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79C02D" w14:textId="77777777" w:rsidR="00C9136C" w:rsidRDefault="00C9136C" w:rsidP="00C9136C">
      <w:pPr>
        <w:spacing w:after="160" w:line="259" w:lineRule="auto"/>
        <w:jc w:val="center"/>
      </w:pPr>
      <w:bookmarkStart w:id="0" w:name="_GoBack"/>
      <w:bookmarkEnd w:id="0"/>
    </w:p>
    <w:p w14:paraId="49CE4887" w14:textId="77777777" w:rsidR="00C9136C" w:rsidRDefault="00C9136C" w:rsidP="00C9136C">
      <w:pPr>
        <w:spacing w:after="160" w:line="259" w:lineRule="auto"/>
        <w:jc w:val="center"/>
      </w:pPr>
    </w:p>
    <w:p w14:paraId="09C13624" w14:textId="77777777" w:rsidR="00C9136C" w:rsidRDefault="00C9136C" w:rsidP="00C9136C">
      <w:pPr>
        <w:spacing w:after="160" w:line="259" w:lineRule="auto"/>
        <w:jc w:val="center"/>
      </w:pPr>
    </w:p>
    <w:p w14:paraId="5446C769" w14:textId="77777777" w:rsidR="00C9136C" w:rsidRDefault="00C9136C" w:rsidP="00C9136C">
      <w:pPr>
        <w:spacing w:after="160" w:line="259" w:lineRule="auto"/>
        <w:jc w:val="center"/>
      </w:pPr>
    </w:p>
    <w:p w14:paraId="3A5CFA29" w14:textId="77777777" w:rsidR="00C9136C" w:rsidRPr="00C9136C" w:rsidRDefault="00C9136C" w:rsidP="00C9136C">
      <w:pPr>
        <w:spacing w:after="160" w:line="259" w:lineRule="auto"/>
        <w:jc w:val="center"/>
        <w:rPr>
          <w:sz w:val="44"/>
        </w:rPr>
      </w:pPr>
    </w:p>
    <w:p w14:paraId="65CC217A" w14:textId="7AE67B16" w:rsidR="00C9136C" w:rsidRPr="009A2574" w:rsidRDefault="00C9136C" w:rsidP="00C9136C">
      <w:pPr>
        <w:spacing w:after="160" w:line="259" w:lineRule="auto"/>
        <w:jc w:val="center"/>
        <w:rPr>
          <w:sz w:val="40"/>
        </w:rPr>
      </w:pPr>
      <w:r w:rsidRPr="009A2574">
        <w:rPr>
          <w:sz w:val="40"/>
        </w:rPr>
        <w:t>TUR</w:t>
      </w:r>
      <w:r w:rsidR="00536737" w:rsidRPr="009A2574">
        <w:rPr>
          <w:sz w:val="40"/>
        </w:rPr>
        <w:t>N</w:t>
      </w:r>
      <w:r w:rsidR="009A2574" w:rsidRPr="009A2574">
        <w:rPr>
          <w:sz w:val="40"/>
        </w:rPr>
        <w:t>ING</w:t>
      </w:r>
      <w:r w:rsidR="00536737" w:rsidRPr="009A2574">
        <w:rPr>
          <w:sz w:val="40"/>
        </w:rPr>
        <w:t xml:space="preserve"> CUSTOMER</w:t>
      </w:r>
      <w:r w:rsidR="007D62C2" w:rsidRPr="009A2574">
        <w:rPr>
          <w:sz w:val="40"/>
        </w:rPr>
        <w:t>S</w:t>
      </w:r>
      <w:r w:rsidR="00536737" w:rsidRPr="009A2574">
        <w:rPr>
          <w:sz w:val="40"/>
        </w:rPr>
        <w:t xml:space="preserve"> INTO PROMOTER</w:t>
      </w:r>
      <w:r w:rsidR="007D62C2" w:rsidRPr="009A2574">
        <w:rPr>
          <w:sz w:val="40"/>
        </w:rPr>
        <w:t>S OF THE BRAND</w:t>
      </w:r>
    </w:p>
    <w:p w14:paraId="56E2E49D" w14:textId="77777777" w:rsidR="00C9136C" w:rsidRPr="00C9136C" w:rsidRDefault="00C9136C" w:rsidP="00C9136C">
      <w:pPr>
        <w:spacing w:after="160" w:line="259" w:lineRule="auto"/>
        <w:jc w:val="center"/>
        <w:rPr>
          <w:sz w:val="32"/>
        </w:rPr>
      </w:pPr>
      <w:r w:rsidRPr="00C9136C">
        <w:rPr>
          <w:sz w:val="32"/>
        </w:rPr>
        <w:t>BY</w:t>
      </w:r>
    </w:p>
    <w:p w14:paraId="377CA040" w14:textId="6D4148B6" w:rsidR="00C9136C" w:rsidRPr="009A2574" w:rsidRDefault="00C9136C" w:rsidP="00C9136C">
      <w:pPr>
        <w:spacing w:after="160" w:line="259" w:lineRule="auto"/>
        <w:jc w:val="center"/>
        <w:rPr>
          <w:sz w:val="36"/>
        </w:rPr>
      </w:pPr>
      <w:r w:rsidRPr="009A2574">
        <w:rPr>
          <w:sz w:val="36"/>
        </w:rPr>
        <w:t>Rolf Tjalsma</w:t>
      </w:r>
    </w:p>
    <w:p w14:paraId="7C8F50A5" w14:textId="77777777" w:rsidR="00C9136C" w:rsidRPr="009A2574" w:rsidRDefault="00C9136C" w:rsidP="00C9136C">
      <w:pPr>
        <w:spacing w:after="160" w:line="259" w:lineRule="auto"/>
        <w:jc w:val="center"/>
        <w:rPr>
          <w:sz w:val="36"/>
        </w:rPr>
      </w:pPr>
      <w:r w:rsidRPr="009A2574">
        <w:rPr>
          <w:sz w:val="36"/>
        </w:rPr>
        <w:t>1559859</w:t>
      </w:r>
    </w:p>
    <w:p w14:paraId="58BDE069" w14:textId="77777777" w:rsidR="00C9136C" w:rsidRPr="00C936BF" w:rsidRDefault="00C9136C" w:rsidP="00C9136C">
      <w:pPr>
        <w:pStyle w:val="Default"/>
        <w:jc w:val="center"/>
        <w:rPr>
          <w:sz w:val="22"/>
          <w:szCs w:val="22"/>
          <w:lang w:val="en-GB"/>
        </w:rPr>
      </w:pPr>
    </w:p>
    <w:p w14:paraId="0757111D" w14:textId="77777777" w:rsidR="00C9136C" w:rsidRPr="00C936BF" w:rsidRDefault="00C9136C" w:rsidP="00C9136C">
      <w:pPr>
        <w:pStyle w:val="Default"/>
        <w:jc w:val="center"/>
        <w:rPr>
          <w:sz w:val="22"/>
          <w:szCs w:val="22"/>
          <w:lang w:val="en-GB"/>
        </w:rPr>
      </w:pPr>
    </w:p>
    <w:p w14:paraId="32382767" w14:textId="77777777" w:rsidR="00C9136C" w:rsidRPr="00C936BF" w:rsidRDefault="00C9136C" w:rsidP="00C9136C">
      <w:pPr>
        <w:pStyle w:val="Default"/>
        <w:jc w:val="center"/>
        <w:rPr>
          <w:sz w:val="22"/>
          <w:szCs w:val="22"/>
          <w:lang w:val="en-GB"/>
        </w:rPr>
      </w:pPr>
    </w:p>
    <w:p w14:paraId="2F4C7828" w14:textId="77777777" w:rsidR="00C9136C" w:rsidRPr="00C936BF" w:rsidRDefault="00C9136C" w:rsidP="00C9136C">
      <w:pPr>
        <w:pStyle w:val="Default"/>
        <w:jc w:val="center"/>
        <w:rPr>
          <w:sz w:val="22"/>
          <w:szCs w:val="22"/>
          <w:lang w:val="en-GB"/>
        </w:rPr>
      </w:pPr>
    </w:p>
    <w:p w14:paraId="23AA52ED" w14:textId="77777777" w:rsidR="00C9136C" w:rsidRPr="00C936BF" w:rsidRDefault="00C9136C" w:rsidP="00C9136C">
      <w:pPr>
        <w:pStyle w:val="Default"/>
        <w:jc w:val="center"/>
        <w:rPr>
          <w:sz w:val="22"/>
          <w:szCs w:val="22"/>
          <w:lang w:val="en-GB"/>
        </w:rPr>
      </w:pPr>
    </w:p>
    <w:p w14:paraId="583C1102" w14:textId="77777777" w:rsidR="00C9136C" w:rsidRPr="00C936BF" w:rsidRDefault="00C9136C" w:rsidP="00C9136C">
      <w:pPr>
        <w:pStyle w:val="Default"/>
        <w:jc w:val="center"/>
        <w:rPr>
          <w:sz w:val="22"/>
          <w:szCs w:val="22"/>
          <w:lang w:val="en-GB"/>
        </w:rPr>
      </w:pPr>
    </w:p>
    <w:p w14:paraId="13655B70" w14:textId="77777777" w:rsidR="00C9136C" w:rsidRPr="00C936BF" w:rsidRDefault="00C9136C" w:rsidP="00C9136C">
      <w:pPr>
        <w:pStyle w:val="Default"/>
        <w:jc w:val="center"/>
        <w:rPr>
          <w:sz w:val="22"/>
          <w:szCs w:val="22"/>
          <w:lang w:val="en-GB"/>
        </w:rPr>
      </w:pPr>
    </w:p>
    <w:p w14:paraId="327185C5" w14:textId="77777777" w:rsidR="00C9136C" w:rsidRPr="00C936BF" w:rsidRDefault="00C9136C" w:rsidP="00C9136C">
      <w:pPr>
        <w:pStyle w:val="Default"/>
        <w:jc w:val="center"/>
        <w:rPr>
          <w:sz w:val="22"/>
          <w:szCs w:val="22"/>
          <w:lang w:val="en-GB"/>
        </w:rPr>
      </w:pPr>
    </w:p>
    <w:p w14:paraId="4825A53E" w14:textId="77777777" w:rsidR="00C9136C" w:rsidRPr="00C936BF" w:rsidRDefault="00C9136C" w:rsidP="00C9136C">
      <w:pPr>
        <w:pStyle w:val="Default"/>
        <w:jc w:val="center"/>
        <w:rPr>
          <w:sz w:val="22"/>
          <w:szCs w:val="22"/>
          <w:lang w:val="en-GB"/>
        </w:rPr>
      </w:pPr>
    </w:p>
    <w:p w14:paraId="67410AB8" w14:textId="77777777" w:rsidR="00C9136C" w:rsidRPr="00C936BF" w:rsidRDefault="00C9136C" w:rsidP="00C9136C">
      <w:pPr>
        <w:pStyle w:val="Default"/>
        <w:jc w:val="center"/>
        <w:rPr>
          <w:sz w:val="22"/>
          <w:szCs w:val="22"/>
          <w:lang w:val="en-GB"/>
        </w:rPr>
      </w:pPr>
    </w:p>
    <w:p w14:paraId="454534D2" w14:textId="77777777" w:rsidR="00C9136C" w:rsidRPr="00C936BF" w:rsidRDefault="00C9136C" w:rsidP="00C9136C">
      <w:pPr>
        <w:pStyle w:val="Default"/>
        <w:jc w:val="center"/>
        <w:rPr>
          <w:sz w:val="22"/>
          <w:szCs w:val="22"/>
          <w:lang w:val="en-GB"/>
        </w:rPr>
      </w:pPr>
    </w:p>
    <w:p w14:paraId="0B083F6C" w14:textId="77777777" w:rsidR="00C9136C" w:rsidRPr="00C936BF" w:rsidRDefault="00C9136C" w:rsidP="00C9136C">
      <w:pPr>
        <w:pStyle w:val="Default"/>
        <w:jc w:val="center"/>
        <w:rPr>
          <w:sz w:val="22"/>
          <w:szCs w:val="22"/>
          <w:lang w:val="en-GB"/>
        </w:rPr>
      </w:pPr>
    </w:p>
    <w:p w14:paraId="5675D19F" w14:textId="77777777" w:rsidR="00C9136C" w:rsidRPr="00C936BF" w:rsidRDefault="00C9136C" w:rsidP="00C9136C">
      <w:pPr>
        <w:pStyle w:val="Default"/>
        <w:jc w:val="center"/>
        <w:rPr>
          <w:sz w:val="22"/>
          <w:szCs w:val="22"/>
          <w:lang w:val="en-GB"/>
        </w:rPr>
      </w:pPr>
    </w:p>
    <w:p w14:paraId="00F7B43B" w14:textId="77777777" w:rsidR="00C9136C" w:rsidRPr="00C936BF" w:rsidRDefault="00C9136C" w:rsidP="00C9136C">
      <w:pPr>
        <w:pStyle w:val="Default"/>
        <w:jc w:val="center"/>
        <w:rPr>
          <w:sz w:val="22"/>
          <w:szCs w:val="22"/>
          <w:lang w:val="en-GB"/>
        </w:rPr>
      </w:pPr>
    </w:p>
    <w:p w14:paraId="39C9EB63" w14:textId="77777777" w:rsidR="00C9136C" w:rsidRPr="00C936BF" w:rsidRDefault="00C9136C" w:rsidP="00C9136C">
      <w:pPr>
        <w:pStyle w:val="Default"/>
        <w:jc w:val="center"/>
        <w:rPr>
          <w:sz w:val="22"/>
          <w:szCs w:val="22"/>
          <w:lang w:val="en-GB"/>
        </w:rPr>
      </w:pPr>
    </w:p>
    <w:p w14:paraId="12581866" w14:textId="77777777" w:rsidR="00C9136C" w:rsidRPr="00C936BF" w:rsidRDefault="00C9136C" w:rsidP="00C9136C">
      <w:pPr>
        <w:pStyle w:val="Default"/>
        <w:jc w:val="center"/>
        <w:rPr>
          <w:sz w:val="22"/>
          <w:szCs w:val="22"/>
          <w:lang w:val="en-GB"/>
        </w:rPr>
      </w:pPr>
    </w:p>
    <w:p w14:paraId="58ACC16B" w14:textId="77777777" w:rsidR="00C9136C" w:rsidRPr="00C936BF" w:rsidRDefault="00C9136C" w:rsidP="00C9136C">
      <w:pPr>
        <w:pStyle w:val="Default"/>
        <w:jc w:val="center"/>
        <w:rPr>
          <w:sz w:val="22"/>
          <w:szCs w:val="22"/>
          <w:lang w:val="en-GB"/>
        </w:rPr>
      </w:pPr>
    </w:p>
    <w:p w14:paraId="768500D5" w14:textId="77777777" w:rsidR="00C9136C" w:rsidRPr="00C936BF" w:rsidRDefault="00C9136C" w:rsidP="00C9136C">
      <w:pPr>
        <w:pStyle w:val="Default"/>
        <w:jc w:val="center"/>
        <w:rPr>
          <w:sz w:val="22"/>
          <w:szCs w:val="22"/>
          <w:lang w:val="en-GB"/>
        </w:rPr>
      </w:pPr>
    </w:p>
    <w:p w14:paraId="3A848232" w14:textId="77777777" w:rsidR="00C9136C" w:rsidRPr="00C936BF" w:rsidRDefault="00C9136C" w:rsidP="00C9136C">
      <w:pPr>
        <w:pStyle w:val="Default"/>
        <w:jc w:val="center"/>
        <w:rPr>
          <w:sz w:val="22"/>
          <w:szCs w:val="22"/>
          <w:lang w:val="en-GB"/>
        </w:rPr>
      </w:pPr>
    </w:p>
    <w:p w14:paraId="08839E38" w14:textId="77777777" w:rsidR="00C9136C" w:rsidRPr="00C936BF" w:rsidRDefault="00C9136C" w:rsidP="00C9136C">
      <w:pPr>
        <w:pStyle w:val="Default"/>
        <w:jc w:val="center"/>
        <w:rPr>
          <w:sz w:val="22"/>
          <w:szCs w:val="22"/>
          <w:lang w:val="en-GB"/>
        </w:rPr>
      </w:pPr>
    </w:p>
    <w:p w14:paraId="3C598CF5" w14:textId="77777777" w:rsidR="00C9136C" w:rsidRPr="00C936BF" w:rsidRDefault="00C9136C" w:rsidP="00C9136C">
      <w:pPr>
        <w:pStyle w:val="Default"/>
        <w:jc w:val="center"/>
        <w:rPr>
          <w:sz w:val="22"/>
          <w:szCs w:val="22"/>
          <w:lang w:val="en-GB"/>
        </w:rPr>
      </w:pPr>
    </w:p>
    <w:p w14:paraId="528158D6" w14:textId="77777777" w:rsidR="00C9136C" w:rsidRPr="00C936BF" w:rsidRDefault="00C9136C" w:rsidP="00C9136C">
      <w:pPr>
        <w:pStyle w:val="Default"/>
        <w:jc w:val="center"/>
        <w:rPr>
          <w:sz w:val="22"/>
          <w:szCs w:val="22"/>
          <w:lang w:val="en-GB"/>
        </w:rPr>
      </w:pPr>
    </w:p>
    <w:p w14:paraId="6CFDACAA" w14:textId="1B4490F5" w:rsidR="00C9136C" w:rsidRPr="00C936BF" w:rsidRDefault="00C9136C" w:rsidP="00C9136C">
      <w:pPr>
        <w:pStyle w:val="Default"/>
        <w:jc w:val="center"/>
        <w:rPr>
          <w:sz w:val="22"/>
          <w:szCs w:val="22"/>
          <w:lang w:val="en-GB"/>
        </w:rPr>
      </w:pPr>
      <w:r w:rsidRPr="00C936BF">
        <w:rPr>
          <w:sz w:val="22"/>
          <w:szCs w:val="22"/>
          <w:lang w:val="en-GB"/>
        </w:rPr>
        <w:t>GRADUATION ASSIGNMENT SUBMITTED IN PARTIAL FULFILLMENT OF THE REQUIREMENTS FOR THE DEGREE OF BACHELOR OF COMMUNICATIONSYSTEMS OF THE INSTITUTE OF COMMUNICATION AT THE UTRECHT UNIVERSITY OF APPLIED SCIENCES</w:t>
      </w:r>
    </w:p>
    <w:p w14:paraId="0FF61684" w14:textId="77777777" w:rsidR="00BB4436" w:rsidRDefault="00BB4436" w:rsidP="00CC3812">
      <w:pPr>
        <w:spacing w:after="160" w:line="259" w:lineRule="auto"/>
        <w:jc w:val="center"/>
        <w:rPr>
          <w:szCs w:val="22"/>
        </w:rPr>
      </w:pPr>
    </w:p>
    <w:p w14:paraId="238C6055" w14:textId="4297ABBC" w:rsidR="00CC3812" w:rsidRDefault="00536737" w:rsidP="00CC3812">
      <w:pPr>
        <w:spacing w:after="160" w:line="259" w:lineRule="auto"/>
        <w:jc w:val="center"/>
      </w:pPr>
      <w:r>
        <w:rPr>
          <w:szCs w:val="22"/>
        </w:rPr>
        <w:t xml:space="preserve">UTRECHT, </w:t>
      </w:r>
      <w:r w:rsidR="00911271">
        <w:rPr>
          <w:szCs w:val="22"/>
        </w:rPr>
        <w:t>10</w:t>
      </w:r>
      <w:r>
        <w:rPr>
          <w:szCs w:val="22"/>
        </w:rPr>
        <w:t xml:space="preserve"> June</w:t>
      </w:r>
      <w:r w:rsidR="00C9136C">
        <w:rPr>
          <w:szCs w:val="22"/>
        </w:rPr>
        <w:t xml:space="preserve"> 2014 </w:t>
      </w:r>
      <w:r w:rsidR="00C9136C">
        <w:br w:type="page"/>
      </w:r>
    </w:p>
    <w:p w14:paraId="3C42FA82" w14:textId="70911B4D" w:rsidR="004D763E" w:rsidRDefault="004D763E" w:rsidP="004D763E">
      <w:pPr>
        <w:pStyle w:val="Kop1"/>
        <w:numPr>
          <w:ilvl w:val="0"/>
          <w:numId w:val="0"/>
        </w:numPr>
        <w:ind w:left="720" w:hanging="720"/>
      </w:pPr>
      <w:bookmarkStart w:id="1" w:name="_Toc390090848"/>
      <w:r>
        <w:lastRenderedPageBreak/>
        <w:t>EXECUTIVE SUMMARY</w:t>
      </w:r>
      <w:bookmarkEnd w:id="1"/>
    </w:p>
    <w:p w14:paraId="2921C690" w14:textId="5E286CD5" w:rsidR="00E7357D" w:rsidRDefault="00E7357D">
      <w:pPr>
        <w:spacing w:after="160" w:line="259" w:lineRule="auto"/>
      </w:pPr>
      <w:r>
        <w:t>eVision Industry Software develops applications for companies in the oil and gas industry that are used for the creation of permits-to-work, improvement of site safety, and</w:t>
      </w:r>
      <w:r w:rsidR="00836649">
        <w:t xml:space="preserve"> control</w:t>
      </w:r>
      <w:r w:rsidR="0001068E">
        <w:t xml:space="preserve"> and analysis of</w:t>
      </w:r>
      <w:r>
        <w:t xml:space="preserve"> health and environment issues. The business has grown fourfold over the last two years, due to global contract with </w:t>
      </w:r>
      <w:r w:rsidR="000A4581">
        <w:t xml:space="preserve">such </w:t>
      </w:r>
      <w:r w:rsidR="001B4526">
        <w:t>customer</w:t>
      </w:r>
      <w:r>
        <w:t>s as Shell, BP</w:t>
      </w:r>
      <w:r w:rsidR="0001068E">
        <w:t>, and Total, among others.</w:t>
      </w:r>
    </w:p>
    <w:p w14:paraId="7C598792" w14:textId="3B207A1A" w:rsidR="00B57FB7" w:rsidRDefault="00B57FB7">
      <w:pPr>
        <w:spacing w:after="160" w:line="259" w:lineRule="auto"/>
      </w:pPr>
      <w:r>
        <w:t>This report was commissioned to examine why</w:t>
      </w:r>
      <w:r w:rsidR="00E7357D">
        <w:t xml:space="preserve"> it is important for</w:t>
      </w:r>
      <w:r>
        <w:t xml:space="preserve"> eVision </w:t>
      </w:r>
      <w:r w:rsidR="00E7357D">
        <w:t>to</w:t>
      </w:r>
      <w:r>
        <w:t xml:space="preserve"> improve its customer relations and how this can be done effectively. The research shows that </w:t>
      </w:r>
      <w:r w:rsidR="003B767C">
        <w:t>for the last few years</w:t>
      </w:r>
      <w:r w:rsidR="00CD183E">
        <w:t xml:space="preserve"> the company has focused</w:t>
      </w:r>
      <w:r w:rsidR="00261C9B">
        <w:t xml:space="preserve"> solely</w:t>
      </w:r>
      <w:r w:rsidR="00CD183E">
        <w:t xml:space="preserve"> on delivering</w:t>
      </w:r>
      <w:r w:rsidR="00261C9B">
        <w:t xml:space="preserve"> and selling</w:t>
      </w:r>
      <w:r w:rsidR="00CD183E">
        <w:t xml:space="preserve"> products, </w:t>
      </w:r>
      <w:r w:rsidR="003B767C">
        <w:t>undermining the relation with the customer.</w:t>
      </w:r>
      <w:r w:rsidR="00261C9B">
        <w:t xml:space="preserve"> While contracts often last for years, customers are only reactively supported</w:t>
      </w:r>
      <w:r w:rsidR="00B00FA2">
        <w:t xml:space="preserve">. </w:t>
      </w:r>
      <w:r w:rsidR="00A33804">
        <w:t>Further investigations reveal that u</w:t>
      </w:r>
      <w:r w:rsidR="00B00FA2">
        <w:t>p to now</w:t>
      </w:r>
      <w:r w:rsidR="00857E40">
        <w:t>,</w:t>
      </w:r>
      <w:r w:rsidR="00B00FA2">
        <w:t xml:space="preserve"> no steps have been taken to quantify customer satisfaction.</w:t>
      </w:r>
    </w:p>
    <w:p w14:paraId="54294944" w14:textId="4696C030" w:rsidR="00B57FB7" w:rsidRDefault="00511BEF">
      <w:pPr>
        <w:spacing w:after="160" w:line="259" w:lineRule="auto"/>
      </w:pPr>
      <w:r>
        <w:t>The report concludes that a better service can turn customers into promoters of the brand. To achieve this, all departments within the company will have to change to a proactive work ethic.</w:t>
      </w:r>
    </w:p>
    <w:p w14:paraId="3FB9664F" w14:textId="61DF22D1" w:rsidR="00511BEF" w:rsidRDefault="00511BEF">
      <w:pPr>
        <w:spacing w:after="160" w:line="259" w:lineRule="auto"/>
      </w:pPr>
      <w:r>
        <w:t>It is recommended:</w:t>
      </w:r>
    </w:p>
    <w:p w14:paraId="2057C2F6" w14:textId="7EC7DE83" w:rsidR="00511BEF" w:rsidRDefault="00511BEF" w:rsidP="00511BEF">
      <w:pPr>
        <w:pStyle w:val="Lijstalinea"/>
        <w:numPr>
          <w:ilvl w:val="0"/>
          <w:numId w:val="49"/>
        </w:numPr>
        <w:spacing w:after="160" w:line="259" w:lineRule="auto"/>
      </w:pPr>
      <w:r>
        <w:t>that eVision organises a  regular conference for the major customers, facilitating a debate during which talks about current issues and developing trends can be discussed;</w:t>
      </w:r>
    </w:p>
    <w:p w14:paraId="28E1F02E" w14:textId="43D8E9D3" w:rsidR="00511BEF" w:rsidRDefault="00FF6D06" w:rsidP="00511BEF">
      <w:pPr>
        <w:pStyle w:val="Lijstalinea"/>
        <w:numPr>
          <w:ilvl w:val="0"/>
          <w:numId w:val="49"/>
        </w:numPr>
        <w:spacing w:after="160" w:line="259" w:lineRule="auto"/>
      </w:pPr>
      <w:r>
        <w:t>that more social media channels are utilised, to widen the possible audience;</w:t>
      </w:r>
      <w:r w:rsidR="008821B2">
        <w:t xml:space="preserve"> and</w:t>
      </w:r>
    </w:p>
    <w:p w14:paraId="6DF0F6CE" w14:textId="5645871B" w:rsidR="00CC3812" w:rsidRDefault="00FF6D06" w:rsidP="00CE5A1A">
      <w:pPr>
        <w:pStyle w:val="Lijstalinea"/>
        <w:numPr>
          <w:ilvl w:val="0"/>
          <w:numId w:val="49"/>
        </w:numPr>
        <w:spacing w:after="160" w:line="259" w:lineRule="auto"/>
      </w:pPr>
      <w:r>
        <w:t>that more regular news updates are published on the website, to enlarge th</w:t>
      </w:r>
      <w:r w:rsidR="004D763E">
        <w:t>e online footprint and increase</w:t>
      </w:r>
      <w:r w:rsidR="008821B2">
        <w:t xml:space="preserve"> the appeal of the website</w:t>
      </w:r>
      <w:r w:rsidR="004D763E">
        <w:t>.</w:t>
      </w:r>
      <w:r w:rsidR="00CC3812">
        <w:br w:type="page"/>
      </w:r>
    </w:p>
    <w:sdt>
      <w:sdtPr>
        <w:rPr>
          <w:rFonts w:ascii="Calibri" w:eastAsia="Times New Roman" w:hAnsi="Calibri" w:cs="Times New Roman"/>
          <w:color w:val="auto"/>
          <w:sz w:val="22"/>
          <w:szCs w:val="20"/>
          <w:lang w:val="en-GB" w:eastAsia="nl-NL"/>
        </w:rPr>
        <w:id w:val="-1092706367"/>
        <w:docPartObj>
          <w:docPartGallery w:val="Table of Contents"/>
          <w:docPartUnique/>
        </w:docPartObj>
      </w:sdtPr>
      <w:sdtEndPr>
        <w:rPr>
          <w:b/>
          <w:bCs/>
          <w:noProof/>
        </w:rPr>
      </w:sdtEndPr>
      <w:sdtContent>
        <w:p w14:paraId="7B8B1FDE" w14:textId="3D50CA58" w:rsidR="00BB4436" w:rsidRDefault="00BB4436">
          <w:pPr>
            <w:pStyle w:val="Kopvaninhoudsopgave"/>
          </w:pPr>
          <w:r>
            <w:t>Contents</w:t>
          </w:r>
        </w:p>
        <w:p w14:paraId="28D19816" w14:textId="77777777" w:rsidR="00911271" w:rsidRDefault="00BB4436">
          <w:pPr>
            <w:pStyle w:val="Inhopg1"/>
            <w:tabs>
              <w:tab w:val="right" w:leader="dot" w:pos="9737"/>
            </w:tabs>
            <w:rPr>
              <w:rFonts w:asciiTheme="minorHAnsi" w:eastAsiaTheme="minorEastAsia" w:hAnsiTheme="minorHAnsi" w:cstheme="minorBidi"/>
              <w:noProof/>
              <w:szCs w:val="22"/>
              <w:lang w:eastAsia="en-GB"/>
            </w:rPr>
          </w:pPr>
          <w:r>
            <w:fldChar w:fldCharType="begin"/>
          </w:r>
          <w:r>
            <w:instrText xml:space="preserve"> TOC \o "1-3" \h \z \u </w:instrText>
          </w:r>
          <w:r>
            <w:fldChar w:fldCharType="separate"/>
          </w:r>
          <w:hyperlink w:anchor="_Toc390090848" w:history="1">
            <w:r w:rsidR="00911271" w:rsidRPr="00BA0BA9">
              <w:rPr>
                <w:rStyle w:val="Hyperlink"/>
                <w:noProof/>
              </w:rPr>
              <w:t>EXECUTIVE SUMMARY</w:t>
            </w:r>
            <w:r w:rsidR="00911271">
              <w:rPr>
                <w:noProof/>
                <w:webHidden/>
              </w:rPr>
              <w:tab/>
            </w:r>
            <w:r w:rsidR="00911271">
              <w:rPr>
                <w:noProof/>
                <w:webHidden/>
              </w:rPr>
              <w:fldChar w:fldCharType="begin"/>
            </w:r>
            <w:r w:rsidR="00911271">
              <w:rPr>
                <w:noProof/>
                <w:webHidden/>
              </w:rPr>
              <w:instrText xml:space="preserve"> PAGEREF _Toc390090848 \h </w:instrText>
            </w:r>
            <w:r w:rsidR="00911271">
              <w:rPr>
                <w:noProof/>
                <w:webHidden/>
              </w:rPr>
            </w:r>
            <w:r w:rsidR="00911271">
              <w:rPr>
                <w:noProof/>
                <w:webHidden/>
              </w:rPr>
              <w:fldChar w:fldCharType="separate"/>
            </w:r>
            <w:r w:rsidR="00911271">
              <w:rPr>
                <w:noProof/>
                <w:webHidden/>
              </w:rPr>
              <w:t>2</w:t>
            </w:r>
            <w:r w:rsidR="00911271">
              <w:rPr>
                <w:noProof/>
                <w:webHidden/>
              </w:rPr>
              <w:fldChar w:fldCharType="end"/>
            </w:r>
          </w:hyperlink>
        </w:p>
        <w:p w14:paraId="0BC45930"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49" w:history="1">
            <w:r w:rsidR="00911271" w:rsidRPr="00BA0BA9">
              <w:rPr>
                <w:rStyle w:val="Hyperlink"/>
                <w:noProof/>
              </w:rPr>
              <w:t>1</w:t>
            </w:r>
            <w:r w:rsidR="00911271">
              <w:rPr>
                <w:rFonts w:asciiTheme="minorHAnsi" w:eastAsiaTheme="minorEastAsia" w:hAnsiTheme="minorHAnsi" w:cstheme="minorBidi"/>
                <w:noProof/>
                <w:szCs w:val="22"/>
                <w:lang w:eastAsia="en-GB"/>
              </w:rPr>
              <w:tab/>
            </w:r>
            <w:r w:rsidR="00911271" w:rsidRPr="00BA0BA9">
              <w:rPr>
                <w:rStyle w:val="Hyperlink"/>
                <w:noProof/>
              </w:rPr>
              <w:t>INTRODUCTION</w:t>
            </w:r>
            <w:r w:rsidR="00911271">
              <w:rPr>
                <w:noProof/>
                <w:webHidden/>
              </w:rPr>
              <w:tab/>
            </w:r>
            <w:r w:rsidR="00911271">
              <w:rPr>
                <w:noProof/>
                <w:webHidden/>
              </w:rPr>
              <w:fldChar w:fldCharType="begin"/>
            </w:r>
            <w:r w:rsidR="00911271">
              <w:rPr>
                <w:noProof/>
                <w:webHidden/>
              </w:rPr>
              <w:instrText xml:space="preserve"> PAGEREF _Toc390090849 \h </w:instrText>
            </w:r>
            <w:r w:rsidR="00911271">
              <w:rPr>
                <w:noProof/>
                <w:webHidden/>
              </w:rPr>
            </w:r>
            <w:r w:rsidR="00911271">
              <w:rPr>
                <w:noProof/>
                <w:webHidden/>
              </w:rPr>
              <w:fldChar w:fldCharType="separate"/>
            </w:r>
            <w:r w:rsidR="00911271">
              <w:rPr>
                <w:noProof/>
                <w:webHidden/>
              </w:rPr>
              <w:t>6</w:t>
            </w:r>
            <w:r w:rsidR="00911271">
              <w:rPr>
                <w:noProof/>
                <w:webHidden/>
              </w:rPr>
              <w:fldChar w:fldCharType="end"/>
            </w:r>
          </w:hyperlink>
        </w:p>
        <w:p w14:paraId="069E4E13"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0" w:history="1">
            <w:r w:rsidR="00911271" w:rsidRPr="00BA0BA9">
              <w:rPr>
                <w:rStyle w:val="Hyperlink"/>
                <w:noProof/>
              </w:rPr>
              <w:t>1.1</w:t>
            </w:r>
            <w:r w:rsidR="00911271">
              <w:rPr>
                <w:rFonts w:asciiTheme="minorHAnsi" w:eastAsiaTheme="minorEastAsia" w:hAnsiTheme="minorHAnsi" w:cstheme="minorBidi"/>
                <w:noProof/>
                <w:szCs w:val="22"/>
                <w:lang w:eastAsia="en-GB"/>
              </w:rPr>
              <w:tab/>
            </w:r>
            <w:r w:rsidR="00911271" w:rsidRPr="00BA0BA9">
              <w:rPr>
                <w:rStyle w:val="Hyperlink"/>
                <w:noProof/>
              </w:rPr>
              <w:t>The company</w:t>
            </w:r>
            <w:r w:rsidR="00911271">
              <w:rPr>
                <w:noProof/>
                <w:webHidden/>
              </w:rPr>
              <w:tab/>
            </w:r>
            <w:r w:rsidR="00911271">
              <w:rPr>
                <w:noProof/>
                <w:webHidden/>
              </w:rPr>
              <w:fldChar w:fldCharType="begin"/>
            </w:r>
            <w:r w:rsidR="00911271">
              <w:rPr>
                <w:noProof/>
                <w:webHidden/>
              </w:rPr>
              <w:instrText xml:space="preserve"> PAGEREF _Toc390090850 \h </w:instrText>
            </w:r>
            <w:r w:rsidR="00911271">
              <w:rPr>
                <w:noProof/>
                <w:webHidden/>
              </w:rPr>
            </w:r>
            <w:r w:rsidR="00911271">
              <w:rPr>
                <w:noProof/>
                <w:webHidden/>
              </w:rPr>
              <w:fldChar w:fldCharType="separate"/>
            </w:r>
            <w:r w:rsidR="00911271">
              <w:rPr>
                <w:noProof/>
                <w:webHidden/>
              </w:rPr>
              <w:t>6</w:t>
            </w:r>
            <w:r w:rsidR="00911271">
              <w:rPr>
                <w:noProof/>
                <w:webHidden/>
              </w:rPr>
              <w:fldChar w:fldCharType="end"/>
            </w:r>
          </w:hyperlink>
        </w:p>
        <w:p w14:paraId="0225D4E5"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1" w:history="1">
            <w:r w:rsidR="00911271" w:rsidRPr="00BA0BA9">
              <w:rPr>
                <w:rStyle w:val="Hyperlink"/>
                <w:noProof/>
              </w:rPr>
              <w:t>1.2</w:t>
            </w:r>
            <w:r w:rsidR="00911271">
              <w:rPr>
                <w:rFonts w:asciiTheme="minorHAnsi" w:eastAsiaTheme="minorEastAsia" w:hAnsiTheme="minorHAnsi" w:cstheme="minorBidi"/>
                <w:noProof/>
                <w:szCs w:val="22"/>
                <w:lang w:eastAsia="en-GB"/>
              </w:rPr>
              <w:tab/>
            </w:r>
            <w:r w:rsidR="00911271" w:rsidRPr="00BA0BA9">
              <w:rPr>
                <w:rStyle w:val="Hyperlink"/>
                <w:noProof/>
              </w:rPr>
              <w:t>Research question</w:t>
            </w:r>
            <w:r w:rsidR="00911271">
              <w:rPr>
                <w:noProof/>
                <w:webHidden/>
              </w:rPr>
              <w:tab/>
            </w:r>
            <w:r w:rsidR="00911271">
              <w:rPr>
                <w:noProof/>
                <w:webHidden/>
              </w:rPr>
              <w:fldChar w:fldCharType="begin"/>
            </w:r>
            <w:r w:rsidR="00911271">
              <w:rPr>
                <w:noProof/>
                <w:webHidden/>
              </w:rPr>
              <w:instrText xml:space="preserve"> PAGEREF _Toc390090851 \h </w:instrText>
            </w:r>
            <w:r w:rsidR="00911271">
              <w:rPr>
                <w:noProof/>
                <w:webHidden/>
              </w:rPr>
            </w:r>
            <w:r w:rsidR="00911271">
              <w:rPr>
                <w:noProof/>
                <w:webHidden/>
              </w:rPr>
              <w:fldChar w:fldCharType="separate"/>
            </w:r>
            <w:r w:rsidR="00911271">
              <w:rPr>
                <w:noProof/>
                <w:webHidden/>
              </w:rPr>
              <w:t>6</w:t>
            </w:r>
            <w:r w:rsidR="00911271">
              <w:rPr>
                <w:noProof/>
                <w:webHidden/>
              </w:rPr>
              <w:fldChar w:fldCharType="end"/>
            </w:r>
          </w:hyperlink>
        </w:p>
        <w:p w14:paraId="00650C31"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2" w:history="1">
            <w:r w:rsidR="00911271" w:rsidRPr="00BA0BA9">
              <w:rPr>
                <w:rStyle w:val="Hyperlink"/>
                <w:noProof/>
              </w:rPr>
              <w:t>1.3</w:t>
            </w:r>
            <w:r w:rsidR="00911271">
              <w:rPr>
                <w:rFonts w:asciiTheme="minorHAnsi" w:eastAsiaTheme="minorEastAsia" w:hAnsiTheme="minorHAnsi" w:cstheme="minorBidi"/>
                <w:noProof/>
                <w:szCs w:val="22"/>
                <w:lang w:eastAsia="en-GB"/>
              </w:rPr>
              <w:tab/>
            </w:r>
            <w:r w:rsidR="00911271" w:rsidRPr="00BA0BA9">
              <w:rPr>
                <w:rStyle w:val="Hyperlink"/>
                <w:noProof/>
              </w:rPr>
              <w:t>Sub questions</w:t>
            </w:r>
            <w:r w:rsidR="00911271">
              <w:rPr>
                <w:noProof/>
                <w:webHidden/>
              </w:rPr>
              <w:tab/>
            </w:r>
            <w:r w:rsidR="00911271">
              <w:rPr>
                <w:noProof/>
                <w:webHidden/>
              </w:rPr>
              <w:fldChar w:fldCharType="begin"/>
            </w:r>
            <w:r w:rsidR="00911271">
              <w:rPr>
                <w:noProof/>
                <w:webHidden/>
              </w:rPr>
              <w:instrText xml:space="preserve"> PAGEREF _Toc390090852 \h </w:instrText>
            </w:r>
            <w:r w:rsidR="00911271">
              <w:rPr>
                <w:noProof/>
                <w:webHidden/>
              </w:rPr>
            </w:r>
            <w:r w:rsidR="00911271">
              <w:rPr>
                <w:noProof/>
                <w:webHidden/>
              </w:rPr>
              <w:fldChar w:fldCharType="separate"/>
            </w:r>
            <w:r w:rsidR="00911271">
              <w:rPr>
                <w:noProof/>
                <w:webHidden/>
              </w:rPr>
              <w:t>6</w:t>
            </w:r>
            <w:r w:rsidR="00911271">
              <w:rPr>
                <w:noProof/>
                <w:webHidden/>
              </w:rPr>
              <w:fldChar w:fldCharType="end"/>
            </w:r>
          </w:hyperlink>
        </w:p>
        <w:p w14:paraId="3F9173B8"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3" w:history="1">
            <w:r w:rsidR="00911271" w:rsidRPr="00BA0BA9">
              <w:rPr>
                <w:rStyle w:val="Hyperlink"/>
                <w:noProof/>
              </w:rPr>
              <w:t>1.4</w:t>
            </w:r>
            <w:r w:rsidR="00911271">
              <w:rPr>
                <w:rFonts w:asciiTheme="minorHAnsi" w:eastAsiaTheme="minorEastAsia" w:hAnsiTheme="minorHAnsi" w:cstheme="minorBidi"/>
                <w:noProof/>
                <w:szCs w:val="22"/>
                <w:lang w:eastAsia="en-GB"/>
              </w:rPr>
              <w:tab/>
            </w:r>
            <w:r w:rsidR="00911271" w:rsidRPr="00BA0BA9">
              <w:rPr>
                <w:rStyle w:val="Hyperlink"/>
                <w:noProof/>
              </w:rPr>
              <w:t>Research problem</w:t>
            </w:r>
            <w:r w:rsidR="00911271">
              <w:rPr>
                <w:noProof/>
                <w:webHidden/>
              </w:rPr>
              <w:tab/>
            </w:r>
            <w:r w:rsidR="00911271">
              <w:rPr>
                <w:noProof/>
                <w:webHidden/>
              </w:rPr>
              <w:fldChar w:fldCharType="begin"/>
            </w:r>
            <w:r w:rsidR="00911271">
              <w:rPr>
                <w:noProof/>
                <w:webHidden/>
              </w:rPr>
              <w:instrText xml:space="preserve"> PAGEREF _Toc390090853 \h </w:instrText>
            </w:r>
            <w:r w:rsidR="00911271">
              <w:rPr>
                <w:noProof/>
                <w:webHidden/>
              </w:rPr>
            </w:r>
            <w:r w:rsidR="00911271">
              <w:rPr>
                <w:noProof/>
                <w:webHidden/>
              </w:rPr>
              <w:fldChar w:fldCharType="separate"/>
            </w:r>
            <w:r w:rsidR="00911271">
              <w:rPr>
                <w:noProof/>
                <w:webHidden/>
              </w:rPr>
              <w:t>6</w:t>
            </w:r>
            <w:r w:rsidR="00911271">
              <w:rPr>
                <w:noProof/>
                <w:webHidden/>
              </w:rPr>
              <w:fldChar w:fldCharType="end"/>
            </w:r>
          </w:hyperlink>
        </w:p>
        <w:p w14:paraId="4A1121FE"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54" w:history="1">
            <w:r w:rsidR="00911271" w:rsidRPr="00BA0BA9">
              <w:rPr>
                <w:rStyle w:val="Hyperlink"/>
                <w:noProof/>
              </w:rPr>
              <w:t>2</w:t>
            </w:r>
            <w:r w:rsidR="00911271">
              <w:rPr>
                <w:rFonts w:asciiTheme="minorHAnsi" w:eastAsiaTheme="minorEastAsia" w:hAnsiTheme="minorHAnsi" w:cstheme="minorBidi"/>
                <w:noProof/>
                <w:szCs w:val="22"/>
                <w:lang w:eastAsia="en-GB"/>
              </w:rPr>
              <w:tab/>
            </w:r>
            <w:r w:rsidR="00911271" w:rsidRPr="00BA0BA9">
              <w:rPr>
                <w:rStyle w:val="Hyperlink"/>
                <w:noProof/>
              </w:rPr>
              <w:t>THEORETICAL FRAMEWORK</w:t>
            </w:r>
            <w:r w:rsidR="00911271">
              <w:rPr>
                <w:noProof/>
                <w:webHidden/>
              </w:rPr>
              <w:tab/>
            </w:r>
            <w:r w:rsidR="00911271">
              <w:rPr>
                <w:noProof/>
                <w:webHidden/>
              </w:rPr>
              <w:fldChar w:fldCharType="begin"/>
            </w:r>
            <w:r w:rsidR="00911271">
              <w:rPr>
                <w:noProof/>
                <w:webHidden/>
              </w:rPr>
              <w:instrText xml:space="preserve"> PAGEREF _Toc390090854 \h </w:instrText>
            </w:r>
            <w:r w:rsidR="00911271">
              <w:rPr>
                <w:noProof/>
                <w:webHidden/>
              </w:rPr>
            </w:r>
            <w:r w:rsidR="00911271">
              <w:rPr>
                <w:noProof/>
                <w:webHidden/>
              </w:rPr>
              <w:fldChar w:fldCharType="separate"/>
            </w:r>
            <w:r w:rsidR="00911271">
              <w:rPr>
                <w:noProof/>
                <w:webHidden/>
              </w:rPr>
              <w:t>8</w:t>
            </w:r>
            <w:r w:rsidR="00911271">
              <w:rPr>
                <w:noProof/>
                <w:webHidden/>
              </w:rPr>
              <w:fldChar w:fldCharType="end"/>
            </w:r>
          </w:hyperlink>
        </w:p>
        <w:p w14:paraId="0E51FA26"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55" w:history="1">
            <w:r w:rsidR="00911271" w:rsidRPr="00BA0BA9">
              <w:rPr>
                <w:rStyle w:val="Hyperlink"/>
                <w:noProof/>
              </w:rPr>
              <w:t>2.1.1</w:t>
            </w:r>
            <w:r w:rsidR="00911271">
              <w:rPr>
                <w:rFonts w:asciiTheme="minorHAnsi" w:eastAsiaTheme="minorEastAsia" w:hAnsiTheme="minorHAnsi" w:cstheme="minorBidi"/>
                <w:noProof/>
                <w:szCs w:val="22"/>
                <w:lang w:eastAsia="en-GB"/>
              </w:rPr>
              <w:tab/>
            </w:r>
            <w:r w:rsidR="00911271" w:rsidRPr="00BA0BA9">
              <w:rPr>
                <w:rStyle w:val="Hyperlink"/>
                <w:noProof/>
              </w:rPr>
              <w:t>Inbound Methodology</w:t>
            </w:r>
            <w:r w:rsidR="00911271">
              <w:rPr>
                <w:noProof/>
                <w:webHidden/>
              </w:rPr>
              <w:tab/>
            </w:r>
            <w:r w:rsidR="00911271">
              <w:rPr>
                <w:noProof/>
                <w:webHidden/>
              </w:rPr>
              <w:fldChar w:fldCharType="begin"/>
            </w:r>
            <w:r w:rsidR="00911271">
              <w:rPr>
                <w:noProof/>
                <w:webHidden/>
              </w:rPr>
              <w:instrText xml:space="preserve"> PAGEREF _Toc390090855 \h </w:instrText>
            </w:r>
            <w:r w:rsidR="00911271">
              <w:rPr>
                <w:noProof/>
                <w:webHidden/>
              </w:rPr>
            </w:r>
            <w:r w:rsidR="00911271">
              <w:rPr>
                <w:noProof/>
                <w:webHidden/>
              </w:rPr>
              <w:fldChar w:fldCharType="separate"/>
            </w:r>
            <w:r w:rsidR="00911271">
              <w:rPr>
                <w:noProof/>
                <w:webHidden/>
              </w:rPr>
              <w:t>9</w:t>
            </w:r>
            <w:r w:rsidR="00911271">
              <w:rPr>
                <w:noProof/>
                <w:webHidden/>
              </w:rPr>
              <w:fldChar w:fldCharType="end"/>
            </w:r>
          </w:hyperlink>
        </w:p>
        <w:p w14:paraId="79F6345B"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56" w:history="1">
            <w:r w:rsidR="00911271" w:rsidRPr="00BA0BA9">
              <w:rPr>
                <w:rStyle w:val="Hyperlink"/>
                <w:noProof/>
              </w:rPr>
              <w:t>2.1.2</w:t>
            </w:r>
            <w:r w:rsidR="00911271">
              <w:rPr>
                <w:rFonts w:asciiTheme="minorHAnsi" w:eastAsiaTheme="minorEastAsia" w:hAnsiTheme="minorHAnsi" w:cstheme="minorBidi"/>
                <w:noProof/>
                <w:szCs w:val="22"/>
                <w:lang w:eastAsia="en-GB"/>
              </w:rPr>
              <w:tab/>
            </w:r>
            <w:r w:rsidR="00911271" w:rsidRPr="00BA0BA9">
              <w:rPr>
                <w:rStyle w:val="Hyperlink"/>
                <w:noProof/>
              </w:rPr>
              <w:t>Service-dominant logic</w:t>
            </w:r>
            <w:r w:rsidR="00911271">
              <w:rPr>
                <w:noProof/>
                <w:webHidden/>
              </w:rPr>
              <w:tab/>
            </w:r>
            <w:r w:rsidR="00911271">
              <w:rPr>
                <w:noProof/>
                <w:webHidden/>
              </w:rPr>
              <w:fldChar w:fldCharType="begin"/>
            </w:r>
            <w:r w:rsidR="00911271">
              <w:rPr>
                <w:noProof/>
                <w:webHidden/>
              </w:rPr>
              <w:instrText xml:space="preserve"> PAGEREF _Toc390090856 \h </w:instrText>
            </w:r>
            <w:r w:rsidR="00911271">
              <w:rPr>
                <w:noProof/>
                <w:webHidden/>
              </w:rPr>
            </w:r>
            <w:r w:rsidR="00911271">
              <w:rPr>
                <w:noProof/>
                <w:webHidden/>
              </w:rPr>
              <w:fldChar w:fldCharType="separate"/>
            </w:r>
            <w:r w:rsidR="00911271">
              <w:rPr>
                <w:noProof/>
                <w:webHidden/>
              </w:rPr>
              <w:t>12</w:t>
            </w:r>
            <w:r w:rsidR="00911271">
              <w:rPr>
                <w:noProof/>
                <w:webHidden/>
              </w:rPr>
              <w:fldChar w:fldCharType="end"/>
            </w:r>
          </w:hyperlink>
        </w:p>
        <w:p w14:paraId="75437BDE"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7" w:history="1">
            <w:r w:rsidR="00911271" w:rsidRPr="00BA0BA9">
              <w:rPr>
                <w:rStyle w:val="Hyperlink"/>
                <w:noProof/>
              </w:rPr>
              <w:t>2.2</w:t>
            </w:r>
            <w:r w:rsidR="00911271">
              <w:rPr>
                <w:rFonts w:asciiTheme="minorHAnsi" w:eastAsiaTheme="minorEastAsia" w:hAnsiTheme="minorHAnsi" w:cstheme="minorBidi"/>
                <w:noProof/>
                <w:szCs w:val="22"/>
                <w:lang w:eastAsia="en-GB"/>
              </w:rPr>
              <w:tab/>
            </w:r>
            <w:r w:rsidR="00911271" w:rsidRPr="00BA0BA9">
              <w:rPr>
                <w:rStyle w:val="Hyperlink"/>
                <w:noProof/>
              </w:rPr>
              <w:t>Grand combined Framework</w:t>
            </w:r>
            <w:r w:rsidR="00911271">
              <w:rPr>
                <w:noProof/>
                <w:webHidden/>
              </w:rPr>
              <w:tab/>
            </w:r>
            <w:r w:rsidR="00911271">
              <w:rPr>
                <w:noProof/>
                <w:webHidden/>
              </w:rPr>
              <w:fldChar w:fldCharType="begin"/>
            </w:r>
            <w:r w:rsidR="00911271">
              <w:rPr>
                <w:noProof/>
                <w:webHidden/>
              </w:rPr>
              <w:instrText xml:space="preserve"> PAGEREF _Toc390090857 \h </w:instrText>
            </w:r>
            <w:r w:rsidR="00911271">
              <w:rPr>
                <w:noProof/>
                <w:webHidden/>
              </w:rPr>
            </w:r>
            <w:r w:rsidR="00911271">
              <w:rPr>
                <w:noProof/>
                <w:webHidden/>
              </w:rPr>
              <w:fldChar w:fldCharType="separate"/>
            </w:r>
            <w:r w:rsidR="00911271">
              <w:rPr>
                <w:noProof/>
                <w:webHidden/>
              </w:rPr>
              <w:t>14</w:t>
            </w:r>
            <w:r w:rsidR="00911271">
              <w:rPr>
                <w:noProof/>
                <w:webHidden/>
              </w:rPr>
              <w:fldChar w:fldCharType="end"/>
            </w:r>
          </w:hyperlink>
        </w:p>
        <w:p w14:paraId="38F3FABF"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58" w:history="1">
            <w:r w:rsidR="00911271" w:rsidRPr="00BA0BA9">
              <w:rPr>
                <w:rStyle w:val="Hyperlink"/>
                <w:noProof/>
              </w:rPr>
              <w:t>3</w:t>
            </w:r>
            <w:r w:rsidR="00911271">
              <w:rPr>
                <w:rFonts w:asciiTheme="minorHAnsi" w:eastAsiaTheme="minorEastAsia" w:hAnsiTheme="minorHAnsi" w:cstheme="minorBidi"/>
                <w:noProof/>
                <w:szCs w:val="22"/>
                <w:lang w:eastAsia="en-GB"/>
              </w:rPr>
              <w:tab/>
            </w:r>
            <w:r w:rsidR="00911271" w:rsidRPr="00BA0BA9">
              <w:rPr>
                <w:rStyle w:val="Hyperlink"/>
                <w:noProof/>
              </w:rPr>
              <w:t>METHOD</w:t>
            </w:r>
            <w:r w:rsidR="00911271">
              <w:rPr>
                <w:noProof/>
                <w:webHidden/>
              </w:rPr>
              <w:tab/>
            </w:r>
            <w:r w:rsidR="00911271">
              <w:rPr>
                <w:noProof/>
                <w:webHidden/>
              </w:rPr>
              <w:fldChar w:fldCharType="begin"/>
            </w:r>
            <w:r w:rsidR="00911271">
              <w:rPr>
                <w:noProof/>
                <w:webHidden/>
              </w:rPr>
              <w:instrText xml:space="preserve"> PAGEREF _Toc390090858 \h </w:instrText>
            </w:r>
            <w:r w:rsidR="00911271">
              <w:rPr>
                <w:noProof/>
                <w:webHidden/>
              </w:rPr>
            </w:r>
            <w:r w:rsidR="00911271">
              <w:rPr>
                <w:noProof/>
                <w:webHidden/>
              </w:rPr>
              <w:fldChar w:fldCharType="separate"/>
            </w:r>
            <w:r w:rsidR="00911271">
              <w:rPr>
                <w:noProof/>
                <w:webHidden/>
              </w:rPr>
              <w:t>15</w:t>
            </w:r>
            <w:r w:rsidR="00911271">
              <w:rPr>
                <w:noProof/>
                <w:webHidden/>
              </w:rPr>
              <w:fldChar w:fldCharType="end"/>
            </w:r>
          </w:hyperlink>
        </w:p>
        <w:p w14:paraId="02E7380C"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59" w:history="1">
            <w:r w:rsidR="00911271" w:rsidRPr="00BA0BA9">
              <w:rPr>
                <w:rStyle w:val="Hyperlink"/>
                <w:noProof/>
              </w:rPr>
              <w:t>3.1</w:t>
            </w:r>
            <w:r w:rsidR="00911271">
              <w:rPr>
                <w:rFonts w:asciiTheme="minorHAnsi" w:eastAsiaTheme="minorEastAsia" w:hAnsiTheme="minorHAnsi" w:cstheme="minorBidi"/>
                <w:noProof/>
                <w:szCs w:val="22"/>
                <w:lang w:eastAsia="en-GB"/>
              </w:rPr>
              <w:tab/>
            </w:r>
            <w:r w:rsidR="00911271" w:rsidRPr="00BA0BA9">
              <w:rPr>
                <w:rStyle w:val="Hyperlink"/>
                <w:noProof/>
              </w:rPr>
              <w:t>Case studies of impeccable customer service</w:t>
            </w:r>
            <w:r w:rsidR="00911271">
              <w:rPr>
                <w:noProof/>
                <w:webHidden/>
              </w:rPr>
              <w:tab/>
            </w:r>
            <w:r w:rsidR="00911271">
              <w:rPr>
                <w:noProof/>
                <w:webHidden/>
              </w:rPr>
              <w:fldChar w:fldCharType="begin"/>
            </w:r>
            <w:r w:rsidR="00911271">
              <w:rPr>
                <w:noProof/>
                <w:webHidden/>
              </w:rPr>
              <w:instrText xml:space="preserve"> PAGEREF _Toc390090859 \h </w:instrText>
            </w:r>
            <w:r w:rsidR="00911271">
              <w:rPr>
                <w:noProof/>
                <w:webHidden/>
              </w:rPr>
            </w:r>
            <w:r w:rsidR="00911271">
              <w:rPr>
                <w:noProof/>
                <w:webHidden/>
              </w:rPr>
              <w:fldChar w:fldCharType="separate"/>
            </w:r>
            <w:r w:rsidR="00911271">
              <w:rPr>
                <w:noProof/>
                <w:webHidden/>
              </w:rPr>
              <w:t>15</w:t>
            </w:r>
            <w:r w:rsidR="00911271">
              <w:rPr>
                <w:noProof/>
                <w:webHidden/>
              </w:rPr>
              <w:fldChar w:fldCharType="end"/>
            </w:r>
          </w:hyperlink>
        </w:p>
        <w:p w14:paraId="7B5DE2D9"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0" w:history="1">
            <w:r w:rsidR="00911271" w:rsidRPr="00BA0BA9">
              <w:rPr>
                <w:rStyle w:val="Hyperlink"/>
                <w:noProof/>
              </w:rPr>
              <w:t>3.1.1</w:t>
            </w:r>
            <w:r w:rsidR="00911271">
              <w:rPr>
                <w:rFonts w:asciiTheme="minorHAnsi" w:eastAsiaTheme="minorEastAsia" w:hAnsiTheme="minorHAnsi" w:cstheme="minorBidi"/>
                <w:noProof/>
                <w:szCs w:val="22"/>
                <w:lang w:eastAsia="en-GB"/>
              </w:rPr>
              <w:tab/>
            </w:r>
            <w:r w:rsidR="00911271" w:rsidRPr="00BA0BA9">
              <w:rPr>
                <w:rStyle w:val="Hyperlink"/>
                <w:noProof/>
              </w:rPr>
              <w:t>Case study: Coolblue</w:t>
            </w:r>
            <w:r w:rsidR="00911271">
              <w:rPr>
                <w:noProof/>
                <w:webHidden/>
              </w:rPr>
              <w:tab/>
            </w:r>
            <w:r w:rsidR="00911271">
              <w:rPr>
                <w:noProof/>
                <w:webHidden/>
              </w:rPr>
              <w:fldChar w:fldCharType="begin"/>
            </w:r>
            <w:r w:rsidR="00911271">
              <w:rPr>
                <w:noProof/>
                <w:webHidden/>
              </w:rPr>
              <w:instrText xml:space="preserve"> PAGEREF _Toc390090860 \h </w:instrText>
            </w:r>
            <w:r w:rsidR="00911271">
              <w:rPr>
                <w:noProof/>
                <w:webHidden/>
              </w:rPr>
            </w:r>
            <w:r w:rsidR="00911271">
              <w:rPr>
                <w:noProof/>
                <w:webHidden/>
              </w:rPr>
              <w:fldChar w:fldCharType="separate"/>
            </w:r>
            <w:r w:rsidR="00911271">
              <w:rPr>
                <w:noProof/>
                <w:webHidden/>
              </w:rPr>
              <w:t>15</w:t>
            </w:r>
            <w:r w:rsidR="00911271">
              <w:rPr>
                <w:noProof/>
                <w:webHidden/>
              </w:rPr>
              <w:fldChar w:fldCharType="end"/>
            </w:r>
          </w:hyperlink>
        </w:p>
        <w:p w14:paraId="5BD48B67"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1" w:history="1">
            <w:r w:rsidR="00911271" w:rsidRPr="00BA0BA9">
              <w:rPr>
                <w:rStyle w:val="Hyperlink"/>
                <w:noProof/>
              </w:rPr>
              <w:t>3.1.2</w:t>
            </w:r>
            <w:r w:rsidR="00911271">
              <w:rPr>
                <w:rFonts w:asciiTheme="minorHAnsi" w:eastAsiaTheme="minorEastAsia" w:hAnsiTheme="minorHAnsi" w:cstheme="minorBidi"/>
                <w:noProof/>
                <w:szCs w:val="22"/>
                <w:lang w:eastAsia="en-GB"/>
              </w:rPr>
              <w:tab/>
            </w:r>
            <w:r w:rsidR="00911271" w:rsidRPr="00BA0BA9">
              <w:rPr>
                <w:rStyle w:val="Hyperlink"/>
                <w:noProof/>
              </w:rPr>
              <w:t>Case study: L.L. Bean</w:t>
            </w:r>
            <w:r w:rsidR="00911271">
              <w:rPr>
                <w:noProof/>
                <w:webHidden/>
              </w:rPr>
              <w:tab/>
            </w:r>
            <w:r w:rsidR="00911271">
              <w:rPr>
                <w:noProof/>
                <w:webHidden/>
              </w:rPr>
              <w:fldChar w:fldCharType="begin"/>
            </w:r>
            <w:r w:rsidR="00911271">
              <w:rPr>
                <w:noProof/>
                <w:webHidden/>
              </w:rPr>
              <w:instrText xml:space="preserve"> PAGEREF _Toc390090861 \h </w:instrText>
            </w:r>
            <w:r w:rsidR="00911271">
              <w:rPr>
                <w:noProof/>
                <w:webHidden/>
              </w:rPr>
            </w:r>
            <w:r w:rsidR="00911271">
              <w:rPr>
                <w:noProof/>
                <w:webHidden/>
              </w:rPr>
              <w:fldChar w:fldCharType="separate"/>
            </w:r>
            <w:r w:rsidR="00911271">
              <w:rPr>
                <w:noProof/>
                <w:webHidden/>
              </w:rPr>
              <w:t>16</w:t>
            </w:r>
            <w:r w:rsidR="00911271">
              <w:rPr>
                <w:noProof/>
                <w:webHidden/>
              </w:rPr>
              <w:fldChar w:fldCharType="end"/>
            </w:r>
          </w:hyperlink>
        </w:p>
        <w:p w14:paraId="03F4E6D5"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62" w:history="1">
            <w:r w:rsidR="00911271" w:rsidRPr="00BA0BA9">
              <w:rPr>
                <w:rStyle w:val="Hyperlink"/>
                <w:noProof/>
              </w:rPr>
              <w:t>3.2</w:t>
            </w:r>
            <w:r w:rsidR="00911271">
              <w:rPr>
                <w:rFonts w:asciiTheme="minorHAnsi" w:eastAsiaTheme="minorEastAsia" w:hAnsiTheme="minorHAnsi" w:cstheme="minorBidi"/>
                <w:noProof/>
                <w:szCs w:val="22"/>
                <w:lang w:eastAsia="en-GB"/>
              </w:rPr>
              <w:tab/>
            </w:r>
            <w:r w:rsidR="00911271" w:rsidRPr="00BA0BA9">
              <w:rPr>
                <w:rStyle w:val="Hyperlink"/>
                <w:noProof/>
              </w:rPr>
              <w:t>Conclusion</w:t>
            </w:r>
            <w:r w:rsidR="00911271">
              <w:rPr>
                <w:noProof/>
                <w:webHidden/>
              </w:rPr>
              <w:tab/>
            </w:r>
            <w:r w:rsidR="00911271">
              <w:rPr>
                <w:noProof/>
                <w:webHidden/>
              </w:rPr>
              <w:fldChar w:fldCharType="begin"/>
            </w:r>
            <w:r w:rsidR="00911271">
              <w:rPr>
                <w:noProof/>
                <w:webHidden/>
              </w:rPr>
              <w:instrText xml:space="preserve"> PAGEREF _Toc390090862 \h </w:instrText>
            </w:r>
            <w:r w:rsidR="00911271">
              <w:rPr>
                <w:noProof/>
                <w:webHidden/>
              </w:rPr>
            </w:r>
            <w:r w:rsidR="00911271">
              <w:rPr>
                <w:noProof/>
                <w:webHidden/>
              </w:rPr>
              <w:fldChar w:fldCharType="separate"/>
            </w:r>
            <w:r w:rsidR="00911271">
              <w:rPr>
                <w:noProof/>
                <w:webHidden/>
              </w:rPr>
              <w:t>17</w:t>
            </w:r>
            <w:r w:rsidR="00911271">
              <w:rPr>
                <w:noProof/>
                <w:webHidden/>
              </w:rPr>
              <w:fldChar w:fldCharType="end"/>
            </w:r>
          </w:hyperlink>
        </w:p>
        <w:p w14:paraId="654828E2"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63" w:history="1">
            <w:r w:rsidR="00911271" w:rsidRPr="00BA0BA9">
              <w:rPr>
                <w:rStyle w:val="Hyperlink"/>
                <w:noProof/>
              </w:rPr>
              <w:t>4</w:t>
            </w:r>
            <w:r w:rsidR="00911271">
              <w:rPr>
                <w:rFonts w:asciiTheme="minorHAnsi" w:eastAsiaTheme="minorEastAsia" w:hAnsiTheme="minorHAnsi" w:cstheme="minorBidi"/>
                <w:noProof/>
                <w:szCs w:val="22"/>
                <w:lang w:eastAsia="en-GB"/>
              </w:rPr>
              <w:tab/>
            </w:r>
            <w:r w:rsidR="00911271" w:rsidRPr="00BA0BA9">
              <w:rPr>
                <w:rStyle w:val="Hyperlink"/>
                <w:noProof/>
              </w:rPr>
              <w:t>SITUATIONAL ANALYSIS</w:t>
            </w:r>
            <w:r w:rsidR="00911271">
              <w:rPr>
                <w:noProof/>
                <w:webHidden/>
              </w:rPr>
              <w:tab/>
            </w:r>
            <w:r w:rsidR="00911271">
              <w:rPr>
                <w:noProof/>
                <w:webHidden/>
              </w:rPr>
              <w:fldChar w:fldCharType="begin"/>
            </w:r>
            <w:r w:rsidR="00911271">
              <w:rPr>
                <w:noProof/>
                <w:webHidden/>
              </w:rPr>
              <w:instrText xml:space="preserve"> PAGEREF _Toc390090863 \h </w:instrText>
            </w:r>
            <w:r w:rsidR="00911271">
              <w:rPr>
                <w:noProof/>
                <w:webHidden/>
              </w:rPr>
            </w:r>
            <w:r w:rsidR="00911271">
              <w:rPr>
                <w:noProof/>
                <w:webHidden/>
              </w:rPr>
              <w:fldChar w:fldCharType="separate"/>
            </w:r>
            <w:r w:rsidR="00911271">
              <w:rPr>
                <w:noProof/>
                <w:webHidden/>
              </w:rPr>
              <w:t>19</w:t>
            </w:r>
            <w:r w:rsidR="00911271">
              <w:rPr>
                <w:noProof/>
                <w:webHidden/>
              </w:rPr>
              <w:fldChar w:fldCharType="end"/>
            </w:r>
          </w:hyperlink>
        </w:p>
        <w:p w14:paraId="1C554616"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64" w:history="1">
            <w:r w:rsidR="00911271" w:rsidRPr="00BA0BA9">
              <w:rPr>
                <w:rStyle w:val="Hyperlink"/>
                <w:noProof/>
              </w:rPr>
              <w:t>4.1</w:t>
            </w:r>
            <w:r w:rsidR="00911271">
              <w:rPr>
                <w:rFonts w:asciiTheme="minorHAnsi" w:eastAsiaTheme="minorEastAsia" w:hAnsiTheme="minorHAnsi" w:cstheme="minorBidi"/>
                <w:noProof/>
                <w:szCs w:val="22"/>
                <w:lang w:eastAsia="en-GB"/>
              </w:rPr>
              <w:tab/>
            </w:r>
            <w:r w:rsidR="00911271" w:rsidRPr="00BA0BA9">
              <w:rPr>
                <w:rStyle w:val="Hyperlink"/>
                <w:noProof/>
              </w:rPr>
              <w:t>Market Summary</w:t>
            </w:r>
            <w:r w:rsidR="00911271">
              <w:rPr>
                <w:noProof/>
                <w:webHidden/>
              </w:rPr>
              <w:tab/>
            </w:r>
            <w:r w:rsidR="00911271">
              <w:rPr>
                <w:noProof/>
                <w:webHidden/>
              </w:rPr>
              <w:fldChar w:fldCharType="begin"/>
            </w:r>
            <w:r w:rsidR="00911271">
              <w:rPr>
                <w:noProof/>
                <w:webHidden/>
              </w:rPr>
              <w:instrText xml:space="preserve"> PAGEREF _Toc390090864 \h </w:instrText>
            </w:r>
            <w:r w:rsidR="00911271">
              <w:rPr>
                <w:noProof/>
                <w:webHidden/>
              </w:rPr>
            </w:r>
            <w:r w:rsidR="00911271">
              <w:rPr>
                <w:noProof/>
                <w:webHidden/>
              </w:rPr>
              <w:fldChar w:fldCharType="separate"/>
            </w:r>
            <w:r w:rsidR="00911271">
              <w:rPr>
                <w:noProof/>
                <w:webHidden/>
              </w:rPr>
              <w:t>19</w:t>
            </w:r>
            <w:r w:rsidR="00911271">
              <w:rPr>
                <w:noProof/>
                <w:webHidden/>
              </w:rPr>
              <w:fldChar w:fldCharType="end"/>
            </w:r>
          </w:hyperlink>
        </w:p>
        <w:p w14:paraId="0E6E879F"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5" w:history="1">
            <w:r w:rsidR="00911271" w:rsidRPr="00BA0BA9">
              <w:rPr>
                <w:rStyle w:val="Hyperlink"/>
                <w:noProof/>
              </w:rPr>
              <w:t>4.1.1</w:t>
            </w:r>
            <w:r w:rsidR="00911271">
              <w:rPr>
                <w:rFonts w:asciiTheme="minorHAnsi" w:eastAsiaTheme="minorEastAsia" w:hAnsiTheme="minorHAnsi" w:cstheme="minorBidi"/>
                <w:noProof/>
                <w:szCs w:val="22"/>
                <w:lang w:eastAsia="en-GB"/>
              </w:rPr>
              <w:tab/>
            </w:r>
            <w:r w:rsidR="00911271" w:rsidRPr="00BA0BA9">
              <w:rPr>
                <w:rStyle w:val="Hyperlink"/>
                <w:noProof/>
              </w:rPr>
              <w:t>Market Demographics</w:t>
            </w:r>
            <w:r w:rsidR="00911271">
              <w:rPr>
                <w:noProof/>
                <w:webHidden/>
              </w:rPr>
              <w:tab/>
            </w:r>
            <w:r w:rsidR="00911271">
              <w:rPr>
                <w:noProof/>
                <w:webHidden/>
              </w:rPr>
              <w:fldChar w:fldCharType="begin"/>
            </w:r>
            <w:r w:rsidR="00911271">
              <w:rPr>
                <w:noProof/>
                <w:webHidden/>
              </w:rPr>
              <w:instrText xml:space="preserve"> PAGEREF _Toc390090865 \h </w:instrText>
            </w:r>
            <w:r w:rsidR="00911271">
              <w:rPr>
                <w:noProof/>
                <w:webHidden/>
              </w:rPr>
            </w:r>
            <w:r w:rsidR="00911271">
              <w:rPr>
                <w:noProof/>
                <w:webHidden/>
              </w:rPr>
              <w:fldChar w:fldCharType="separate"/>
            </w:r>
            <w:r w:rsidR="00911271">
              <w:rPr>
                <w:noProof/>
                <w:webHidden/>
              </w:rPr>
              <w:t>19</w:t>
            </w:r>
            <w:r w:rsidR="00911271">
              <w:rPr>
                <w:noProof/>
                <w:webHidden/>
              </w:rPr>
              <w:fldChar w:fldCharType="end"/>
            </w:r>
          </w:hyperlink>
        </w:p>
        <w:p w14:paraId="41559922"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6" w:history="1">
            <w:r w:rsidR="00911271" w:rsidRPr="00BA0BA9">
              <w:rPr>
                <w:rStyle w:val="Hyperlink"/>
                <w:noProof/>
              </w:rPr>
              <w:t>4.1.2</w:t>
            </w:r>
            <w:r w:rsidR="00911271">
              <w:rPr>
                <w:rFonts w:asciiTheme="minorHAnsi" w:eastAsiaTheme="minorEastAsia" w:hAnsiTheme="minorHAnsi" w:cstheme="minorBidi"/>
                <w:noProof/>
                <w:szCs w:val="22"/>
                <w:lang w:eastAsia="en-GB"/>
              </w:rPr>
              <w:tab/>
            </w:r>
            <w:r w:rsidR="00911271" w:rsidRPr="00BA0BA9">
              <w:rPr>
                <w:rStyle w:val="Hyperlink"/>
                <w:noProof/>
              </w:rPr>
              <w:t>Market Needs</w:t>
            </w:r>
            <w:r w:rsidR="00911271">
              <w:rPr>
                <w:noProof/>
                <w:webHidden/>
              </w:rPr>
              <w:tab/>
            </w:r>
            <w:r w:rsidR="00911271">
              <w:rPr>
                <w:noProof/>
                <w:webHidden/>
              </w:rPr>
              <w:fldChar w:fldCharType="begin"/>
            </w:r>
            <w:r w:rsidR="00911271">
              <w:rPr>
                <w:noProof/>
                <w:webHidden/>
              </w:rPr>
              <w:instrText xml:space="preserve"> PAGEREF _Toc390090866 \h </w:instrText>
            </w:r>
            <w:r w:rsidR="00911271">
              <w:rPr>
                <w:noProof/>
                <w:webHidden/>
              </w:rPr>
            </w:r>
            <w:r w:rsidR="00911271">
              <w:rPr>
                <w:noProof/>
                <w:webHidden/>
              </w:rPr>
              <w:fldChar w:fldCharType="separate"/>
            </w:r>
            <w:r w:rsidR="00911271">
              <w:rPr>
                <w:noProof/>
                <w:webHidden/>
              </w:rPr>
              <w:t>20</w:t>
            </w:r>
            <w:r w:rsidR="00911271">
              <w:rPr>
                <w:noProof/>
                <w:webHidden/>
              </w:rPr>
              <w:fldChar w:fldCharType="end"/>
            </w:r>
          </w:hyperlink>
        </w:p>
        <w:p w14:paraId="0BE073F0"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7" w:history="1">
            <w:r w:rsidR="00911271" w:rsidRPr="00BA0BA9">
              <w:rPr>
                <w:rStyle w:val="Hyperlink"/>
                <w:noProof/>
              </w:rPr>
              <w:t>4.1.3</w:t>
            </w:r>
            <w:r w:rsidR="00911271">
              <w:rPr>
                <w:rFonts w:asciiTheme="minorHAnsi" w:eastAsiaTheme="minorEastAsia" w:hAnsiTheme="minorHAnsi" w:cstheme="minorBidi"/>
                <w:noProof/>
                <w:szCs w:val="22"/>
                <w:lang w:eastAsia="en-GB"/>
              </w:rPr>
              <w:tab/>
            </w:r>
            <w:r w:rsidR="00911271" w:rsidRPr="00BA0BA9">
              <w:rPr>
                <w:rStyle w:val="Hyperlink"/>
                <w:noProof/>
              </w:rPr>
              <w:t>Market Trends</w:t>
            </w:r>
            <w:r w:rsidR="00911271">
              <w:rPr>
                <w:noProof/>
                <w:webHidden/>
              </w:rPr>
              <w:tab/>
            </w:r>
            <w:r w:rsidR="00911271">
              <w:rPr>
                <w:noProof/>
                <w:webHidden/>
              </w:rPr>
              <w:fldChar w:fldCharType="begin"/>
            </w:r>
            <w:r w:rsidR="00911271">
              <w:rPr>
                <w:noProof/>
                <w:webHidden/>
              </w:rPr>
              <w:instrText xml:space="preserve"> PAGEREF _Toc390090867 \h </w:instrText>
            </w:r>
            <w:r w:rsidR="00911271">
              <w:rPr>
                <w:noProof/>
                <w:webHidden/>
              </w:rPr>
            </w:r>
            <w:r w:rsidR="00911271">
              <w:rPr>
                <w:noProof/>
                <w:webHidden/>
              </w:rPr>
              <w:fldChar w:fldCharType="separate"/>
            </w:r>
            <w:r w:rsidR="00911271">
              <w:rPr>
                <w:noProof/>
                <w:webHidden/>
              </w:rPr>
              <w:t>20</w:t>
            </w:r>
            <w:r w:rsidR="00911271">
              <w:rPr>
                <w:noProof/>
                <w:webHidden/>
              </w:rPr>
              <w:fldChar w:fldCharType="end"/>
            </w:r>
          </w:hyperlink>
        </w:p>
        <w:p w14:paraId="3CCC75B6"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68" w:history="1">
            <w:r w:rsidR="00911271" w:rsidRPr="00BA0BA9">
              <w:rPr>
                <w:rStyle w:val="Hyperlink"/>
                <w:noProof/>
              </w:rPr>
              <w:t>4.1.4</w:t>
            </w:r>
            <w:r w:rsidR="00911271">
              <w:rPr>
                <w:rFonts w:asciiTheme="minorHAnsi" w:eastAsiaTheme="minorEastAsia" w:hAnsiTheme="minorHAnsi" w:cstheme="minorBidi"/>
                <w:noProof/>
                <w:szCs w:val="22"/>
                <w:lang w:eastAsia="en-GB"/>
              </w:rPr>
              <w:tab/>
            </w:r>
            <w:r w:rsidR="00911271" w:rsidRPr="00BA0BA9">
              <w:rPr>
                <w:rStyle w:val="Hyperlink"/>
                <w:noProof/>
              </w:rPr>
              <w:t>Market Growth</w:t>
            </w:r>
            <w:r w:rsidR="00911271">
              <w:rPr>
                <w:noProof/>
                <w:webHidden/>
              </w:rPr>
              <w:tab/>
            </w:r>
            <w:r w:rsidR="00911271">
              <w:rPr>
                <w:noProof/>
                <w:webHidden/>
              </w:rPr>
              <w:fldChar w:fldCharType="begin"/>
            </w:r>
            <w:r w:rsidR="00911271">
              <w:rPr>
                <w:noProof/>
                <w:webHidden/>
              </w:rPr>
              <w:instrText xml:space="preserve"> PAGEREF _Toc390090868 \h </w:instrText>
            </w:r>
            <w:r w:rsidR="00911271">
              <w:rPr>
                <w:noProof/>
                <w:webHidden/>
              </w:rPr>
            </w:r>
            <w:r w:rsidR="00911271">
              <w:rPr>
                <w:noProof/>
                <w:webHidden/>
              </w:rPr>
              <w:fldChar w:fldCharType="separate"/>
            </w:r>
            <w:r w:rsidR="00911271">
              <w:rPr>
                <w:noProof/>
                <w:webHidden/>
              </w:rPr>
              <w:t>21</w:t>
            </w:r>
            <w:r w:rsidR="00911271">
              <w:rPr>
                <w:noProof/>
                <w:webHidden/>
              </w:rPr>
              <w:fldChar w:fldCharType="end"/>
            </w:r>
          </w:hyperlink>
        </w:p>
        <w:p w14:paraId="0ACC9173"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69" w:history="1">
            <w:r w:rsidR="00911271" w:rsidRPr="00BA0BA9">
              <w:rPr>
                <w:rStyle w:val="Hyperlink"/>
                <w:noProof/>
              </w:rPr>
              <w:t>4.2</w:t>
            </w:r>
            <w:r w:rsidR="00911271">
              <w:rPr>
                <w:rFonts w:asciiTheme="minorHAnsi" w:eastAsiaTheme="minorEastAsia" w:hAnsiTheme="minorHAnsi" w:cstheme="minorBidi"/>
                <w:noProof/>
                <w:szCs w:val="22"/>
                <w:lang w:eastAsia="en-GB"/>
              </w:rPr>
              <w:tab/>
            </w:r>
            <w:r w:rsidR="00911271" w:rsidRPr="00BA0BA9">
              <w:rPr>
                <w:rStyle w:val="Hyperlink"/>
                <w:noProof/>
              </w:rPr>
              <w:t>PESTLE Analysis (Opportunities vs Threats)</w:t>
            </w:r>
            <w:r w:rsidR="00911271">
              <w:rPr>
                <w:noProof/>
                <w:webHidden/>
              </w:rPr>
              <w:tab/>
            </w:r>
            <w:r w:rsidR="00911271">
              <w:rPr>
                <w:noProof/>
                <w:webHidden/>
              </w:rPr>
              <w:fldChar w:fldCharType="begin"/>
            </w:r>
            <w:r w:rsidR="00911271">
              <w:rPr>
                <w:noProof/>
                <w:webHidden/>
              </w:rPr>
              <w:instrText xml:space="preserve"> PAGEREF _Toc390090869 \h </w:instrText>
            </w:r>
            <w:r w:rsidR="00911271">
              <w:rPr>
                <w:noProof/>
                <w:webHidden/>
              </w:rPr>
            </w:r>
            <w:r w:rsidR="00911271">
              <w:rPr>
                <w:noProof/>
                <w:webHidden/>
              </w:rPr>
              <w:fldChar w:fldCharType="separate"/>
            </w:r>
            <w:r w:rsidR="00911271">
              <w:rPr>
                <w:noProof/>
                <w:webHidden/>
              </w:rPr>
              <w:t>21</w:t>
            </w:r>
            <w:r w:rsidR="00911271">
              <w:rPr>
                <w:noProof/>
                <w:webHidden/>
              </w:rPr>
              <w:fldChar w:fldCharType="end"/>
            </w:r>
          </w:hyperlink>
        </w:p>
        <w:p w14:paraId="64F4A372"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0" w:history="1">
            <w:r w:rsidR="00911271" w:rsidRPr="00BA0BA9">
              <w:rPr>
                <w:rStyle w:val="Hyperlink"/>
                <w:noProof/>
              </w:rPr>
              <w:t>4.2.1</w:t>
            </w:r>
            <w:r w:rsidR="00911271">
              <w:rPr>
                <w:rFonts w:asciiTheme="minorHAnsi" w:eastAsiaTheme="minorEastAsia" w:hAnsiTheme="minorHAnsi" w:cstheme="minorBidi"/>
                <w:noProof/>
                <w:szCs w:val="22"/>
                <w:lang w:eastAsia="en-GB"/>
              </w:rPr>
              <w:tab/>
            </w:r>
            <w:r w:rsidR="00911271" w:rsidRPr="00BA0BA9">
              <w:rPr>
                <w:rStyle w:val="Hyperlink"/>
                <w:noProof/>
              </w:rPr>
              <w:t>Political</w:t>
            </w:r>
            <w:r w:rsidR="00911271">
              <w:rPr>
                <w:noProof/>
                <w:webHidden/>
              </w:rPr>
              <w:tab/>
            </w:r>
            <w:r w:rsidR="00911271">
              <w:rPr>
                <w:noProof/>
                <w:webHidden/>
              </w:rPr>
              <w:fldChar w:fldCharType="begin"/>
            </w:r>
            <w:r w:rsidR="00911271">
              <w:rPr>
                <w:noProof/>
                <w:webHidden/>
              </w:rPr>
              <w:instrText xml:space="preserve"> PAGEREF _Toc390090870 \h </w:instrText>
            </w:r>
            <w:r w:rsidR="00911271">
              <w:rPr>
                <w:noProof/>
                <w:webHidden/>
              </w:rPr>
            </w:r>
            <w:r w:rsidR="00911271">
              <w:rPr>
                <w:noProof/>
                <w:webHidden/>
              </w:rPr>
              <w:fldChar w:fldCharType="separate"/>
            </w:r>
            <w:r w:rsidR="00911271">
              <w:rPr>
                <w:noProof/>
                <w:webHidden/>
              </w:rPr>
              <w:t>21</w:t>
            </w:r>
            <w:r w:rsidR="00911271">
              <w:rPr>
                <w:noProof/>
                <w:webHidden/>
              </w:rPr>
              <w:fldChar w:fldCharType="end"/>
            </w:r>
          </w:hyperlink>
        </w:p>
        <w:p w14:paraId="182F2EDF"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1" w:history="1">
            <w:r w:rsidR="00911271" w:rsidRPr="00BA0BA9">
              <w:rPr>
                <w:rStyle w:val="Hyperlink"/>
                <w:noProof/>
              </w:rPr>
              <w:t>4.2.2</w:t>
            </w:r>
            <w:r w:rsidR="00911271">
              <w:rPr>
                <w:rFonts w:asciiTheme="minorHAnsi" w:eastAsiaTheme="minorEastAsia" w:hAnsiTheme="minorHAnsi" w:cstheme="minorBidi"/>
                <w:noProof/>
                <w:szCs w:val="22"/>
                <w:lang w:eastAsia="en-GB"/>
              </w:rPr>
              <w:tab/>
            </w:r>
            <w:r w:rsidR="00911271" w:rsidRPr="00BA0BA9">
              <w:rPr>
                <w:rStyle w:val="Hyperlink"/>
                <w:noProof/>
              </w:rPr>
              <w:t>Economic</w:t>
            </w:r>
            <w:r w:rsidR="00911271">
              <w:rPr>
                <w:noProof/>
                <w:webHidden/>
              </w:rPr>
              <w:tab/>
            </w:r>
            <w:r w:rsidR="00911271">
              <w:rPr>
                <w:noProof/>
                <w:webHidden/>
              </w:rPr>
              <w:fldChar w:fldCharType="begin"/>
            </w:r>
            <w:r w:rsidR="00911271">
              <w:rPr>
                <w:noProof/>
                <w:webHidden/>
              </w:rPr>
              <w:instrText xml:space="preserve"> PAGEREF _Toc390090871 \h </w:instrText>
            </w:r>
            <w:r w:rsidR="00911271">
              <w:rPr>
                <w:noProof/>
                <w:webHidden/>
              </w:rPr>
            </w:r>
            <w:r w:rsidR="00911271">
              <w:rPr>
                <w:noProof/>
                <w:webHidden/>
              </w:rPr>
              <w:fldChar w:fldCharType="separate"/>
            </w:r>
            <w:r w:rsidR="00911271">
              <w:rPr>
                <w:noProof/>
                <w:webHidden/>
              </w:rPr>
              <w:t>21</w:t>
            </w:r>
            <w:r w:rsidR="00911271">
              <w:rPr>
                <w:noProof/>
                <w:webHidden/>
              </w:rPr>
              <w:fldChar w:fldCharType="end"/>
            </w:r>
          </w:hyperlink>
        </w:p>
        <w:p w14:paraId="6525EE69"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2" w:history="1">
            <w:r w:rsidR="00911271" w:rsidRPr="00BA0BA9">
              <w:rPr>
                <w:rStyle w:val="Hyperlink"/>
                <w:noProof/>
              </w:rPr>
              <w:t>4.2.3</w:t>
            </w:r>
            <w:r w:rsidR="00911271">
              <w:rPr>
                <w:rFonts w:asciiTheme="minorHAnsi" w:eastAsiaTheme="minorEastAsia" w:hAnsiTheme="minorHAnsi" w:cstheme="minorBidi"/>
                <w:noProof/>
                <w:szCs w:val="22"/>
                <w:lang w:eastAsia="en-GB"/>
              </w:rPr>
              <w:tab/>
            </w:r>
            <w:r w:rsidR="00911271" w:rsidRPr="00BA0BA9">
              <w:rPr>
                <w:rStyle w:val="Hyperlink"/>
                <w:noProof/>
              </w:rPr>
              <w:t>Sociological</w:t>
            </w:r>
            <w:r w:rsidR="00911271">
              <w:rPr>
                <w:noProof/>
                <w:webHidden/>
              </w:rPr>
              <w:tab/>
            </w:r>
            <w:r w:rsidR="00911271">
              <w:rPr>
                <w:noProof/>
                <w:webHidden/>
              </w:rPr>
              <w:fldChar w:fldCharType="begin"/>
            </w:r>
            <w:r w:rsidR="00911271">
              <w:rPr>
                <w:noProof/>
                <w:webHidden/>
              </w:rPr>
              <w:instrText xml:space="preserve"> PAGEREF _Toc390090872 \h </w:instrText>
            </w:r>
            <w:r w:rsidR="00911271">
              <w:rPr>
                <w:noProof/>
                <w:webHidden/>
              </w:rPr>
            </w:r>
            <w:r w:rsidR="00911271">
              <w:rPr>
                <w:noProof/>
                <w:webHidden/>
              </w:rPr>
              <w:fldChar w:fldCharType="separate"/>
            </w:r>
            <w:r w:rsidR="00911271">
              <w:rPr>
                <w:noProof/>
                <w:webHidden/>
              </w:rPr>
              <w:t>22</w:t>
            </w:r>
            <w:r w:rsidR="00911271">
              <w:rPr>
                <w:noProof/>
                <w:webHidden/>
              </w:rPr>
              <w:fldChar w:fldCharType="end"/>
            </w:r>
          </w:hyperlink>
        </w:p>
        <w:p w14:paraId="7B382455"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3" w:history="1">
            <w:r w:rsidR="00911271" w:rsidRPr="00BA0BA9">
              <w:rPr>
                <w:rStyle w:val="Hyperlink"/>
                <w:noProof/>
              </w:rPr>
              <w:t>4.2.4</w:t>
            </w:r>
            <w:r w:rsidR="00911271">
              <w:rPr>
                <w:rFonts w:asciiTheme="minorHAnsi" w:eastAsiaTheme="minorEastAsia" w:hAnsiTheme="minorHAnsi" w:cstheme="minorBidi"/>
                <w:noProof/>
                <w:szCs w:val="22"/>
                <w:lang w:eastAsia="en-GB"/>
              </w:rPr>
              <w:tab/>
            </w:r>
            <w:r w:rsidR="00911271" w:rsidRPr="00BA0BA9">
              <w:rPr>
                <w:rStyle w:val="Hyperlink"/>
                <w:noProof/>
              </w:rPr>
              <w:t>Technological</w:t>
            </w:r>
            <w:r w:rsidR="00911271">
              <w:rPr>
                <w:noProof/>
                <w:webHidden/>
              </w:rPr>
              <w:tab/>
            </w:r>
            <w:r w:rsidR="00911271">
              <w:rPr>
                <w:noProof/>
                <w:webHidden/>
              </w:rPr>
              <w:fldChar w:fldCharType="begin"/>
            </w:r>
            <w:r w:rsidR="00911271">
              <w:rPr>
                <w:noProof/>
                <w:webHidden/>
              </w:rPr>
              <w:instrText xml:space="preserve"> PAGEREF _Toc390090873 \h </w:instrText>
            </w:r>
            <w:r w:rsidR="00911271">
              <w:rPr>
                <w:noProof/>
                <w:webHidden/>
              </w:rPr>
            </w:r>
            <w:r w:rsidR="00911271">
              <w:rPr>
                <w:noProof/>
                <w:webHidden/>
              </w:rPr>
              <w:fldChar w:fldCharType="separate"/>
            </w:r>
            <w:r w:rsidR="00911271">
              <w:rPr>
                <w:noProof/>
                <w:webHidden/>
              </w:rPr>
              <w:t>22</w:t>
            </w:r>
            <w:r w:rsidR="00911271">
              <w:rPr>
                <w:noProof/>
                <w:webHidden/>
              </w:rPr>
              <w:fldChar w:fldCharType="end"/>
            </w:r>
          </w:hyperlink>
        </w:p>
        <w:p w14:paraId="33D6CA30"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4" w:history="1">
            <w:r w:rsidR="00911271" w:rsidRPr="00BA0BA9">
              <w:rPr>
                <w:rStyle w:val="Hyperlink"/>
                <w:noProof/>
              </w:rPr>
              <w:t>4.2.5</w:t>
            </w:r>
            <w:r w:rsidR="00911271">
              <w:rPr>
                <w:rFonts w:asciiTheme="minorHAnsi" w:eastAsiaTheme="minorEastAsia" w:hAnsiTheme="minorHAnsi" w:cstheme="minorBidi"/>
                <w:noProof/>
                <w:szCs w:val="22"/>
                <w:lang w:eastAsia="en-GB"/>
              </w:rPr>
              <w:tab/>
            </w:r>
            <w:r w:rsidR="00911271" w:rsidRPr="00BA0BA9">
              <w:rPr>
                <w:rStyle w:val="Hyperlink"/>
                <w:noProof/>
              </w:rPr>
              <w:t>Legal</w:t>
            </w:r>
            <w:r w:rsidR="00911271">
              <w:rPr>
                <w:noProof/>
                <w:webHidden/>
              </w:rPr>
              <w:tab/>
            </w:r>
            <w:r w:rsidR="00911271">
              <w:rPr>
                <w:noProof/>
                <w:webHidden/>
              </w:rPr>
              <w:fldChar w:fldCharType="begin"/>
            </w:r>
            <w:r w:rsidR="00911271">
              <w:rPr>
                <w:noProof/>
                <w:webHidden/>
              </w:rPr>
              <w:instrText xml:space="preserve"> PAGEREF _Toc390090874 \h </w:instrText>
            </w:r>
            <w:r w:rsidR="00911271">
              <w:rPr>
                <w:noProof/>
                <w:webHidden/>
              </w:rPr>
            </w:r>
            <w:r w:rsidR="00911271">
              <w:rPr>
                <w:noProof/>
                <w:webHidden/>
              </w:rPr>
              <w:fldChar w:fldCharType="separate"/>
            </w:r>
            <w:r w:rsidR="00911271">
              <w:rPr>
                <w:noProof/>
                <w:webHidden/>
              </w:rPr>
              <w:t>23</w:t>
            </w:r>
            <w:r w:rsidR="00911271">
              <w:rPr>
                <w:noProof/>
                <w:webHidden/>
              </w:rPr>
              <w:fldChar w:fldCharType="end"/>
            </w:r>
          </w:hyperlink>
        </w:p>
        <w:p w14:paraId="52177046"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5" w:history="1">
            <w:r w:rsidR="00911271" w:rsidRPr="00BA0BA9">
              <w:rPr>
                <w:rStyle w:val="Hyperlink"/>
                <w:noProof/>
              </w:rPr>
              <w:t>4.2.6</w:t>
            </w:r>
            <w:r w:rsidR="00911271">
              <w:rPr>
                <w:rFonts w:asciiTheme="minorHAnsi" w:eastAsiaTheme="minorEastAsia" w:hAnsiTheme="minorHAnsi" w:cstheme="minorBidi"/>
                <w:noProof/>
                <w:szCs w:val="22"/>
                <w:lang w:eastAsia="en-GB"/>
              </w:rPr>
              <w:tab/>
            </w:r>
            <w:r w:rsidR="00911271" w:rsidRPr="00BA0BA9">
              <w:rPr>
                <w:rStyle w:val="Hyperlink"/>
                <w:noProof/>
              </w:rPr>
              <w:t>Environment</w:t>
            </w:r>
            <w:r w:rsidR="00911271">
              <w:rPr>
                <w:noProof/>
                <w:webHidden/>
              </w:rPr>
              <w:tab/>
            </w:r>
            <w:r w:rsidR="00911271">
              <w:rPr>
                <w:noProof/>
                <w:webHidden/>
              </w:rPr>
              <w:fldChar w:fldCharType="begin"/>
            </w:r>
            <w:r w:rsidR="00911271">
              <w:rPr>
                <w:noProof/>
                <w:webHidden/>
              </w:rPr>
              <w:instrText xml:space="preserve"> PAGEREF _Toc390090875 \h </w:instrText>
            </w:r>
            <w:r w:rsidR="00911271">
              <w:rPr>
                <w:noProof/>
                <w:webHidden/>
              </w:rPr>
            </w:r>
            <w:r w:rsidR="00911271">
              <w:rPr>
                <w:noProof/>
                <w:webHidden/>
              </w:rPr>
              <w:fldChar w:fldCharType="separate"/>
            </w:r>
            <w:r w:rsidR="00911271">
              <w:rPr>
                <w:noProof/>
                <w:webHidden/>
              </w:rPr>
              <w:t>23</w:t>
            </w:r>
            <w:r w:rsidR="00911271">
              <w:rPr>
                <w:noProof/>
                <w:webHidden/>
              </w:rPr>
              <w:fldChar w:fldCharType="end"/>
            </w:r>
          </w:hyperlink>
        </w:p>
        <w:p w14:paraId="683B094A"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76" w:history="1">
            <w:r w:rsidR="00911271" w:rsidRPr="00BA0BA9">
              <w:rPr>
                <w:rStyle w:val="Hyperlink"/>
                <w:noProof/>
              </w:rPr>
              <w:t>4.3</w:t>
            </w:r>
            <w:r w:rsidR="00911271">
              <w:rPr>
                <w:rFonts w:asciiTheme="minorHAnsi" w:eastAsiaTheme="minorEastAsia" w:hAnsiTheme="minorHAnsi" w:cstheme="minorBidi"/>
                <w:noProof/>
                <w:szCs w:val="22"/>
                <w:lang w:eastAsia="en-GB"/>
              </w:rPr>
              <w:tab/>
            </w:r>
            <w:r w:rsidR="00911271" w:rsidRPr="00BA0BA9">
              <w:rPr>
                <w:rStyle w:val="Hyperlink"/>
                <w:noProof/>
              </w:rPr>
              <w:t>Competition</w:t>
            </w:r>
            <w:r w:rsidR="00911271">
              <w:rPr>
                <w:noProof/>
                <w:webHidden/>
              </w:rPr>
              <w:tab/>
            </w:r>
            <w:r w:rsidR="00911271">
              <w:rPr>
                <w:noProof/>
                <w:webHidden/>
              </w:rPr>
              <w:fldChar w:fldCharType="begin"/>
            </w:r>
            <w:r w:rsidR="00911271">
              <w:rPr>
                <w:noProof/>
                <w:webHidden/>
              </w:rPr>
              <w:instrText xml:space="preserve"> PAGEREF _Toc390090876 \h </w:instrText>
            </w:r>
            <w:r w:rsidR="00911271">
              <w:rPr>
                <w:noProof/>
                <w:webHidden/>
              </w:rPr>
            </w:r>
            <w:r w:rsidR="00911271">
              <w:rPr>
                <w:noProof/>
                <w:webHidden/>
              </w:rPr>
              <w:fldChar w:fldCharType="separate"/>
            </w:r>
            <w:r w:rsidR="00911271">
              <w:rPr>
                <w:noProof/>
                <w:webHidden/>
              </w:rPr>
              <w:t>23</w:t>
            </w:r>
            <w:r w:rsidR="00911271">
              <w:rPr>
                <w:noProof/>
                <w:webHidden/>
              </w:rPr>
              <w:fldChar w:fldCharType="end"/>
            </w:r>
          </w:hyperlink>
        </w:p>
        <w:p w14:paraId="3BE0503F"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7" w:history="1">
            <w:r w:rsidR="00911271" w:rsidRPr="00BA0BA9">
              <w:rPr>
                <w:rStyle w:val="Hyperlink"/>
                <w:noProof/>
              </w:rPr>
              <w:t>4.3.1</w:t>
            </w:r>
            <w:r w:rsidR="00911271">
              <w:rPr>
                <w:rFonts w:asciiTheme="minorHAnsi" w:eastAsiaTheme="minorEastAsia" w:hAnsiTheme="minorHAnsi" w:cstheme="minorBidi"/>
                <w:noProof/>
                <w:szCs w:val="22"/>
                <w:lang w:eastAsia="en-GB"/>
              </w:rPr>
              <w:tab/>
            </w:r>
            <w:r w:rsidR="00911271" w:rsidRPr="00BA0BA9">
              <w:rPr>
                <w:rStyle w:val="Hyperlink"/>
                <w:noProof/>
              </w:rPr>
              <w:t>Identified competitors</w:t>
            </w:r>
            <w:r w:rsidR="00911271">
              <w:rPr>
                <w:noProof/>
                <w:webHidden/>
              </w:rPr>
              <w:tab/>
            </w:r>
            <w:r w:rsidR="00911271">
              <w:rPr>
                <w:noProof/>
                <w:webHidden/>
              </w:rPr>
              <w:fldChar w:fldCharType="begin"/>
            </w:r>
            <w:r w:rsidR="00911271">
              <w:rPr>
                <w:noProof/>
                <w:webHidden/>
              </w:rPr>
              <w:instrText xml:space="preserve"> PAGEREF _Toc390090877 \h </w:instrText>
            </w:r>
            <w:r w:rsidR="00911271">
              <w:rPr>
                <w:noProof/>
                <w:webHidden/>
              </w:rPr>
            </w:r>
            <w:r w:rsidR="00911271">
              <w:rPr>
                <w:noProof/>
                <w:webHidden/>
              </w:rPr>
              <w:fldChar w:fldCharType="separate"/>
            </w:r>
            <w:r w:rsidR="00911271">
              <w:rPr>
                <w:noProof/>
                <w:webHidden/>
              </w:rPr>
              <w:t>23</w:t>
            </w:r>
            <w:r w:rsidR="00911271">
              <w:rPr>
                <w:noProof/>
                <w:webHidden/>
              </w:rPr>
              <w:fldChar w:fldCharType="end"/>
            </w:r>
          </w:hyperlink>
        </w:p>
        <w:p w14:paraId="27735E19"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78" w:history="1">
            <w:r w:rsidR="00911271" w:rsidRPr="00BA0BA9">
              <w:rPr>
                <w:rStyle w:val="Hyperlink"/>
                <w:noProof/>
              </w:rPr>
              <w:t>4.3.2</w:t>
            </w:r>
            <w:r w:rsidR="00911271">
              <w:rPr>
                <w:rFonts w:asciiTheme="minorHAnsi" w:eastAsiaTheme="minorEastAsia" w:hAnsiTheme="minorHAnsi" w:cstheme="minorBidi"/>
                <w:noProof/>
                <w:szCs w:val="22"/>
                <w:lang w:eastAsia="en-GB"/>
              </w:rPr>
              <w:tab/>
            </w:r>
            <w:r w:rsidR="00911271" w:rsidRPr="00BA0BA9">
              <w:rPr>
                <w:rStyle w:val="Hyperlink"/>
                <w:noProof/>
              </w:rPr>
              <w:t>Identified potential market entries</w:t>
            </w:r>
            <w:r w:rsidR="00911271">
              <w:rPr>
                <w:noProof/>
                <w:webHidden/>
              </w:rPr>
              <w:tab/>
            </w:r>
            <w:r w:rsidR="00911271">
              <w:rPr>
                <w:noProof/>
                <w:webHidden/>
              </w:rPr>
              <w:fldChar w:fldCharType="begin"/>
            </w:r>
            <w:r w:rsidR="00911271">
              <w:rPr>
                <w:noProof/>
                <w:webHidden/>
              </w:rPr>
              <w:instrText xml:space="preserve"> PAGEREF _Toc390090878 \h </w:instrText>
            </w:r>
            <w:r w:rsidR="00911271">
              <w:rPr>
                <w:noProof/>
                <w:webHidden/>
              </w:rPr>
            </w:r>
            <w:r w:rsidR="00911271">
              <w:rPr>
                <w:noProof/>
                <w:webHidden/>
              </w:rPr>
              <w:fldChar w:fldCharType="separate"/>
            </w:r>
            <w:r w:rsidR="00911271">
              <w:rPr>
                <w:noProof/>
                <w:webHidden/>
              </w:rPr>
              <w:t>24</w:t>
            </w:r>
            <w:r w:rsidR="00911271">
              <w:rPr>
                <w:noProof/>
                <w:webHidden/>
              </w:rPr>
              <w:fldChar w:fldCharType="end"/>
            </w:r>
          </w:hyperlink>
        </w:p>
        <w:p w14:paraId="0FEDBD6D"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79" w:history="1">
            <w:r w:rsidR="00911271" w:rsidRPr="00BA0BA9">
              <w:rPr>
                <w:rStyle w:val="Hyperlink"/>
                <w:noProof/>
              </w:rPr>
              <w:t>4.4</w:t>
            </w:r>
            <w:r w:rsidR="00911271">
              <w:rPr>
                <w:rFonts w:asciiTheme="minorHAnsi" w:eastAsiaTheme="minorEastAsia" w:hAnsiTheme="minorHAnsi" w:cstheme="minorBidi"/>
                <w:noProof/>
                <w:szCs w:val="22"/>
                <w:lang w:eastAsia="en-GB"/>
              </w:rPr>
              <w:tab/>
            </w:r>
            <w:r w:rsidR="00911271" w:rsidRPr="00BA0BA9">
              <w:rPr>
                <w:rStyle w:val="Hyperlink"/>
                <w:noProof/>
              </w:rPr>
              <w:t>Key to Success</w:t>
            </w:r>
            <w:r w:rsidR="00911271">
              <w:rPr>
                <w:noProof/>
                <w:webHidden/>
              </w:rPr>
              <w:tab/>
            </w:r>
            <w:r w:rsidR="00911271">
              <w:rPr>
                <w:noProof/>
                <w:webHidden/>
              </w:rPr>
              <w:fldChar w:fldCharType="begin"/>
            </w:r>
            <w:r w:rsidR="00911271">
              <w:rPr>
                <w:noProof/>
                <w:webHidden/>
              </w:rPr>
              <w:instrText xml:space="preserve"> PAGEREF _Toc390090879 \h </w:instrText>
            </w:r>
            <w:r w:rsidR="00911271">
              <w:rPr>
                <w:noProof/>
                <w:webHidden/>
              </w:rPr>
            </w:r>
            <w:r w:rsidR="00911271">
              <w:rPr>
                <w:noProof/>
                <w:webHidden/>
              </w:rPr>
              <w:fldChar w:fldCharType="separate"/>
            </w:r>
            <w:r w:rsidR="00911271">
              <w:rPr>
                <w:noProof/>
                <w:webHidden/>
              </w:rPr>
              <w:t>24</w:t>
            </w:r>
            <w:r w:rsidR="00911271">
              <w:rPr>
                <w:noProof/>
                <w:webHidden/>
              </w:rPr>
              <w:fldChar w:fldCharType="end"/>
            </w:r>
          </w:hyperlink>
        </w:p>
        <w:p w14:paraId="2E88B7FE"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80" w:history="1">
            <w:r w:rsidR="00911271" w:rsidRPr="00BA0BA9">
              <w:rPr>
                <w:rStyle w:val="Hyperlink"/>
                <w:noProof/>
              </w:rPr>
              <w:t>4.5</w:t>
            </w:r>
            <w:r w:rsidR="00911271">
              <w:rPr>
                <w:rFonts w:asciiTheme="minorHAnsi" w:eastAsiaTheme="minorEastAsia" w:hAnsiTheme="minorHAnsi" w:cstheme="minorBidi"/>
                <w:noProof/>
                <w:szCs w:val="22"/>
                <w:lang w:eastAsia="en-GB"/>
              </w:rPr>
              <w:tab/>
            </w:r>
            <w:r w:rsidR="00911271" w:rsidRPr="00BA0BA9">
              <w:rPr>
                <w:rStyle w:val="Hyperlink"/>
                <w:noProof/>
              </w:rPr>
              <w:t>Critical Issues</w:t>
            </w:r>
            <w:r w:rsidR="00911271">
              <w:rPr>
                <w:noProof/>
                <w:webHidden/>
              </w:rPr>
              <w:tab/>
            </w:r>
            <w:r w:rsidR="00911271">
              <w:rPr>
                <w:noProof/>
                <w:webHidden/>
              </w:rPr>
              <w:fldChar w:fldCharType="begin"/>
            </w:r>
            <w:r w:rsidR="00911271">
              <w:rPr>
                <w:noProof/>
                <w:webHidden/>
              </w:rPr>
              <w:instrText xml:space="preserve"> PAGEREF _Toc390090880 \h </w:instrText>
            </w:r>
            <w:r w:rsidR="00911271">
              <w:rPr>
                <w:noProof/>
                <w:webHidden/>
              </w:rPr>
            </w:r>
            <w:r w:rsidR="00911271">
              <w:rPr>
                <w:noProof/>
                <w:webHidden/>
              </w:rPr>
              <w:fldChar w:fldCharType="separate"/>
            </w:r>
            <w:r w:rsidR="00911271">
              <w:rPr>
                <w:noProof/>
                <w:webHidden/>
              </w:rPr>
              <w:t>24</w:t>
            </w:r>
            <w:r w:rsidR="00911271">
              <w:rPr>
                <w:noProof/>
                <w:webHidden/>
              </w:rPr>
              <w:fldChar w:fldCharType="end"/>
            </w:r>
          </w:hyperlink>
        </w:p>
        <w:p w14:paraId="4E076A5B"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81" w:history="1">
            <w:r w:rsidR="00911271" w:rsidRPr="00BA0BA9">
              <w:rPr>
                <w:rStyle w:val="Hyperlink"/>
                <w:noProof/>
              </w:rPr>
              <w:t>4.6</w:t>
            </w:r>
            <w:r w:rsidR="00911271">
              <w:rPr>
                <w:rFonts w:asciiTheme="minorHAnsi" w:eastAsiaTheme="minorEastAsia" w:hAnsiTheme="minorHAnsi" w:cstheme="minorBidi"/>
                <w:noProof/>
                <w:szCs w:val="22"/>
                <w:lang w:eastAsia="en-GB"/>
              </w:rPr>
              <w:tab/>
            </w:r>
            <w:r w:rsidR="00911271" w:rsidRPr="00BA0BA9">
              <w:rPr>
                <w:rStyle w:val="Hyperlink"/>
                <w:noProof/>
              </w:rPr>
              <w:t>SWOT Analysis</w:t>
            </w:r>
            <w:r w:rsidR="00911271">
              <w:rPr>
                <w:noProof/>
                <w:webHidden/>
              </w:rPr>
              <w:tab/>
            </w:r>
            <w:r w:rsidR="00911271">
              <w:rPr>
                <w:noProof/>
                <w:webHidden/>
              </w:rPr>
              <w:fldChar w:fldCharType="begin"/>
            </w:r>
            <w:r w:rsidR="00911271">
              <w:rPr>
                <w:noProof/>
                <w:webHidden/>
              </w:rPr>
              <w:instrText xml:space="preserve"> PAGEREF _Toc390090881 \h </w:instrText>
            </w:r>
            <w:r w:rsidR="00911271">
              <w:rPr>
                <w:noProof/>
                <w:webHidden/>
              </w:rPr>
            </w:r>
            <w:r w:rsidR="00911271">
              <w:rPr>
                <w:noProof/>
                <w:webHidden/>
              </w:rPr>
              <w:fldChar w:fldCharType="separate"/>
            </w:r>
            <w:r w:rsidR="00911271">
              <w:rPr>
                <w:noProof/>
                <w:webHidden/>
              </w:rPr>
              <w:t>24</w:t>
            </w:r>
            <w:r w:rsidR="00911271">
              <w:rPr>
                <w:noProof/>
                <w:webHidden/>
              </w:rPr>
              <w:fldChar w:fldCharType="end"/>
            </w:r>
          </w:hyperlink>
        </w:p>
        <w:p w14:paraId="0D881228"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82" w:history="1">
            <w:r w:rsidR="00911271" w:rsidRPr="00BA0BA9">
              <w:rPr>
                <w:rStyle w:val="Hyperlink"/>
                <w:noProof/>
              </w:rPr>
              <w:t>4.7</w:t>
            </w:r>
            <w:r w:rsidR="00911271">
              <w:rPr>
                <w:rFonts w:asciiTheme="minorHAnsi" w:eastAsiaTheme="minorEastAsia" w:hAnsiTheme="minorHAnsi" w:cstheme="minorBidi"/>
                <w:noProof/>
                <w:szCs w:val="22"/>
                <w:lang w:eastAsia="en-GB"/>
              </w:rPr>
              <w:tab/>
            </w:r>
            <w:r w:rsidR="00911271" w:rsidRPr="00BA0BA9">
              <w:rPr>
                <w:rStyle w:val="Hyperlink"/>
                <w:noProof/>
              </w:rPr>
              <w:t>Current media utilised</w:t>
            </w:r>
            <w:r w:rsidR="00911271">
              <w:rPr>
                <w:noProof/>
                <w:webHidden/>
              </w:rPr>
              <w:tab/>
            </w:r>
            <w:r w:rsidR="00911271">
              <w:rPr>
                <w:noProof/>
                <w:webHidden/>
              </w:rPr>
              <w:fldChar w:fldCharType="begin"/>
            </w:r>
            <w:r w:rsidR="00911271">
              <w:rPr>
                <w:noProof/>
                <w:webHidden/>
              </w:rPr>
              <w:instrText xml:space="preserve"> PAGEREF _Toc390090882 \h </w:instrText>
            </w:r>
            <w:r w:rsidR="00911271">
              <w:rPr>
                <w:noProof/>
                <w:webHidden/>
              </w:rPr>
            </w:r>
            <w:r w:rsidR="00911271">
              <w:rPr>
                <w:noProof/>
                <w:webHidden/>
              </w:rPr>
              <w:fldChar w:fldCharType="separate"/>
            </w:r>
            <w:r w:rsidR="00911271">
              <w:rPr>
                <w:noProof/>
                <w:webHidden/>
              </w:rPr>
              <w:t>25</w:t>
            </w:r>
            <w:r w:rsidR="00911271">
              <w:rPr>
                <w:noProof/>
                <w:webHidden/>
              </w:rPr>
              <w:fldChar w:fldCharType="end"/>
            </w:r>
          </w:hyperlink>
        </w:p>
        <w:p w14:paraId="382D4DFE"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83" w:history="1">
            <w:r w:rsidR="00911271" w:rsidRPr="00BA0BA9">
              <w:rPr>
                <w:rStyle w:val="Hyperlink"/>
                <w:noProof/>
              </w:rPr>
              <w:t>5</w:t>
            </w:r>
            <w:r w:rsidR="00911271">
              <w:rPr>
                <w:rFonts w:asciiTheme="minorHAnsi" w:eastAsiaTheme="minorEastAsia" w:hAnsiTheme="minorHAnsi" w:cstheme="minorBidi"/>
                <w:noProof/>
                <w:szCs w:val="22"/>
                <w:lang w:eastAsia="en-GB"/>
              </w:rPr>
              <w:tab/>
            </w:r>
            <w:r w:rsidR="00911271" w:rsidRPr="00BA0BA9">
              <w:rPr>
                <w:rStyle w:val="Hyperlink"/>
                <w:noProof/>
              </w:rPr>
              <w:t>DESIRED SITUATION</w:t>
            </w:r>
            <w:r w:rsidR="00911271">
              <w:rPr>
                <w:noProof/>
                <w:webHidden/>
              </w:rPr>
              <w:tab/>
            </w:r>
            <w:r w:rsidR="00911271">
              <w:rPr>
                <w:noProof/>
                <w:webHidden/>
              </w:rPr>
              <w:fldChar w:fldCharType="begin"/>
            </w:r>
            <w:r w:rsidR="00911271">
              <w:rPr>
                <w:noProof/>
                <w:webHidden/>
              </w:rPr>
              <w:instrText xml:space="preserve"> PAGEREF _Toc390090883 \h </w:instrText>
            </w:r>
            <w:r w:rsidR="00911271">
              <w:rPr>
                <w:noProof/>
                <w:webHidden/>
              </w:rPr>
            </w:r>
            <w:r w:rsidR="00911271">
              <w:rPr>
                <w:noProof/>
                <w:webHidden/>
              </w:rPr>
              <w:fldChar w:fldCharType="separate"/>
            </w:r>
            <w:r w:rsidR="00911271">
              <w:rPr>
                <w:noProof/>
                <w:webHidden/>
              </w:rPr>
              <w:t>26</w:t>
            </w:r>
            <w:r w:rsidR="00911271">
              <w:rPr>
                <w:noProof/>
                <w:webHidden/>
              </w:rPr>
              <w:fldChar w:fldCharType="end"/>
            </w:r>
          </w:hyperlink>
        </w:p>
        <w:p w14:paraId="3D15CB5C"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84" w:history="1">
            <w:r w:rsidR="00911271" w:rsidRPr="00BA0BA9">
              <w:rPr>
                <w:rStyle w:val="Hyperlink"/>
                <w:noProof/>
              </w:rPr>
              <w:t>5.1</w:t>
            </w:r>
            <w:r w:rsidR="00911271">
              <w:rPr>
                <w:rFonts w:asciiTheme="minorHAnsi" w:eastAsiaTheme="minorEastAsia" w:hAnsiTheme="minorHAnsi" w:cstheme="minorBidi"/>
                <w:noProof/>
                <w:szCs w:val="22"/>
                <w:lang w:eastAsia="en-GB"/>
              </w:rPr>
              <w:tab/>
            </w:r>
            <w:r w:rsidR="00911271" w:rsidRPr="00BA0BA9">
              <w:rPr>
                <w:rStyle w:val="Hyperlink"/>
                <w:noProof/>
              </w:rPr>
              <w:t>Turn customers into promoters of the brand</w:t>
            </w:r>
            <w:r w:rsidR="00911271">
              <w:rPr>
                <w:noProof/>
                <w:webHidden/>
              </w:rPr>
              <w:tab/>
            </w:r>
            <w:r w:rsidR="00911271">
              <w:rPr>
                <w:noProof/>
                <w:webHidden/>
              </w:rPr>
              <w:fldChar w:fldCharType="begin"/>
            </w:r>
            <w:r w:rsidR="00911271">
              <w:rPr>
                <w:noProof/>
                <w:webHidden/>
              </w:rPr>
              <w:instrText xml:space="preserve"> PAGEREF _Toc390090884 \h </w:instrText>
            </w:r>
            <w:r w:rsidR="00911271">
              <w:rPr>
                <w:noProof/>
                <w:webHidden/>
              </w:rPr>
            </w:r>
            <w:r w:rsidR="00911271">
              <w:rPr>
                <w:noProof/>
                <w:webHidden/>
              </w:rPr>
              <w:fldChar w:fldCharType="separate"/>
            </w:r>
            <w:r w:rsidR="00911271">
              <w:rPr>
                <w:noProof/>
                <w:webHidden/>
              </w:rPr>
              <w:t>26</w:t>
            </w:r>
            <w:r w:rsidR="00911271">
              <w:rPr>
                <w:noProof/>
                <w:webHidden/>
              </w:rPr>
              <w:fldChar w:fldCharType="end"/>
            </w:r>
          </w:hyperlink>
        </w:p>
        <w:p w14:paraId="08276A35"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85" w:history="1">
            <w:r w:rsidR="00911271" w:rsidRPr="00BA0BA9">
              <w:rPr>
                <w:rStyle w:val="Hyperlink"/>
                <w:noProof/>
              </w:rPr>
              <w:t>5.1.1</w:t>
            </w:r>
            <w:r w:rsidR="00911271">
              <w:rPr>
                <w:rFonts w:asciiTheme="minorHAnsi" w:eastAsiaTheme="minorEastAsia" w:hAnsiTheme="minorHAnsi" w:cstheme="minorBidi"/>
                <w:noProof/>
                <w:szCs w:val="22"/>
                <w:lang w:eastAsia="en-GB"/>
              </w:rPr>
              <w:tab/>
            </w:r>
            <w:r w:rsidR="00911271" w:rsidRPr="00BA0BA9">
              <w:rPr>
                <w:rStyle w:val="Hyperlink"/>
                <w:noProof/>
              </w:rPr>
              <w:t>Facilitate a discussion group to increase cooperation on HSE efforts by Q3 2014</w:t>
            </w:r>
            <w:r w:rsidR="00911271">
              <w:rPr>
                <w:noProof/>
                <w:webHidden/>
              </w:rPr>
              <w:tab/>
            </w:r>
            <w:r w:rsidR="00911271">
              <w:rPr>
                <w:noProof/>
                <w:webHidden/>
              </w:rPr>
              <w:fldChar w:fldCharType="begin"/>
            </w:r>
            <w:r w:rsidR="00911271">
              <w:rPr>
                <w:noProof/>
                <w:webHidden/>
              </w:rPr>
              <w:instrText xml:space="preserve"> PAGEREF _Toc390090885 \h </w:instrText>
            </w:r>
            <w:r w:rsidR="00911271">
              <w:rPr>
                <w:noProof/>
                <w:webHidden/>
              </w:rPr>
            </w:r>
            <w:r w:rsidR="00911271">
              <w:rPr>
                <w:noProof/>
                <w:webHidden/>
              </w:rPr>
              <w:fldChar w:fldCharType="separate"/>
            </w:r>
            <w:r w:rsidR="00911271">
              <w:rPr>
                <w:noProof/>
                <w:webHidden/>
              </w:rPr>
              <w:t>26</w:t>
            </w:r>
            <w:r w:rsidR="00911271">
              <w:rPr>
                <w:noProof/>
                <w:webHidden/>
              </w:rPr>
              <w:fldChar w:fldCharType="end"/>
            </w:r>
          </w:hyperlink>
        </w:p>
        <w:p w14:paraId="6B22284D"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86" w:history="1">
            <w:r w:rsidR="00911271" w:rsidRPr="00BA0BA9">
              <w:rPr>
                <w:rStyle w:val="Hyperlink"/>
                <w:noProof/>
              </w:rPr>
              <w:t>5.1.2</w:t>
            </w:r>
            <w:r w:rsidR="00911271">
              <w:rPr>
                <w:rFonts w:asciiTheme="minorHAnsi" w:eastAsiaTheme="minorEastAsia" w:hAnsiTheme="minorHAnsi" w:cstheme="minorBidi"/>
                <w:noProof/>
                <w:szCs w:val="22"/>
                <w:lang w:eastAsia="en-GB"/>
              </w:rPr>
              <w:tab/>
            </w:r>
            <w:r w:rsidR="00911271" w:rsidRPr="00BA0BA9">
              <w:rPr>
                <w:rStyle w:val="Hyperlink"/>
                <w:noProof/>
              </w:rPr>
              <w:t>Improve efficiency of Search Engine Optimisation campaigns by Q4 2014</w:t>
            </w:r>
            <w:r w:rsidR="00911271">
              <w:rPr>
                <w:noProof/>
                <w:webHidden/>
              </w:rPr>
              <w:tab/>
            </w:r>
            <w:r w:rsidR="00911271">
              <w:rPr>
                <w:noProof/>
                <w:webHidden/>
              </w:rPr>
              <w:fldChar w:fldCharType="begin"/>
            </w:r>
            <w:r w:rsidR="00911271">
              <w:rPr>
                <w:noProof/>
                <w:webHidden/>
              </w:rPr>
              <w:instrText xml:space="preserve"> PAGEREF _Toc390090886 \h </w:instrText>
            </w:r>
            <w:r w:rsidR="00911271">
              <w:rPr>
                <w:noProof/>
                <w:webHidden/>
              </w:rPr>
            </w:r>
            <w:r w:rsidR="00911271">
              <w:rPr>
                <w:noProof/>
                <w:webHidden/>
              </w:rPr>
              <w:fldChar w:fldCharType="separate"/>
            </w:r>
            <w:r w:rsidR="00911271">
              <w:rPr>
                <w:noProof/>
                <w:webHidden/>
              </w:rPr>
              <w:t>26</w:t>
            </w:r>
            <w:r w:rsidR="00911271">
              <w:rPr>
                <w:noProof/>
                <w:webHidden/>
              </w:rPr>
              <w:fldChar w:fldCharType="end"/>
            </w:r>
          </w:hyperlink>
        </w:p>
        <w:p w14:paraId="187102E4"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87" w:history="1">
            <w:r w:rsidR="00911271" w:rsidRPr="00BA0BA9">
              <w:rPr>
                <w:rStyle w:val="Hyperlink"/>
                <w:noProof/>
              </w:rPr>
              <w:t>5.1.3</w:t>
            </w:r>
            <w:r w:rsidR="00911271">
              <w:rPr>
                <w:rFonts w:asciiTheme="minorHAnsi" w:eastAsiaTheme="minorEastAsia" w:hAnsiTheme="minorHAnsi" w:cstheme="minorBidi"/>
                <w:noProof/>
                <w:szCs w:val="22"/>
                <w:lang w:eastAsia="en-GB"/>
              </w:rPr>
              <w:tab/>
            </w:r>
            <w:r w:rsidR="00911271" w:rsidRPr="00BA0BA9">
              <w:rPr>
                <w:rStyle w:val="Hyperlink"/>
                <w:noProof/>
              </w:rPr>
              <w:t>Post bi-weekly updates on social media by Q2 2015</w:t>
            </w:r>
            <w:r w:rsidR="00911271">
              <w:rPr>
                <w:noProof/>
                <w:webHidden/>
              </w:rPr>
              <w:tab/>
            </w:r>
            <w:r w:rsidR="00911271">
              <w:rPr>
                <w:noProof/>
                <w:webHidden/>
              </w:rPr>
              <w:fldChar w:fldCharType="begin"/>
            </w:r>
            <w:r w:rsidR="00911271">
              <w:rPr>
                <w:noProof/>
                <w:webHidden/>
              </w:rPr>
              <w:instrText xml:space="preserve"> PAGEREF _Toc390090887 \h </w:instrText>
            </w:r>
            <w:r w:rsidR="00911271">
              <w:rPr>
                <w:noProof/>
                <w:webHidden/>
              </w:rPr>
            </w:r>
            <w:r w:rsidR="00911271">
              <w:rPr>
                <w:noProof/>
                <w:webHidden/>
              </w:rPr>
              <w:fldChar w:fldCharType="separate"/>
            </w:r>
            <w:r w:rsidR="00911271">
              <w:rPr>
                <w:noProof/>
                <w:webHidden/>
              </w:rPr>
              <w:t>26</w:t>
            </w:r>
            <w:r w:rsidR="00911271">
              <w:rPr>
                <w:noProof/>
                <w:webHidden/>
              </w:rPr>
              <w:fldChar w:fldCharType="end"/>
            </w:r>
          </w:hyperlink>
        </w:p>
        <w:p w14:paraId="4288B47A" w14:textId="77777777" w:rsidR="00911271" w:rsidRDefault="003160BE">
          <w:pPr>
            <w:pStyle w:val="Inhopg3"/>
            <w:tabs>
              <w:tab w:val="left" w:pos="1320"/>
              <w:tab w:val="right" w:leader="dot" w:pos="9737"/>
            </w:tabs>
            <w:rPr>
              <w:rFonts w:asciiTheme="minorHAnsi" w:eastAsiaTheme="minorEastAsia" w:hAnsiTheme="minorHAnsi" w:cstheme="minorBidi"/>
              <w:noProof/>
              <w:szCs w:val="22"/>
              <w:lang w:eastAsia="en-GB"/>
            </w:rPr>
          </w:pPr>
          <w:hyperlink w:anchor="_Toc390090888" w:history="1">
            <w:r w:rsidR="00911271" w:rsidRPr="00BA0BA9">
              <w:rPr>
                <w:rStyle w:val="Hyperlink"/>
                <w:noProof/>
              </w:rPr>
              <w:t>5.1.4</w:t>
            </w:r>
            <w:r w:rsidR="00911271">
              <w:rPr>
                <w:rFonts w:asciiTheme="minorHAnsi" w:eastAsiaTheme="minorEastAsia" w:hAnsiTheme="minorHAnsi" w:cstheme="minorBidi"/>
                <w:noProof/>
                <w:szCs w:val="22"/>
                <w:lang w:eastAsia="en-GB"/>
              </w:rPr>
              <w:tab/>
            </w:r>
            <w:r w:rsidR="00911271" w:rsidRPr="00BA0BA9">
              <w:rPr>
                <w:rStyle w:val="Hyperlink"/>
                <w:noProof/>
              </w:rPr>
              <w:t>Implementation of a Loyalty Program by Q4 2015</w:t>
            </w:r>
            <w:r w:rsidR="00911271">
              <w:rPr>
                <w:noProof/>
                <w:webHidden/>
              </w:rPr>
              <w:tab/>
            </w:r>
            <w:r w:rsidR="00911271">
              <w:rPr>
                <w:noProof/>
                <w:webHidden/>
              </w:rPr>
              <w:fldChar w:fldCharType="begin"/>
            </w:r>
            <w:r w:rsidR="00911271">
              <w:rPr>
                <w:noProof/>
                <w:webHidden/>
              </w:rPr>
              <w:instrText xml:space="preserve"> PAGEREF _Toc390090888 \h </w:instrText>
            </w:r>
            <w:r w:rsidR="00911271">
              <w:rPr>
                <w:noProof/>
                <w:webHidden/>
              </w:rPr>
            </w:r>
            <w:r w:rsidR="00911271">
              <w:rPr>
                <w:noProof/>
                <w:webHidden/>
              </w:rPr>
              <w:fldChar w:fldCharType="separate"/>
            </w:r>
            <w:r w:rsidR="00911271">
              <w:rPr>
                <w:noProof/>
                <w:webHidden/>
              </w:rPr>
              <w:t>27</w:t>
            </w:r>
            <w:r w:rsidR="00911271">
              <w:rPr>
                <w:noProof/>
                <w:webHidden/>
              </w:rPr>
              <w:fldChar w:fldCharType="end"/>
            </w:r>
          </w:hyperlink>
        </w:p>
        <w:p w14:paraId="11808962"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89" w:history="1">
            <w:r w:rsidR="00911271" w:rsidRPr="00BA0BA9">
              <w:rPr>
                <w:rStyle w:val="Hyperlink"/>
                <w:noProof/>
              </w:rPr>
              <w:t>6</w:t>
            </w:r>
            <w:r w:rsidR="00911271">
              <w:rPr>
                <w:rFonts w:asciiTheme="minorHAnsi" w:eastAsiaTheme="minorEastAsia" w:hAnsiTheme="minorHAnsi" w:cstheme="minorBidi"/>
                <w:noProof/>
                <w:szCs w:val="22"/>
                <w:lang w:eastAsia="en-GB"/>
              </w:rPr>
              <w:tab/>
            </w:r>
            <w:r w:rsidR="00911271" w:rsidRPr="00BA0BA9">
              <w:rPr>
                <w:rStyle w:val="Hyperlink"/>
                <w:noProof/>
              </w:rPr>
              <w:t>IMPLEMENTATION</w:t>
            </w:r>
            <w:r w:rsidR="00911271">
              <w:rPr>
                <w:noProof/>
                <w:webHidden/>
              </w:rPr>
              <w:tab/>
            </w:r>
            <w:r w:rsidR="00911271">
              <w:rPr>
                <w:noProof/>
                <w:webHidden/>
              </w:rPr>
              <w:fldChar w:fldCharType="begin"/>
            </w:r>
            <w:r w:rsidR="00911271">
              <w:rPr>
                <w:noProof/>
                <w:webHidden/>
              </w:rPr>
              <w:instrText xml:space="preserve"> PAGEREF _Toc390090889 \h </w:instrText>
            </w:r>
            <w:r w:rsidR="00911271">
              <w:rPr>
                <w:noProof/>
                <w:webHidden/>
              </w:rPr>
            </w:r>
            <w:r w:rsidR="00911271">
              <w:rPr>
                <w:noProof/>
                <w:webHidden/>
              </w:rPr>
              <w:fldChar w:fldCharType="separate"/>
            </w:r>
            <w:r w:rsidR="00911271">
              <w:rPr>
                <w:noProof/>
                <w:webHidden/>
              </w:rPr>
              <w:t>28</w:t>
            </w:r>
            <w:r w:rsidR="00911271">
              <w:rPr>
                <w:noProof/>
                <w:webHidden/>
              </w:rPr>
              <w:fldChar w:fldCharType="end"/>
            </w:r>
          </w:hyperlink>
        </w:p>
        <w:p w14:paraId="0B233F02"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0" w:history="1">
            <w:r w:rsidR="00911271" w:rsidRPr="00BA0BA9">
              <w:rPr>
                <w:rStyle w:val="Hyperlink"/>
                <w:noProof/>
              </w:rPr>
              <w:t>6.1</w:t>
            </w:r>
            <w:r w:rsidR="00911271">
              <w:rPr>
                <w:rFonts w:asciiTheme="minorHAnsi" w:eastAsiaTheme="minorEastAsia" w:hAnsiTheme="minorHAnsi" w:cstheme="minorBidi"/>
                <w:noProof/>
                <w:szCs w:val="22"/>
                <w:lang w:eastAsia="en-GB"/>
              </w:rPr>
              <w:tab/>
            </w:r>
            <w:r w:rsidR="00911271" w:rsidRPr="00BA0BA9">
              <w:rPr>
                <w:rStyle w:val="Hyperlink"/>
                <w:noProof/>
              </w:rPr>
              <w:t>PHASE 1: Attract</w:t>
            </w:r>
            <w:r w:rsidR="00911271">
              <w:rPr>
                <w:noProof/>
                <w:webHidden/>
              </w:rPr>
              <w:tab/>
            </w:r>
            <w:r w:rsidR="00911271">
              <w:rPr>
                <w:noProof/>
                <w:webHidden/>
              </w:rPr>
              <w:fldChar w:fldCharType="begin"/>
            </w:r>
            <w:r w:rsidR="00911271">
              <w:rPr>
                <w:noProof/>
                <w:webHidden/>
              </w:rPr>
              <w:instrText xml:space="preserve"> PAGEREF _Toc390090890 \h </w:instrText>
            </w:r>
            <w:r w:rsidR="00911271">
              <w:rPr>
                <w:noProof/>
                <w:webHidden/>
              </w:rPr>
            </w:r>
            <w:r w:rsidR="00911271">
              <w:rPr>
                <w:noProof/>
                <w:webHidden/>
              </w:rPr>
              <w:fldChar w:fldCharType="separate"/>
            </w:r>
            <w:r w:rsidR="00911271">
              <w:rPr>
                <w:noProof/>
                <w:webHidden/>
              </w:rPr>
              <w:t>28</w:t>
            </w:r>
            <w:r w:rsidR="00911271">
              <w:rPr>
                <w:noProof/>
                <w:webHidden/>
              </w:rPr>
              <w:fldChar w:fldCharType="end"/>
            </w:r>
          </w:hyperlink>
        </w:p>
        <w:p w14:paraId="6234F15D"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1" w:history="1">
            <w:r w:rsidR="00911271" w:rsidRPr="00BA0BA9">
              <w:rPr>
                <w:rStyle w:val="Hyperlink"/>
                <w:noProof/>
              </w:rPr>
              <w:t>6.2</w:t>
            </w:r>
            <w:r w:rsidR="00911271">
              <w:rPr>
                <w:rFonts w:asciiTheme="minorHAnsi" w:eastAsiaTheme="minorEastAsia" w:hAnsiTheme="minorHAnsi" w:cstheme="minorBidi"/>
                <w:noProof/>
                <w:szCs w:val="22"/>
                <w:lang w:eastAsia="en-GB"/>
              </w:rPr>
              <w:tab/>
            </w:r>
            <w:r w:rsidR="00911271" w:rsidRPr="00BA0BA9">
              <w:rPr>
                <w:rStyle w:val="Hyperlink"/>
                <w:noProof/>
              </w:rPr>
              <w:t>PHASE 2: Convert</w:t>
            </w:r>
            <w:r w:rsidR="00911271">
              <w:rPr>
                <w:noProof/>
                <w:webHidden/>
              </w:rPr>
              <w:tab/>
            </w:r>
            <w:r w:rsidR="00911271">
              <w:rPr>
                <w:noProof/>
                <w:webHidden/>
              </w:rPr>
              <w:fldChar w:fldCharType="begin"/>
            </w:r>
            <w:r w:rsidR="00911271">
              <w:rPr>
                <w:noProof/>
                <w:webHidden/>
              </w:rPr>
              <w:instrText xml:space="preserve"> PAGEREF _Toc390090891 \h </w:instrText>
            </w:r>
            <w:r w:rsidR="00911271">
              <w:rPr>
                <w:noProof/>
                <w:webHidden/>
              </w:rPr>
            </w:r>
            <w:r w:rsidR="00911271">
              <w:rPr>
                <w:noProof/>
                <w:webHidden/>
              </w:rPr>
              <w:fldChar w:fldCharType="separate"/>
            </w:r>
            <w:r w:rsidR="00911271">
              <w:rPr>
                <w:noProof/>
                <w:webHidden/>
              </w:rPr>
              <w:t>28</w:t>
            </w:r>
            <w:r w:rsidR="00911271">
              <w:rPr>
                <w:noProof/>
                <w:webHidden/>
              </w:rPr>
              <w:fldChar w:fldCharType="end"/>
            </w:r>
          </w:hyperlink>
        </w:p>
        <w:p w14:paraId="241C5B1F"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2" w:history="1">
            <w:r w:rsidR="00911271" w:rsidRPr="00BA0BA9">
              <w:rPr>
                <w:rStyle w:val="Hyperlink"/>
                <w:noProof/>
              </w:rPr>
              <w:t>6.3</w:t>
            </w:r>
            <w:r w:rsidR="00911271">
              <w:rPr>
                <w:rFonts w:asciiTheme="minorHAnsi" w:eastAsiaTheme="minorEastAsia" w:hAnsiTheme="minorHAnsi" w:cstheme="minorBidi"/>
                <w:noProof/>
                <w:szCs w:val="22"/>
                <w:lang w:eastAsia="en-GB"/>
              </w:rPr>
              <w:tab/>
            </w:r>
            <w:r w:rsidR="00911271" w:rsidRPr="00BA0BA9">
              <w:rPr>
                <w:rStyle w:val="Hyperlink"/>
                <w:noProof/>
              </w:rPr>
              <w:t>PHASE 3: Close</w:t>
            </w:r>
            <w:r w:rsidR="00911271">
              <w:rPr>
                <w:noProof/>
                <w:webHidden/>
              </w:rPr>
              <w:tab/>
            </w:r>
            <w:r w:rsidR="00911271">
              <w:rPr>
                <w:noProof/>
                <w:webHidden/>
              </w:rPr>
              <w:fldChar w:fldCharType="begin"/>
            </w:r>
            <w:r w:rsidR="00911271">
              <w:rPr>
                <w:noProof/>
                <w:webHidden/>
              </w:rPr>
              <w:instrText xml:space="preserve"> PAGEREF _Toc390090892 \h </w:instrText>
            </w:r>
            <w:r w:rsidR="00911271">
              <w:rPr>
                <w:noProof/>
                <w:webHidden/>
              </w:rPr>
            </w:r>
            <w:r w:rsidR="00911271">
              <w:rPr>
                <w:noProof/>
                <w:webHidden/>
              </w:rPr>
              <w:fldChar w:fldCharType="separate"/>
            </w:r>
            <w:r w:rsidR="00911271">
              <w:rPr>
                <w:noProof/>
                <w:webHidden/>
              </w:rPr>
              <w:t>29</w:t>
            </w:r>
            <w:r w:rsidR="00911271">
              <w:rPr>
                <w:noProof/>
                <w:webHidden/>
              </w:rPr>
              <w:fldChar w:fldCharType="end"/>
            </w:r>
          </w:hyperlink>
        </w:p>
        <w:p w14:paraId="6EE08209"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3" w:history="1">
            <w:r w:rsidR="00911271" w:rsidRPr="00BA0BA9">
              <w:rPr>
                <w:rStyle w:val="Hyperlink"/>
                <w:noProof/>
              </w:rPr>
              <w:t>6.4</w:t>
            </w:r>
            <w:r w:rsidR="00911271">
              <w:rPr>
                <w:rFonts w:asciiTheme="minorHAnsi" w:eastAsiaTheme="minorEastAsia" w:hAnsiTheme="minorHAnsi" w:cstheme="minorBidi"/>
                <w:noProof/>
                <w:szCs w:val="22"/>
                <w:lang w:eastAsia="en-GB"/>
              </w:rPr>
              <w:tab/>
            </w:r>
            <w:r w:rsidR="00911271" w:rsidRPr="00BA0BA9">
              <w:rPr>
                <w:rStyle w:val="Hyperlink"/>
                <w:noProof/>
              </w:rPr>
              <w:t>PHASE 4: Delight</w:t>
            </w:r>
            <w:r w:rsidR="00911271">
              <w:rPr>
                <w:noProof/>
                <w:webHidden/>
              </w:rPr>
              <w:tab/>
            </w:r>
            <w:r w:rsidR="00911271">
              <w:rPr>
                <w:noProof/>
                <w:webHidden/>
              </w:rPr>
              <w:fldChar w:fldCharType="begin"/>
            </w:r>
            <w:r w:rsidR="00911271">
              <w:rPr>
                <w:noProof/>
                <w:webHidden/>
              </w:rPr>
              <w:instrText xml:space="preserve"> PAGEREF _Toc390090893 \h </w:instrText>
            </w:r>
            <w:r w:rsidR="00911271">
              <w:rPr>
                <w:noProof/>
                <w:webHidden/>
              </w:rPr>
            </w:r>
            <w:r w:rsidR="00911271">
              <w:rPr>
                <w:noProof/>
                <w:webHidden/>
              </w:rPr>
              <w:fldChar w:fldCharType="separate"/>
            </w:r>
            <w:r w:rsidR="00911271">
              <w:rPr>
                <w:noProof/>
                <w:webHidden/>
              </w:rPr>
              <w:t>29</w:t>
            </w:r>
            <w:r w:rsidR="00911271">
              <w:rPr>
                <w:noProof/>
                <w:webHidden/>
              </w:rPr>
              <w:fldChar w:fldCharType="end"/>
            </w:r>
          </w:hyperlink>
        </w:p>
        <w:p w14:paraId="35E981F1"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94" w:history="1">
            <w:r w:rsidR="00911271" w:rsidRPr="00BA0BA9">
              <w:rPr>
                <w:rStyle w:val="Hyperlink"/>
                <w:noProof/>
              </w:rPr>
              <w:t>7</w:t>
            </w:r>
            <w:r w:rsidR="00911271">
              <w:rPr>
                <w:rFonts w:asciiTheme="minorHAnsi" w:eastAsiaTheme="minorEastAsia" w:hAnsiTheme="minorHAnsi" w:cstheme="minorBidi"/>
                <w:noProof/>
                <w:szCs w:val="22"/>
                <w:lang w:eastAsia="en-GB"/>
              </w:rPr>
              <w:tab/>
            </w:r>
            <w:r w:rsidR="00911271" w:rsidRPr="00BA0BA9">
              <w:rPr>
                <w:rStyle w:val="Hyperlink"/>
                <w:noProof/>
              </w:rPr>
              <w:t>CONCLUSION</w:t>
            </w:r>
            <w:r w:rsidR="00911271">
              <w:rPr>
                <w:noProof/>
                <w:webHidden/>
              </w:rPr>
              <w:tab/>
            </w:r>
            <w:r w:rsidR="00911271">
              <w:rPr>
                <w:noProof/>
                <w:webHidden/>
              </w:rPr>
              <w:fldChar w:fldCharType="begin"/>
            </w:r>
            <w:r w:rsidR="00911271">
              <w:rPr>
                <w:noProof/>
                <w:webHidden/>
              </w:rPr>
              <w:instrText xml:space="preserve"> PAGEREF _Toc390090894 \h </w:instrText>
            </w:r>
            <w:r w:rsidR="00911271">
              <w:rPr>
                <w:noProof/>
                <w:webHidden/>
              </w:rPr>
            </w:r>
            <w:r w:rsidR="00911271">
              <w:rPr>
                <w:noProof/>
                <w:webHidden/>
              </w:rPr>
              <w:fldChar w:fldCharType="separate"/>
            </w:r>
            <w:r w:rsidR="00911271">
              <w:rPr>
                <w:noProof/>
                <w:webHidden/>
              </w:rPr>
              <w:t>31</w:t>
            </w:r>
            <w:r w:rsidR="00911271">
              <w:rPr>
                <w:noProof/>
                <w:webHidden/>
              </w:rPr>
              <w:fldChar w:fldCharType="end"/>
            </w:r>
          </w:hyperlink>
        </w:p>
        <w:p w14:paraId="5A2AB8F7"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5" w:history="1">
            <w:r w:rsidR="00911271" w:rsidRPr="00BA0BA9">
              <w:rPr>
                <w:rStyle w:val="Hyperlink"/>
                <w:noProof/>
              </w:rPr>
              <w:t>7.1</w:t>
            </w:r>
            <w:r w:rsidR="00911271">
              <w:rPr>
                <w:rFonts w:asciiTheme="minorHAnsi" w:eastAsiaTheme="minorEastAsia" w:hAnsiTheme="minorHAnsi" w:cstheme="minorBidi"/>
                <w:noProof/>
                <w:szCs w:val="22"/>
                <w:lang w:eastAsia="en-GB"/>
              </w:rPr>
              <w:tab/>
            </w:r>
            <w:r w:rsidR="00911271" w:rsidRPr="00BA0BA9">
              <w:rPr>
                <w:rStyle w:val="Hyperlink"/>
                <w:noProof/>
              </w:rPr>
              <w:t>Sub questions</w:t>
            </w:r>
            <w:r w:rsidR="00911271">
              <w:rPr>
                <w:noProof/>
                <w:webHidden/>
              </w:rPr>
              <w:tab/>
            </w:r>
            <w:r w:rsidR="00911271">
              <w:rPr>
                <w:noProof/>
                <w:webHidden/>
              </w:rPr>
              <w:fldChar w:fldCharType="begin"/>
            </w:r>
            <w:r w:rsidR="00911271">
              <w:rPr>
                <w:noProof/>
                <w:webHidden/>
              </w:rPr>
              <w:instrText xml:space="preserve"> PAGEREF _Toc390090895 \h </w:instrText>
            </w:r>
            <w:r w:rsidR="00911271">
              <w:rPr>
                <w:noProof/>
                <w:webHidden/>
              </w:rPr>
            </w:r>
            <w:r w:rsidR="00911271">
              <w:rPr>
                <w:noProof/>
                <w:webHidden/>
              </w:rPr>
              <w:fldChar w:fldCharType="separate"/>
            </w:r>
            <w:r w:rsidR="00911271">
              <w:rPr>
                <w:noProof/>
                <w:webHidden/>
              </w:rPr>
              <w:t>31</w:t>
            </w:r>
            <w:r w:rsidR="00911271">
              <w:rPr>
                <w:noProof/>
                <w:webHidden/>
              </w:rPr>
              <w:fldChar w:fldCharType="end"/>
            </w:r>
          </w:hyperlink>
        </w:p>
        <w:p w14:paraId="3406C156" w14:textId="77777777" w:rsidR="00911271" w:rsidRDefault="003160BE">
          <w:pPr>
            <w:pStyle w:val="Inhopg2"/>
            <w:tabs>
              <w:tab w:val="left" w:pos="880"/>
              <w:tab w:val="right" w:leader="dot" w:pos="9737"/>
            </w:tabs>
            <w:rPr>
              <w:rFonts w:asciiTheme="minorHAnsi" w:eastAsiaTheme="minorEastAsia" w:hAnsiTheme="minorHAnsi" w:cstheme="minorBidi"/>
              <w:noProof/>
              <w:szCs w:val="22"/>
              <w:lang w:eastAsia="en-GB"/>
            </w:rPr>
          </w:pPr>
          <w:hyperlink w:anchor="_Toc390090896" w:history="1">
            <w:r w:rsidR="00911271" w:rsidRPr="00BA0BA9">
              <w:rPr>
                <w:rStyle w:val="Hyperlink"/>
                <w:noProof/>
              </w:rPr>
              <w:t>7.2</w:t>
            </w:r>
            <w:r w:rsidR="00911271">
              <w:rPr>
                <w:rFonts w:asciiTheme="minorHAnsi" w:eastAsiaTheme="minorEastAsia" w:hAnsiTheme="minorHAnsi" w:cstheme="minorBidi"/>
                <w:noProof/>
                <w:szCs w:val="22"/>
                <w:lang w:eastAsia="en-GB"/>
              </w:rPr>
              <w:tab/>
            </w:r>
            <w:r w:rsidR="00911271" w:rsidRPr="00BA0BA9">
              <w:rPr>
                <w:rStyle w:val="Hyperlink"/>
                <w:noProof/>
              </w:rPr>
              <w:t>Research question</w:t>
            </w:r>
            <w:r w:rsidR="00911271">
              <w:rPr>
                <w:noProof/>
                <w:webHidden/>
              </w:rPr>
              <w:tab/>
            </w:r>
            <w:r w:rsidR="00911271">
              <w:rPr>
                <w:noProof/>
                <w:webHidden/>
              </w:rPr>
              <w:fldChar w:fldCharType="begin"/>
            </w:r>
            <w:r w:rsidR="00911271">
              <w:rPr>
                <w:noProof/>
                <w:webHidden/>
              </w:rPr>
              <w:instrText xml:space="preserve"> PAGEREF _Toc390090896 \h </w:instrText>
            </w:r>
            <w:r w:rsidR="00911271">
              <w:rPr>
                <w:noProof/>
                <w:webHidden/>
              </w:rPr>
            </w:r>
            <w:r w:rsidR="00911271">
              <w:rPr>
                <w:noProof/>
                <w:webHidden/>
              </w:rPr>
              <w:fldChar w:fldCharType="separate"/>
            </w:r>
            <w:r w:rsidR="00911271">
              <w:rPr>
                <w:noProof/>
                <w:webHidden/>
              </w:rPr>
              <w:t>31</w:t>
            </w:r>
            <w:r w:rsidR="00911271">
              <w:rPr>
                <w:noProof/>
                <w:webHidden/>
              </w:rPr>
              <w:fldChar w:fldCharType="end"/>
            </w:r>
          </w:hyperlink>
        </w:p>
        <w:p w14:paraId="0233BF69" w14:textId="77777777" w:rsidR="00911271" w:rsidRDefault="003160BE">
          <w:pPr>
            <w:pStyle w:val="Inhopg1"/>
            <w:tabs>
              <w:tab w:val="left" w:pos="440"/>
              <w:tab w:val="right" w:leader="dot" w:pos="9737"/>
            </w:tabs>
            <w:rPr>
              <w:rFonts w:asciiTheme="minorHAnsi" w:eastAsiaTheme="minorEastAsia" w:hAnsiTheme="minorHAnsi" w:cstheme="minorBidi"/>
              <w:noProof/>
              <w:szCs w:val="22"/>
              <w:lang w:eastAsia="en-GB"/>
            </w:rPr>
          </w:pPr>
          <w:hyperlink w:anchor="_Toc390090897" w:history="1">
            <w:r w:rsidR="00911271" w:rsidRPr="00BA0BA9">
              <w:rPr>
                <w:rStyle w:val="Hyperlink"/>
                <w:noProof/>
              </w:rPr>
              <w:t>8</w:t>
            </w:r>
            <w:r w:rsidR="00911271">
              <w:rPr>
                <w:rFonts w:asciiTheme="minorHAnsi" w:eastAsiaTheme="minorEastAsia" w:hAnsiTheme="minorHAnsi" w:cstheme="minorBidi"/>
                <w:noProof/>
                <w:szCs w:val="22"/>
                <w:lang w:eastAsia="en-GB"/>
              </w:rPr>
              <w:tab/>
            </w:r>
            <w:r w:rsidR="00911271" w:rsidRPr="00BA0BA9">
              <w:rPr>
                <w:rStyle w:val="Hyperlink"/>
                <w:noProof/>
              </w:rPr>
              <w:t>REFERENCES</w:t>
            </w:r>
            <w:r w:rsidR="00911271">
              <w:rPr>
                <w:noProof/>
                <w:webHidden/>
              </w:rPr>
              <w:tab/>
            </w:r>
            <w:r w:rsidR="00911271">
              <w:rPr>
                <w:noProof/>
                <w:webHidden/>
              </w:rPr>
              <w:fldChar w:fldCharType="begin"/>
            </w:r>
            <w:r w:rsidR="00911271">
              <w:rPr>
                <w:noProof/>
                <w:webHidden/>
              </w:rPr>
              <w:instrText xml:space="preserve"> PAGEREF _Toc390090897 \h </w:instrText>
            </w:r>
            <w:r w:rsidR="00911271">
              <w:rPr>
                <w:noProof/>
                <w:webHidden/>
              </w:rPr>
            </w:r>
            <w:r w:rsidR="00911271">
              <w:rPr>
                <w:noProof/>
                <w:webHidden/>
              </w:rPr>
              <w:fldChar w:fldCharType="separate"/>
            </w:r>
            <w:r w:rsidR="00911271">
              <w:rPr>
                <w:noProof/>
                <w:webHidden/>
              </w:rPr>
              <w:t>34</w:t>
            </w:r>
            <w:r w:rsidR="00911271">
              <w:rPr>
                <w:noProof/>
                <w:webHidden/>
              </w:rPr>
              <w:fldChar w:fldCharType="end"/>
            </w:r>
          </w:hyperlink>
        </w:p>
        <w:p w14:paraId="1642D758" w14:textId="77777777" w:rsidR="00911271" w:rsidRDefault="003160BE">
          <w:pPr>
            <w:pStyle w:val="Inhopg1"/>
            <w:tabs>
              <w:tab w:val="right" w:leader="dot" w:pos="9737"/>
            </w:tabs>
            <w:rPr>
              <w:rFonts w:asciiTheme="minorHAnsi" w:eastAsiaTheme="minorEastAsia" w:hAnsiTheme="minorHAnsi" w:cstheme="minorBidi"/>
              <w:noProof/>
              <w:szCs w:val="22"/>
              <w:lang w:eastAsia="en-GB"/>
            </w:rPr>
          </w:pPr>
          <w:hyperlink w:anchor="_Toc390090898" w:history="1">
            <w:r w:rsidR="00911271" w:rsidRPr="00BA0BA9">
              <w:rPr>
                <w:rStyle w:val="Hyperlink"/>
                <w:noProof/>
              </w:rPr>
              <w:t>APPENDIX A: Current media utilised</w:t>
            </w:r>
            <w:r w:rsidR="00911271">
              <w:rPr>
                <w:noProof/>
                <w:webHidden/>
              </w:rPr>
              <w:tab/>
            </w:r>
            <w:r w:rsidR="00911271">
              <w:rPr>
                <w:noProof/>
                <w:webHidden/>
              </w:rPr>
              <w:fldChar w:fldCharType="begin"/>
            </w:r>
            <w:r w:rsidR="00911271">
              <w:rPr>
                <w:noProof/>
                <w:webHidden/>
              </w:rPr>
              <w:instrText xml:space="preserve"> PAGEREF _Toc390090898 \h </w:instrText>
            </w:r>
            <w:r w:rsidR="00911271">
              <w:rPr>
                <w:noProof/>
                <w:webHidden/>
              </w:rPr>
            </w:r>
            <w:r w:rsidR="00911271">
              <w:rPr>
                <w:noProof/>
                <w:webHidden/>
              </w:rPr>
              <w:fldChar w:fldCharType="separate"/>
            </w:r>
            <w:r w:rsidR="00911271">
              <w:rPr>
                <w:noProof/>
                <w:webHidden/>
              </w:rPr>
              <w:t>37</w:t>
            </w:r>
            <w:r w:rsidR="00911271">
              <w:rPr>
                <w:noProof/>
                <w:webHidden/>
              </w:rPr>
              <w:fldChar w:fldCharType="end"/>
            </w:r>
          </w:hyperlink>
        </w:p>
        <w:p w14:paraId="1D4C074A" w14:textId="77777777" w:rsidR="00911271" w:rsidRDefault="003160BE">
          <w:pPr>
            <w:pStyle w:val="Inhopg1"/>
            <w:tabs>
              <w:tab w:val="right" w:leader="dot" w:pos="9737"/>
            </w:tabs>
            <w:rPr>
              <w:rFonts w:asciiTheme="minorHAnsi" w:eastAsiaTheme="minorEastAsia" w:hAnsiTheme="minorHAnsi" w:cstheme="minorBidi"/>
              <w:noProof/>
              <w:szCs w:val="22"/>
              <w:lang w:eastAsia="en-GB"/>
            </w:rPr>
          </w:pPr>
          <w:hyperlink w:anchor="_Toc390090899" w:history="1">
            <w:r w:rsidR="00911271" w:rsidRPr="00BA0BA9">
              <w:rPr>
                <w:rStyle w:val="Hyperlink"/>
                <w:noProof/>
              </w:rPr>
              <w:t>APPENDIX B: Future media utilised</w:t>
            </w:r>
            <w:r w:rsidR="00911271">
              <w:rPr>
                <w:noProof/>
                <w:webHidden/>
              </w:rPr>
              <w:tab/>
            </w:r>
            <w:r w:rsidR="00911271">
              <w:rPr>
                <w:noProof/>
                <w:webHidden/>
              </w:rPr>
              <w:fldChar w:fldCharType="begin"/>
            </w:r>
            <w:r w:rsidR="00911271">
              <w:rPr>
                <w:noProof/>
                <w:webHidden/>
              </w:rPr>
              <w:instrText xml:space="preserve"> PAGEREF _Toc390090899 \h </w:instrText>
            </w:r>
            <w:r w:rsidR="00911271">
              <w:rPr>
                <w:noProof/>
                <w:webHidden/>
              </w:rPr>
            </w:r>
            <w:r w:rsidR="00911271">
              <w:rPr>
                <w:noProof/>
                <w:webHidden/>
              </w:rPr>
              <w:fldChar w:fldCharType="separate"/>
            </w:r>
            <w:r w:rsidR="00911271">
              <w:rPr>
                <w:noProof/>
                <w:webHidden/>
              </w:rPr>
              <w:t>39</w:t>
            </w:r>
            <w:r w:rsidR="00911271">
              <w:rPr>
                <w:noProof/>
                <w:webHidden/>
              </w:rPr>
              <w:fldChar w:fldCharType="end"/>
            </w:r>
          </w:hyperlink>
        </w:p>
        <w:p w14:paraId="23527C17" w14:textId="27608811" w:rsidR="00BB4436" w:rsidRDefault="00BB4436">
          <w:r>
            <w:rPr>
              <w:b/>
              <w:bCs/>
              <w:noProof/>
            </w:rPr>
            <w:fldChar w:fldCharType="end"/>
          </w:r>
        </w:p>
      </w:sdtContent>
    </w:sdt>
    <w:p w14:paraId="4EE01FCA" w14:textId="58B91209" w:rsidR="00590614" w:rsidRDefault="00EF50E2" w:rsidP="00590614">
      <w:pPr>
        <w:pStyle w:val="Kopvaninhoudsopgave"/>
      </w:pPr>
      <w:r>
        <w:t>F</w:t>
      </w:r>
      <w:r w:rsidR="00590614">
        <w:t>igures</w:t>
      </w:r>
    </w:p>
    <w:p w14:paraId="6AFC69DC" w14:textId="77777777" w:rsidR="00BB4436" w:rsidRDefault="00BB4436"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r>
        <w:fldChar w:fldCharType="begin"/>
      </w:r>
      <w:r>
        <w:instrText xml:space="preserve"> TOC \h \z \c "Figure" </w:instrText>
      </w:r>
      <w:r>
        <w:fldChar w:fldCharType="separate"/>
      </w:r>
      <w:hyperlink w:anchor="_Toc389825945" w:history="1">
        <w:r w:rsidRPr="00891641">
          <w:rPr>
            <w:rStyle w:val="Hyperlink"/>
            <w:noProof/>
          </w:rPr>
          <w:t>Figure 2</w:t>
        </w:r>
        <w:r w:rsidRPr="00891641">
          <w:rPr>
            <w:rStyle w:val="Hyperlink"/>
            <w:noProof/>
          </w:rPr>
          <w:noBreakHyphen/>
          <w:t>1: Inbound Methodology by Halligan and Shah (HubSpot, 2014)</w:t>
        </w:r>
        <w:r>
          <w:rPr>
            <w:noProof/>
            <w:webHidden/>
          </w:rPr>
          <w:tab/>
        </w:r>
        <w:r>
          <w:rPr>
            <w:noProof/>
            <w:webHidden/>
          </w:rPr>
          <w:fldChar w:fldCharType="begin"/>
        </w:r>
        <w:r>
          <w:rPr>
            <w:noProof/>
            <w:webHidden/>
          </w:rPr>
          <w:instrText xml:space="preserve"> PAGEREF _Toc389825945 \h </w:instrText>
        </w:r>
        <w:r>
          <w:rPr>
            <w:noProof/>
            <w:webHidden/>
          </w:rPr>
        </w:r>
        <w:r>
          <w:rPr>
            <w:noProof/>
            <w:webHidden/>
          </w:rPr>
          <w:fldChar w:fldCharType="separate"/>
        </w:r>
        <w:r w:rsidR="00911271">
          <w:rPr>
            <w:noProof/>
            <w:webHidden/>
          </w:rPr>
          <w:t>9</w:t>
        </w:r>
        <w:r>
          <w:rPr>
            <w:noProof/>
            <w:webHidden/>
          </w:rPr>
          <w:fldChar w:fldCharType="end"/>
        </w:r>
      </w:hyperlink>
    </w:p>
    <w:p w14:paraId="7075FC61"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2" w:anchor="_Toc389825946" w:history="1">
        <w:r w:rsidR="00BB4436" w:rsidRPr="00891641">
          <w:rPr>
            <w:rStyle w:val="Hyperlink"/>
            <w:noProof/>
          </w:rPr>
          <w:t>Figure 2</w:t>
        </w:r>
        <w:r w:rsidR="00BB4436" w:rsidRPr="00891641">
          <w:rPr>
            <w:rStyle w:val="Hyperlink"/>
            <w:noProof/>
          </w:rPr>
          <w:noBreakHyphen/>
          <w:t>2: Attract phase</w:t>
        </w:r>
        <w:r w:rsidR="00BB4436">
          <w:rPr>
            <w:noProof/>
            <w:webHidden/>
          </w:rPr>
          <w:tab/>
        </w:r>
        <w:r w:rsidR="00BB4436">
          <w:rPr>
            <w:noProof/>
            <w:webHidden/>
          </w:rPr>
          <w:fldChar w:fldCharType="begin"/>
        </w:r>
        <w:r w:rsidR="00BB4436">
          <w:rPr>
            <w:noProof/>
            <w:webHidden/>
          </w:rPr>
          <w:instrText xml:space="preserve"> PAGEREF _Toc389825946 \h </w:instrText>
        </w:r>
        <w:r w:rsidR="00BB4436">
          <w:rPr>
            <w:noProof/>
            <w:webHidden/>
          </w:rPr>
        </w:r>
        <w:r w:rsidR="00BB4436">
          <w:rPr>
            <w:noProof/>
            <w:webHidden/>
          </w:rPr>
          <w:fldChar w:fldCharType="separate"/>
        </w:r>
        <w:r w:rsidR="00911271">
          <w:rPr>
            <w:noProof/>
            <w:webHidden/>
          </w:rPr>
          <w:t>10</w:t>
        </w:r>
        <w:r w:rsidR="00BB4436">
          <w:rPr>
            <w:noProof/>
            <w:webHidden/>
          </w:rPr>
          <w:fldChar w:fldCharType="end"/>
        </w:r>
      </w:hyperlink>
    </w:p>
    <w:p w14:paraId="795FFEF5"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3" w:anchor="_Toc389825947" w:history="1">
        <w:r w:rsidR="00BB4436" w:rsidRPr="00891641">
          <w:rPr>
            <w:rStyle w:val="Hyperlink"/>
            <w:noProof/>
          </w:rPr>
          <w:t>Figure 2</w:t>
        </w:r>
        <w:r w:rsidR="00BB4436" w:rsidRPr="00891641">
          <w:rPr>
            <w:rStyle w:val="Hyperlink"/>
            <w:noProof/>
          </w:rPr>
          <w:noBreakHyphen/>
          <w:t>3: Convert phase</w:t>
        </w:r>
        <w:r w:rsidR="00BB4436">
          <w:rPr>
            <w:noProof/>
            <w:webHidden/>
          </w:rPr>
          <w:tab/>
        </w:r>
        <w:r w:rsidR="00BB4436">
          <w:rPr>
            <w:noProof/>
            <w:webHidden/>
          </w:rPr>
          <w:fldChar w:fldCharType="begin"/>
        </w:r>
        <w:r w:rsidR="00BB4436">
          <w:rPr>
            <w:noProof/>
            <w:webHidden/>
          </w:rPr>
          <w:instrText xml:space="preserve"> PAGEREF _Toc389825947 \h </w:instrText>
        </w:r>
        <w:r w:rsidR="00BB4436">
          <w:rPr>
            <w:noProof/>
            <w:webHidden/>
          </w:rPr>
        </w:r>
        <w:r w:rsidR="00BB4436">
          <w:rPr>
            <w:noProof/>
            <w:webHidden/>
          </w:rPr>
          <w:fldChar w:fldCharType="separate"/>
        </w:r>
        <w:r w:rsidR="00911271">
          <w:rPr>
            <w:noProof/>
            <w:webHidden/>
          </w:rPr>
          <w:t>10</w:t>
        </w:r>
        <w:r w:rsidR="00BB4436">
          <w:rPr>
            <w:noProof/>
            <w:webHidden/>
          </w:rPr>
          <w:fldChar w:fldCharType="end"/>
        </w:r>
      </w:hyperlink>
    </w:p>
    <w:p w14:paraId="72C50898"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4" w:anchor="_Toc389825948" w:history="1">
        <w:r w:rsidR="00BB4436" w:rsidRPr="00891641">
          <w:rPr>
            <w:rStyle w:val="Hyperlink"/>
            <w:noProof/>
          </w:rPr>
          <w:t>Figure 2</w:t>
        </w:r>
        <w:r w:rsidR="00BB4436" w:rsidRPr="00891641">
          <w:rPr>
            <w:rStyle w:val="Hyperlink"/>
            <w:noProof/>
          </w:rPr>
          <w:noBreakHyphen/>
          <w:t>4: Close phase</w:t>
        </w:r>
        <w:r w:rsidR="00BB4436">
          <w:rPr>
            <w:noProof/>
            <w:webHidden/>
          </w:rPr>
          <w:tab/>
        </w:r>
        <w:r w:rsidR="00BB4436">
          <w:rPr>
            <w:noProof/>
            <w:webHidden/>
          </w:rPr>
          <w:fldChar w:fldCharType="begin"/>
        </w:r>
        <w:r w:rsidR="00BB4436">
          <w:rPr>
            <w:noProof/>
            <w:webHidden/>
          </w:rPr>
          <w:instrText xml:space="preserve"> PAGEREF _Toc389825948 \h </w:instrText>
        </w:r>
        <w:r w:rsidR="00BB4436">
          <w:rPr>
            <w:noProof/>
            <w:webHidden/>
          </w:rPr>
        </w:r>
        <w:r w:rsidR="00BB4436">
          <w:rPr>
            <w:noProof/>
            <w:webHidden/>
          </w:rPr>
          <w:fldChar w:fldCharType="separate"/>
        </w:r>
        <w:r w:rsidR="00911271">
          <w:rPr>
            <w:noProof/>
            <w:webHidden/>
          </w:rPr>
          <w:t>11</w:t>
        </w:r>
        <w:r w:rsidR="00BB4436">
          <w:rPr>
            <w:noProof/>
            <w:webHidden/>
          </w:rPr>
          <w:fldChar w:fldCharType="end"/>
        </w:r>
      </w:hyperlink>
    </w:p>
    <w:p w14:paraId="0BE79859"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5" w:anchor="_Toc389825949" w:history="1">
        <w:r w:rsidR="00BB4436" w:rsidRPr="00891641">
          <w:rPr>
            <w:rStyle w:val="Hyperlink"/>
            <w:noProof/>
          </w:rPr>
          <w:t>Figure 2</w:t>
        </w:r>
        <w:r w:rsidR="00BB4436" w:rsidRPr="00891641">
          <w:rPr>
            <w:rStyle w:val="Hyperlink"/>
            <w:noProof/>
          </w:rPr>
          <w:noBreakHyphen/>
          <w:t>5: Delight phase</w:t>
        </w:r>
        <w:r w:rsidR="00BB4436">
          <w:rPr>
            <w:noProof/>
            <w:webHidden/>
          </w:rPr>
          <w:tab/>
        </w:r>
        <w:r w:rsidR="00BB4436">
          <w:rPr>
            <w:noProof/>
            <w:webHidden/>
          </w:rPr>
          <w:fldChar w:fldCharType="begin"/>
        </w:r>
        <w:r w:rsidR="00BB4436">
          <w:rPr>
            <w:noProof/>
            <w:webHidden/>
          </w:rPr>
          <w:instrText xml:space="preserve"> PAGEREF _Toc389825949 \h </w:instrText>
        </w:r>
        <w:r w:rsidR="00BB4436">
          <w:rPr>
            <w:noProof/>
            <w:webHidden/>
          </w:rPr>
        </w:r>
        <w:r w:rsidR="00BB4436">
          <w:rPr>
            <w:noProof/>
            <w:webHidden/>
          </w:rPr>
          <w:fldChar w:fldCharType="separate"/>
        </w:r>
        <w:r w:rsidR="00911271">
          <w:rPr>
            <w:noProof/>
            <w:webHidden/>
          </w:rPr>
          <w:t>11</w:t>
        </w:r>
        <w:r w:rsidR="00BB4436">
          <w:rPr>
            <w:noProof/>
            <w:webHidden/>
          </w:rPr>
          <w:fldChar w:fldCharType="end"/>
        </w:r>
      </w:hyperlink>
    </w:p>
    <w:p w14:paraId="4ECC3BD0"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w:anchor="_Toc389825950" w:history="1">
        <w:r w:rsidR="00BB4436" w:rsidRPr="00891641">
          <w:rPr>
            <w:rStyle w:val="Hyperlink"/>
            <w:noProof/>
          </w:rPr>
          <w:t>Figure 2</w:t>
        </w:r>
        <w:r w:rsidR="00BB4436" w:rsidRPr="00891641">
          <w:rPr>
            <w:rStyle w:val="Hyperlink"/>
            <w:noProof/>
          </w:rPr>
          <w:noBreakHyphen/>
          <w:t>6: Simplified version of S-D logic, original by Lusch and Vargo.</w:t>
        </w:r>
        <w:r w:rsidR="00BB4436">
          <w:rPr>
            <w:noProof/>
            <w:webHidden/>
          </w:rPr>
          <w:tab/>
        </w:r>
        <w:r w:rsidR="00BB4436">
          <w:rPr>
            <w:noProof/>
            <w:webHidden/>
          </w:rPr>
          <w:fldChar w:fldCharType="begin"/>
        </w:r>
        <w:r w:rsidR="00BB4436">
          <w:rPr>
            <w:noProof/>
            <w:webHidden/>
          </w:rPr>
          <w:instrText xml:space="preserve"> PAGEREF _Toc389825950 \h </w:instrText>
        </w:r>
        <w:r w:rsidR="00BB4436">
          <w:rPr>
            <w:noProof/>
            <w:webHidden/>
          </w:rPr>
        </w:r>
        <w:r w:rsidR="00BB4436">
          <w:rPr>
            <w:noProof/>
            <w:webHidden/>
          </w:rPr>
          <w:fldChar w:fldCharType="separate"/>
        </w:r>
        <w:r w:rsidR="00911271">
          <w:rPr>
            <w:noProof/>
            <w:webHidden/>
          </w:rPr>
          <w:t>12</w:t>
        </w:r>
        <w:r w:rsidR="00BB4436">
          <w:rPr>
            <w:noProof/>
            <w:webHidden/>
          </w:rPr>
          <w:fldChar w:fldCharType="end"/>
        </w:r>
      </w:hyperlink>
    </w:p>
    <w:p w14:paraId="0C1F7E38"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6" w:anchor="_Toc389825951" w:history="1">
        <w:r w:rsidR="00BB4436" w:rsidRPr="00891641">
          <w:rPr>
            <w:rStyle w:val="Hyperlink"/>
            <w:noProof/>
          </w:rPr>
          <w:t>Figure 2</w:t>
        </w:r>
        <w:r w:rsidR="00BB4436" w:rsidRPr="00891641">
          <w:rPr>
            <w:rStyle w:val="Hyperlink"/>
            <w:noProof/>
          </w:rPr>
          <w:noBreakHyphen/>
          <w:t>7: Phase 1 of S-D logic: Provision</w:t>
        </w:r>
        <w:r w:rsidR="00BB4436">
          <w:rPr>
            <w:noProof/>
            <w:webHidden/>
          </w:rPr>
          <w:tab/>
        </w:r>
        <w:r w:rsidR="00BB4436">
          <w:rPr>
            <w:noProof/>
            <w:webHidden/>
          </w:rPr>
          <w:fldChar w:fldCharType="begin"/>
        </w:r>
        <w:r w:rsidR="00BB4436">
          <w:rPr>
            <w:noProof/>
            <w:webHidden/>
          </w:rPr>
          <w:instrText xml:space="preserve"> PAGEREF _Toc389825951 \h </w:instrText>
        </w:r>
        <w:r w:rsidR="00BB4436">
          <w:rPr>
            <w:noProof/>
            <w:webHidden/>
          </w:rPr>
        </w:r>
        <w:r w:rsidR="00BB4436">
          <w:rPr>
            <w:noProof/>
            <w:webHidden/>
          </w:rPr>
          <w:fldChar w:fldCharType="separate"/>
        </w:r>
        <w:r w:rsidR="00911271">
          <w:rPr>
            <w:noProof/>
            <w:webHidden/>
          </w:rPr>
          <w:t>13</w:t>
        </w:r>
        <w:r w:rsidR="00BB4436">
          <w:rPr>
            <w:noProof/>
            <w:webHidden/>
          </w:rPr>
          <w:fldChar w:fldCharType="end"/>
        </w:r>
      </w:hyperlink>
    </w:p>
    <w:p w14:paraId="2F39F426"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7" w:anchor="_Toc389825952" w:history="1">
        <w:r w:rsidR="00BB4436" w:rsidRPr="00891641">
          <w:rPr>
            <w:rStyle w:val="Hyperlink"/>
            <w:noProof/>
          </w:rPr>
          <w:t>Figure 2</w:t>
        </w:r>
        <w:r w:rsidR="00BB4436" w:rsidRPr="00891641">
          <w:rPr>
            <w:rStyle w:val="Hyperlink"/>
            <w:noProof/>
          </w:rPr>
          <w:noBreakHyphen/>
          <w:t>8: Phase 2 of S-D logic: Co-production</w:t>
        </w:r>
        <w:r w:rsidR="00BB4436">
          <w:rPr>
            <w:noProof/>
            <w:webHidden/>
          </w:rPr>
          <w:tab/>
        </w:r>
        <w:r w:rsidR="00BB4436">
          <w:rPr>
            <w:noProof/>
            <w:webHidden/>
          </w:rPr>
          <w:fldChar w:fldCharType="begin"/>
        </w:r>
        <w:r w:rsidR="00BB4436">
          <w:rPr>
            <w:noProof/>
            <w:webHidden/>
          </w:rPr>
          <w:instrText xml:space="preserve"> PAGEREF _Toc389825952 \h </w:instrText>
        </w:r>
        <w:r w:rsidR="00BB4436">
          <w:rPr>
            <w:noProof/>
            <w:webHidden/>
          </w:rPr>
        </w:r>
        <w:r w:rsidR="00BB4436">
          <w:rPr>
            <w:noProof/>
            <w:webHidden/>
          </w:rPr>
          <w:fldChar w:fldCharType="separate"/>
        </w:r>
        <w:r w:rsidR="00911271">
          <w:rPr>
            <w:noProof/>
            <w:webHidden/>
          </w:rPr>
          <w:t>13</w:t>
        </w:r>
        <w:r w:rsidR="00BB4436">
          <w:rPr>
            <w:noProof/>
            <w:webHidden/>
          </w:rPr>
          <w:fldChar w:fldCharType="end"/>
        </w:r>
      </w:hyperlink>
    </w:p>
    <w:p w14:paraId="5D582C6C"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8" w:anchor="_Toc389825953" w:history="1">
        <w:r w:rsidR="00BB4436" w:rsidRPr="00891641">
          <w:rPr>
            <w:rStyle w:val="Hyperlink"/>
            <w:noProof/>
          </w:rPr>
          <w:t>Figure 2</w:t>
        </w:r>
        <w:r w:rsidR="00BB4436" w:rsidRPr="00891641">
          <w:rPr>
            <w:rStyle w:val="Hyperlink"/>
            <w:noProof/>
          </w:rPr>
          <w:noBreakHyphen/>
          <w:t>9: Phase 3 of S-D logic: Co-creation</w:t>
        </w:r>
        <w:r w:rsidR="00BB4436">
          <w:rPr>
            <w:noProof/>
            <w:webHidden/>
          </w:rPr>
          <w:tab/>
        </w:r>
        <w:r w:rsidR="00BB4436">
          <w:rPr>
            <w:noProof/>
            <w:webHidden/>
          </w:rPr>
          <w:fldChar w:fldCharType="begin"/>
        </w:r>
        <w:r w:rsidR="00BB4436">
          <w:rPr>
            <w:noProof/>
            <w:webHidden/>
          </w:rPr>
          <w:instrText xml:space="preserve"> PAGEREF _Toc389825953 \h </w:instrText>
        </w:r>
        <w:r w:rsidR="00BB4436">
          <w:rPr>
            <w:noProof/>
            <w:webHidden/>
          </w:rPr>
        </w:r>
        <w:r w:rsidR="00BB4436">
          <w:rPr>
            <w:noProof/>
            <w:webHidden/>
          </w:rPr>
          <w:fldChar w:fldCharType="separate"/>
        </w:r>
        <w:r w:rsidR="00911271">
          <w:rPr>
            <w:noProof/>
            <w:webHidden/>
          </w:rPr>
          <w:t>13</w:t>
        </w:r>
        <w:r w:rsidR="00BB4436">
          <w:rPr>
            <w:noProof/>
            <w:webHidden/>
          </w:rPr>
          <w:fldChar w:fldCharType="end"/>
        </w:r>
      </w:hyperlink>
    </w:p>
    <w:p w14:paraId="1AAD042D"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w:anchor="_Toc389825954" w:history="1">
        <w:r w:rsidR="00BB4436" w:rsidRPr="00891641">
          <w:rPr>
            <w:rStyle w:val="Hyperlink"/>
            <w:noProof/>
          </w:rPr>
          <w:t>Figure 2</w:t>
        </w:r>
        <w:r w:rsidR="00BB4436" w:rsidRPr="00891641">
          <w:rPr>
            <w:rStyle w:val="Hyperlink"/>
            <w:noProof/>
          </w:rPr>
          <w:noBreakHyphen/>
          <w:t>10: Grand combined framework of Inbound Methodology and S-D logic.</w:t>
        </w:r>
        <w:r w:rsidR="00BB4436">
          <w:rPr>
            <w:noProof/>
            <w:webHidden/>
          </w:rPr>
          <w:tab/>
        </w:r>
        <w:r w:rsidR="00BB4436">
          <w:rPr>
            <w:noProof/>
            <w:webHidden/>
          </w:rPr>
          <w:fldChar w:fldCharType="begin"/>
        </w:r>
        <w:r w:rsidR="00BB4436">
          <w:rPr>
            <w:noProof/>
            <w:webHidden/>
          </w:rPr>
          <w:instrText xml:space="preserve"> PAGEREF _Toc389825954 \h </w:instrText>
        </w:r>
        <w:r w:rsidR="00BB4436">
          <w:rPr>
            <w:noProof/>
            <w:webHidden/>
          </w:rPr>
        </w:r>
        <w:r w:rsidR="00BB4436">
          <w:rPr>
            <w:noProof/>
            <w:webHidden/>
          </w:rPr>
          <w:fldChar w:fldCharType="separate"/>
        </w:r>
        <w:r w:rsidR="00911271">
          <w:rPr>
            <w:noProof/>
            <w:webHidden/>
          </w:rPr>
          <w:t>14</w:t>
        </w:r>
        <w:r w:rsidR="00BB4436">
          <w:rPr>
            <w:noProof/>
            <w:webHidden/>
          </w:rPr>
          <w:fldChar w:fldCharType="end"/>
        </w:r>
      </w:hyperlink>
    </w:p>
    <w:p w14:paraId="7A85FD1F"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w:anchor="_Toc389825955" w:history="1">
        <w:r w:rsidR="00BB4436" w:rsidRPr="00891641">
          <w:rPr>
            <w:rStyle w:val="Hyperlink"/>
            <w:noProof/>
          </w:rPr>
          <w:t>Figure 3</w:t>
        </w:r>
        <w:r w:rsidR="00BB4436" w:rsidRPr="00891641">
          <w:rPr>
            <w:rStyle w:val="Hyperlink"/>
            <w:noProof/>
          </w:rPr>
          <w:noBreakHyphen/>
          <w:t>1: A Twitter user thanks L.L. Bean for their service.</w:t>
        </w:r>
        <w:r w:rsidR="00BB4436">
          <w:rPr>
            <w:noProof/>
            <w:webHidden/>
          </w:rPr>
          <w:tab/>
        </w:r>
        <w:r w:rsidR="00BB4436">
          <w:rPr>
            <w:noProof/>
            <w:webHidden/>
          </w:rPr>
          <w:fldChar w:fldCharType="begin"/>
        </w:r>
        <w:r w:rsidR="00BB4436">
          <w:rPr>
            <w:noProof/>
            <w:webHidden/>
          </w:rPr>
          <w:instrText xml:space="preserve"> PAGEREF _Toc389825955 \h </w:instrText>
        </w:r>
        <w:r w:rsidR="00BB4436">
          <w:rPr>
            <w:noProof/>
            <w:webHidden/>
          </w:rPr>
        </w:r>
        <w:r w:rsidR="00BB4436">
          <w:rPr>
            <w:noProof/>
            <w:webHidden/>
          </w:rPr>
          <w:fldChar w:fldCharType="separate"/>
        </w:r>
        <w:r w:rsidR="00911271">
          <w:rPr>
            <w:noProof/>
            <w:webHidden/>
          </w:rPr>
          <w:t>17</w:t>
        </w:r>
        <w:r w:rsidR="00BB4436">
          <w:rPr>
            <w:noProof/>
            <w:webHidden/>
          </w:rPr>
          <w:fldChar w:fldCharType="end"/>
        </w:r>
      </w:hyperlink>
    </w:p>
    <w:p w14:paraId="014C991C"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19" w:anchor="_Toc389825956" w:history="1">
        <w:r w:rsidR="00BB4436" w:rsidRPr="00891641">
          <w:rPr>
            <w:rStyle w:val="Hyperlink"/>
            <w:noProof/>
          </w:rPr>
          <w:t>Figure 6</w:t>
        </w:r>
        <w:r w:rsidR="00BB4436" w:rsidRPr="00891641">
          <w:rPr>
            <w:rStyle w:val="Hyperlink"/>
            <w:noProof/>
          </w:rPr>
          <w:noBreakHyphen/>
          <w:t>1: Attract phase</w:t>
        </w:r>
        <w:r w:rsidR="00BB4436">
          <w:rPr>
            <w:noProof/>
            <w:webHidden/>
          </w:rPr>
          <w:tab/>
        </w:r>
        <w:r w:rsidR="00BB4436">
          <w:rPr>
            <w:noProof/>
            <w:webHidden/>
          </w:rPr>
          <w:fldChar w:fldCharType="begin"/>
        </w:r>
        <w:r w:rsidR="00BB4436">
          <w:rPr>
            <w:noProof/>
            <w:webHidden/>
          </w:rPr>
          <w:instrText xml:space="preserve"> PAGEREF _Toc389825956 \h </w:instrText>
        </w:r>
        <w:r w:rsidR="00BB4436">
          <w:rPr>
            <w:noProof/>
            <w:webHidden/>
          </w:rPr>
        </w:r>
        <w:r w:rsidR="00BB4436">
          <w:rPr>
            <w:noProof/>
            <w:webHidden/>
          </w:rPr>
          <w:fldChar w:fldCharType="separate"/>
        </w:r>
        <w:r w:rsidR="00911271">
          <w:rPr>
            <w:noProof/>
            <w:webHidden/>
          </w:rPr>
          <w:t>28</w:t>
        </w:r>
        <w:r w:rsidR="00BB4436">
          <w:rPr>
            <w:noProof/>
            <w:webHidden/>
          </w:rPr>
          <w:fldChar w:fldCharType="end"/>
        </w:r>
      </w:hyperlink>
    </w:p>
    <w:p w14:paraId="729A6A9C"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20" w:anchor="_Toc389825957" w:history="1">
        <w:r w:rsidR="00BB4436" w:rsidRPr="00891641">
          <w:rPr>
            <w:rStyle w:val="Hyperlink"/>
            <w:noProof/>
          </w:rPr>
          <w:t>Figure 6</w:t>
        </w:r>
        <w:r w:rsidR="00BB4436" w:rsidRPr="00891641">
          <w:rPr>
            <w:rStyle w:val="Hyperlink"/>
            <w:noProof/>
          </w:rPr>
          <w:noBreakHyphen/>
          <w:t>2: Convert phase</w:t>
        </w:r>
        <w:r w:rsidR="00BB4436">
          <w:rPr>
            <w:noProof/>
            <w:webHidden/>
          </w:rPr>
          <w:tab/>
        </w:r>
        <w:r w:rsidR="00BB4436">
          <w:rPr>
            <w:noProof/>
            <w:webHidden/>
          </w:rPr>
          <w:fldChar w:fldCharType="begin"/>
        </w:r>
        <w:r w:rsidR="00BB4436">
          <w:rPr>
            <w:noProof/>
            <w:webHidden/>
          </w:rPr>
          <w:instrText xml:space="preserve"> PAGEREF _Toc389825957 \h </w:instrText>
        </w:r>
        <w:r w:rsidR="00BB4436">
          <w:rPr>
            <w:noProof/>
            <w:webHidden/>
          </w:rPr>
        </w:r>
        <w:r w:rsidR="00BB4436">
          <w:rPr>
            <w:noProof/>
            <w:webHidden/>
          </w:rPr>
          <w:fldChar w:fldCharType="separate"/>
        </w:r>
        <w:r w:rsidR="00911271">
          <w:rPr>
            <w:noProof/>
            <w:webHidden/>
          </w:rPr>
          <w:t>28</w:t>
        </w:r>
        <w:r w:rsidR="00BB4436">
          <w:rPr>
            <w:noProof/>
            <w:webHidden/>
          </w:rPr>
          <w:fldChar w:fldCharType="end"/>
        </w:r>
      </w:hyperlink>
    </w:p>
    <w:p w14:paraId="28F8DFA8"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21" w:anchor="_Toc389825958" w:history="1">
        <w:r w:rsidR="00BB4436" w:rsidRPr="00891641">
          <w:rPr>
            <w:rStyle w:val="Hyperlink"/>
            <w:noProof/>
          </w:rPr>
          <w:t>Figure 6</w:t>
        </w:r>
        <w:r w:rsidR="00BB4436" w:rsidRPr="00891641">
          <w:rPr>
            <w:rStyle w:val="Hyperlink"/>
            <w:noProof/>
          </w:rPr>
          <w:noBreakHyphen/>
          <w:t>3: Close phase</w:t>
        </w:r>
        <w:r w:rsidR="00BB4436">
          <w:rPr>
            <w:noProof/>
            <w:webHidden/>
          </w:rPr>
          <w:tab/>
        </w:r>
        <w:r w:rsidR="00BB4436">
          <w:rPr>
            <w:noProof/>
            <w:webHidden/>
          </w:rPr>
          <w:fldChar w:fldCharType="begin"/>
        </w:r>
        <w:r w:rsidR="00BB4436">
          <w:rPr>
            <w:noProof/>
            <w:webHidden/>
          </w:rPr>
          <w:instrText xml:space="preserve"> PAGEREF _Toc389825958 \h </w:instrText>
        </w:r>
        <w:r w:rsidR="00BB4436">
          <w:rPr>
            <w:noProof/>
            <w:webHidden/>
          </w:rPr>
        </w:r>
        <w:r w:rsidR="00BB4436">
          <w:rPr>
            <w:noProof/>
            <w:webHidden/>
          </w:rPr>
          <w:fldChar w:fldCharType="separate"/>
        </w:r>
        <w:r w:rsidR="00911271">
          <w:rPr>
            <w:noProof/>
            <w:webHidden/>
          </w:rPr>
          <w:t>29</w:t>
        </w:r>
        <w:r w:rsidR="00BB4436">
          <w:rPr>
            <w:noProof/>
            <w:webHidden/>
          </w:rPr>
          <w:fldChar w:fldCharType="end"/>
        </w:r>
      </w:hyperlink>
    </w:p>
    <w:p w14:paraId="6EA8EE25" w14:textId="77777777" w:rsidR="00BB4436" w:rsidRDefault="003160BE" w:rsidP="00590614">
      <w:pPr>
        <w:pStyle w:val="Lijstmetafbeeldingen"/>
        <w:tabs>
          <w:tab w:val="right" w:leader="dot" w:pos="9737"/>
        </w:tabs>
        <w:spacing w:line="360" w:lineRule="auto"/>
        <w:rPr>
          <w:rFonts w:asciiTheme="minorHAnsi" w:eastAsiaTheme="minorEastAsia" w:hAnsiTheme="minorHAnsi" w:cstheme="minorBidi"/>
          <w:noProof/>
          <w:szCs w:val="22"/>
          <w:lang w:eastAsia="en-GB"/>
        </w:rPr>
      </w:pPr>
      <w:hyperlink r:id="rId22" w:anchor="_Toc389825959" w:history="1">
        <w:r w:rsidR="00BB4436" w:rsidRPr="00891641">
          <w:rPr>
            <w:rStyle w:val="Hyperlink"/>
            <w:noProof/>
          </w:rPr>
          <w:t>Figure 6</w:t>
        </w:r>
        <w:r w:rsidR="00BB4436" w:rsidRPr="00891641">
          <w:rPr>
            <w:rStyle w:val="Hyperlink"/>
            <w:noProof/>
          </w:rPr>
          <w:noBreakHyphen/>
          <w:t>4: Delight phase</w:t>
        </w:r>
        <w:r w:rsidR="00BB4436">
          <w:rPr>
            <w:noProof/>
            <w:webHidden/>
          </w:rPr>
          <w:tab/>
        </w:r>
        <w:r w:rsidR="00BB4436">
          <w:rPr>
            <w:noProof/>
            <w:webHidden/>
          </w:rPr>
          <w:fldChar w:fldCharType="begin"/>
        </w:r>
        <w:r w:rsidR="00BB4436">
          <w:rPr>
            <w:noProof/>
            <w:webHidden/>
          </w:rPr>
          <w:instrText xml:space="preserve"> PAGEREF _Toc389825959 \h </w:instrText>
        </w:r>
        <w:r w:rsidR="00BB4436">
          <w:rPr>
            <w:noProof/>
            <w:webHidden/>
          </w:rPr>
        </w:r>
        <w:r w:rsidR="00BB4436">
          <w:rPr>
            <w:noProof/>
            <w:webHidden/>
          </w:rPr>
          <w:fldChar w:fldCharType="separate"/>
        </w:r>
        <w:r w:rsidR="00911271">
          <w:rPr>
            <w:noProof/>
            <w:webHidden/>
          </w:rPr>
          <w:t>29</w:t>
        </w:r>
        <w:r w:rsidR="00BB4436">
          <w:rPr>
            <w:noProof/>
            <w:webHidden/>
          </w:rPr>
          <w:fldChar w:fldCharType="end"/>
        </w:r>
      </w:hyperlink>
    </w:p>
    <w:p w14:paraId="6BCFD203" w14:textId="77777777" w:rsidR="00BB4436" w:rsidRDefault="00BB4436" w:rsidP="00590614">
      <w:pPr>
        <w:spacing w:line="360" w:lineRule="auto"/>
      </w:pPr>
      <w:r>
        <w:fldChar w:fldCharType="end"/>
      </w:r>
    </w:p>
    <w:p w14:paraId="7713CFE9" w14:textId="22DEF2C8" w:rsidR="00590614" w:rsidRDefault="00EF50E2" w:rsidP="00590614">
      <w:pPr>
        <w:pStyle w:val="Kopvaninhoudsopgave"/>
      </w:pPr>
      <w:r>
        <w:lastRenderedPageBreak/>
        <w:t>T</w:t>
      </w:r>
      <w:r w:rsidR="00590614">
        <w:t>ables</w:t>
      </w:r>
    </w:p>
    <w:p w14:paraId="0BCAC04D" w14:textId="236C1CEF" w:rsidR="00FC1D06" w:rsidRDefault="00BB4436" w:rsidP="00911271">
      <w:pPr>
        <w:pStyle w:val="Lijstmetafbeeldingen"/>
        <w:tabs>
          <w:tab w:val="right" w:leader="dot" w:pos="9737"/>
        </w:tabs>
        <w:spacing w:line="360" w:lineRule="auto"/>
        <w:rPr>
          <w:rFonts w:asciiTheme="minorHAnsi" w:eastAsiaTheme="minorEastAsia" w:hAnsiTheme="minorHAnsi" w:cstheme="minorBidi"/>
          <w:noProof/>
          <w:szCs w:val="22"/>
          <w:lang w:eastAsia="en-GB"/>
        </w:rPr>
      </w:pPr>
      <w:r>
        <w:fldChar w:fldCharType="begin"/>
      </w:r>
      <w:r>
        <w:instrText xml:space="preserve"> TOC \h \z \c "Table" </w:instrText>
      </w:r>
      <w:r>
        <w:fldChar w:fldCharType="separate"/>
      </w:r>
      <w:hyperlink w:anchor="_Toc390082181" w:history="1">
        <w:r w:rsidR="00FC1D06" w:rsidRPr="008D2385">
          <w:rPr>
            <w:rStyle w:val="Hyperlink"/>
            <w:noProof/>
          </w:rPr>
          <w:t>Table 3</w:t>
        </w:r>
        <w:r w:rsidR="00FC1D06" w:rsidRPr="008D2385">
          <w:rPr>
            <w:rStyle w:val="Hyperlink"/>
            <w:noProof/>
          </w:rPr>
          <w:noBreakHyphen/>
          <w:t>1: Comparison between Coolblue and MediaMarkt's serviceability.</w:t>
        </w:r>
        <w:r w:rsidR="00FC1D06">
          <w:rPr>
            <w:noProof/>
            <w:webHidden/>
          </w:rPr>
          <w:tab/>
        </w:r>
        <w:r w:rsidR="00FC1D06">
          <w:rPr>
            <w:noProof/>
            <w:webHidden/>
          </w:rPr>
          <w:fldChar w:fldCharType="begin"/>
        </w:r>
        <w:r w:rsidR="00FC1D06">
          <w:rPr>
            <w:noProof/>
            <w:webHidden/>
          </w:rPr>
          <w:instrText xml:space="preserve"> PAGEREF _Toc390082181 \h </w:instrText>
        </w:r>
        <w:r w:rsidR="00FC1D06">
          <w:rPr>
            <w:noProof/>
            <w:webHidden/>
          </w:rPr>
        </w:r>
        <w:r w:rsidR="00FC1D06">
          <w:rPr>
            <w:noProof/>
            <w:webHidden/>
          </w:rPr>
          <w:fldChar w:fldCharType="separate"/>
        </w:r>
        <w:r w:rsidR="00911271">
          <w:rPr>
            <w:noProof/>
            <w:webHidden/>
          </w:rPr>
          <w:t>16</w:t>
        </w:r>
        <w:r w:rsidR="00FC1D06">
          <w:rPr>
            <w:noProof/>
            <w:webHidden/>
          </w:rPr>
          <w:fldChar w:fldCharType="end"/>
        </w:r>
      </w:hyperlink>
    </w:p>
    <w:p w14:paraId="7C3FFC05" w14:textId="77777777" w:rsidR="00FC1D06" w:rsidRDefault="003160BE">
      <w:pPr>
        <w:pStyle w:val="Lijstmetafbeeldingen"/>
        <w:tabs>
          <w:tab w:val="right" w:leader="dot" w:pos="9737"/>
        </w:tabs>
        <w:rPr>
          <w:rFonts w:asciiTheme="minorHAnsi" w:eastAsiaTheme="minorEastAsia" w:hAnsiTheme="minorHAnsi" w:cstheme="minorBidi"/>
          <w:noProof/>
          <w:szCs w:val="22"/>
          <w:lang w:eastAsia="en-GB"/>
        </w:rPr>
      </w:pPr>
      <w:hyperlink w:anchor="_Toc390082182" w:history="1">
        <w:r w:rsidR="00FC1D06" w:rsidRPr="008D2385">
          <w:rPr>
            <w:rStyle w:val="Hyperlink"/>
            <w:noProof/>
          </w:rPr>
          <w:t>Table 4</w:t>
        </w:r>
        <w:r w:rsidR="00FC1D06" w:rsidRPr="008D2385">
          <w:rPr>
            <w:rStyle w:val="Hyperlink"/>
            <w:noProof/>
          </w:rPr>
          <w:noBreakHyphen/>
          <w:t>1: SWOT analysis.</w:t>
        </w:r>
        <w:r w:rsidR="00FC1D06">
          <w:rPr>
            <w:noProof/>
            <w:webHidden/>
          </w:rPr>
          <w:tab/>
        </w:r>
        <w:r w:rsidR="00FC1D06">
          <w:rPr>
            <w:noProof/>
            <w:webHidden/>
          </w:rPr>
          <w:fldChar w:fldCharType="begin"/>
        </w:r>
        <w:r w:rsidR="00FC1D06">
          <w:rPr>
            <w:noProof/>
            <w:webHidden/>
          </w:rPr>
          <w:instrText xml:space="preserve"> PAGEREF _Toc390082182 \h </w:instrText>
        </w:r>
        <w:r w:rsidR="00FC1D06">
          <w:rPr>
            <w:noProof/>
            <w:webHidden/>
          </w:rPr>
        </w:r>
        <w:r w:rsidR="00FC1D06">
          <w:rPr>
            <w:noProof/>
            <w:webHidden/>
          </w:rPr>
          <w:fldChar w:fldCharType="separate"/>
        </w:r>
        <w:r w:rsidR="00911271">
          <w:rPr>
            <w:noProof/>
            <w:webHidden/>
          </w:rPr>
          <w:t>25</w:t>
        </w:r>
        <w:r w:rsidR="00FC1D06">
          <w:rPr>
            <w:noProof/>
            <w:webHidden/>
          </w:rPr>
          <w:fldChar w:fldCharType="end"/>
        </w:r>
      </w:hyperlink>
    </w:p>
    <w:p w14:paraId="3BAC06A9" w14:textId="77777777" w:rsidR="00BB4436" w:rsidRDefault="00BB4436" w:rsidP="00590614">
      <w:pPr>
        <w:spacing w:line="360" w:lineRule="auto"/>
      </w:pPr>
      <w:r>
        <w:fldChar w:fldCharType="end"/>
      </w:r>
    </w:p>
    <w:p w14:paraId="129C401A" w14:textId="3FA644FB" w:rsidR="00EA6690" w:rsidRPr="00323A92" w:rsidRDefault="00C9136C" w:rsidP="00C9136C">
      <w:r w:rsidRPr="00323A92">
        <w:t xml:space="preserve"> </w:t>
      </w:r>
      <w:r w:rsidR="00EA6690" w:rsidRPr="00323A92">
        <w:br w:type="page"/>
      </w:r>
    </w:p>
    <w:p w14:paraId="0F53E656" w14:textId="77777777" w:rsidR="00891FA1" w:rsidRDefault="00EA6690" w:rsidP="004334D6">
      <w:pPr>
        <w:pStyle w:val="Kop1"/>
        <w:numPr>
          <w:ilvl w:val="0"/>
          <w:numId w:val="1"/>
        </w:numPr>
        <w:rPr>
          <w:caps w:val="0"/>
        </w:rPr>
      </w:pPr>
      <w:bookmarkStart w:id="2" w:name="_Toc390090849"/>
      <w:r w:rsidRPr="00323A92">
        <w:rPr>
          <w:caps w:val="0"/>
        </w:rPr>
        <w:lastRenderedPageBreak/>
        <w:t>INTRODUCTION</w:t>
      </w:r>
      <w:bookmarkEnd w:id="2"/>
    </w:p>
    <w:p w14:paraId="775A97AC" w14:textId="77777777" w:rsidR="00891DB2" w:rsidRDefault="00891DB2" w:rsidP="00891DB2">
      <w:r>
        <w:t>Over the past six years, eVision has grown into a multinational software company providing software for the likes of Shell, BP, and Total. 2013 especially, was a remarkable year in which large contracts were signed allowing the business to boom and the company to grow professionally and expand with offices in the Middle East and North America.</w:t>
      </w:r>
    </w:p>
    <w:p w14:paraId="6979A428" w14:textId="77777777" w:rsidR="00891DB2" w:rsidRDefault="00891DB2" w:rsidP="00891DB2">
      <w:r>
        <w:t>The opportunities these contracts have brought economically at the same time pose an underlying threat. The growing pains that come with the tremendous success are starting to be felt and the time for taking back control is ticking away. Internal measures are being taken to keep the sustainability viable, though a clear vision on how to handle client satisfaction and new client acquisition seems to be missing.</w:t>
      </w:r>
    </w:p>
    <w:p w14:paraId="7A9B8A57" w14:textId="77777777" w:rsidR="00891DB2" w:rsidRPr="00D7227B" w:rsidRDefault="00891DB2" w:rsidP="00891DB2">
      <w:r>
        <w:t>Talking to clients and cooperating with them to identify best practices and better solutions than what is currently provided rarely happens, leaving the door wide open for competitors to tackle this and surprise eVision’s current and potential clients. If eVision can delight its customers in such a way that they become promoters of the brand, it might be more difficult for competitors to penetrate the market and, in the process, make the acquisition of new customers easier and more frequent.</w:t>
      </w:r>
    </w:p>
    <w:p w14:paraId="55202499" w14:textId="36607BC0" w:rsidR="00891FA1" w:rsidRPr="00323A92" w:rsidRDefault="008D1CB7" w:rsidP="004334D6">
      <w:pPr>
        <w:pStyle w:val="Kop2"/>
        <w:numPr>
          <w:ilvl w:val="1"/>
          <w:numId w:val="1"/>
        </w:numPr>
        <w:rPr>
          <w:lang w:val="en-GB"/>
        </w:rPr>
      </w:pPr>
      <w:bookmarkStart w:id="3" w:name="_Toc390090850"/>
      <w:r w:rsidRPr="00323A92">
        <w:rPr>
          <w:lang w:val="en-GB"/>
        </w:rPr>
        <w:t>T</w:t>
      </w:r>
      <w:r w:rsidR="00891FA1" w:rsidRPr="00323A92">
        <w:rPr>
          <w:lang w:val="en-GB"/>
        </w:rPr>
        <w:t>he company</w:t>
      </w:r>
      <w:bookmarkEnd w:id="3"/>
    </w:p>
    <w:p w14:paraId="4D28EC81" w14:textId="0A9F5581" w:rsidR="00891FA1" w:rsidRPr="00323A92" w:rsidRDefault="00891FA1" w:rsidP="00891FA1">
      <w:r w:rsidRPr="00323A92">
        <w:t>eVision Industry Software is a fast-growin</w:t>
      </w:r>
      <w:r w:rsidR="002D2C64">
        <w:t>g software company</w:t>
      </w:r>
      <w:r w:rsidR="00536737">
        <w:t xml:space="preserve"> with its headquarters</w:t>
      </w:r>
      <w:r w:rsidR="002D2C64">
        <w:t xml:space="preserve"> in The Hague</w:t>
      </w:r>
      <w:r w:rsidR="00536737">
        <w:t>,</w:t>
      </w:r>
      <w:r w:rsidR="002D2C64">
        <w:t xml:space="preserve"> that</w:t>
      </w:r>
      <w:r w:rsidRPr="00323A92">
        <w:t xml:space="preserve"> specialise</w:t>
      </w:r>
      <w:r w:rsidR="002D2C64">
        <w:t>s</w:t>
      </w:r>
      <w:r w:rsidRPr="00323A92">
        <w:t xml:space="preserve"> in developing software for oil and gas companies that increases location-wide and employee specific safety, as well as making numerous procedures more time-efficient. Other offices are located in the Middle East, Australia, and the United States.</w:t>
      </w:r>
      <w:r w:rsidR="00B519DD" w:rsidRPr="00323A92">
        <w:t xml:space="preserve"> </w:t>
      </w:r>
      <w:r w:rsidRPr="00323A92">
        <w:t xml:space="preserve">Currently about 120 – 150 employees work for the company, but this is rapidly increasing as the demand for eVision’s product is rising. The </w:t>
      </w:r>
      <w:r w:rsidR="001B4526">
        <w:t>customer</w:t>
      </w:r>
      <w:r w:rsidRPr="00323A92">
        <w:t xml:space="preserve"> base includes such companies as Shell, BP and Total, with whom eVision has global contracts.</w:t>
      </w:r>
    </w:p>
    <w:p w14:paraId="3605F26C" w14:textId="7252D852" w:rsidR="00891FA1" w:rsidRPr="00323A92" w:rsidRDefault="00891FA1" w:rsidP="00891FA1">
      <w:r w:rsidRPr="00323A92">
        <w:t>The</w:t>
      </w:r>
      <w:r w:rsidR="00254AF0">
        <w:t xml:space="preserve"> company’s</w:t>
      </w:r>
      <w:r w:rsidRPr="00323A92">
        <w:t xml:space="preserve"> focus is on high-end customers who meet certain </w:t>
      </w:r>
      <w:r w:rsidR="00554792">
        <w:t>criteria</w:t>
      </w:r>
      <w:r w:rsidR="002D2C64">
        <w:t>.</w:t>
      </w:r>
      <w:r w:rsidRPr="00323A92">
        <w:t xml:space="preserve"> </w:t>
      </w:r>
      <w:r w:rsidR="002D2C64">
        <w:t>T</w:t>
      </w:r>
      <w:r w:rsidRPr="00323A92">
        <w:t xml:space="preserve">he company </w:t>
      </w:r>
      <w:r w:rsidR="002D2C64">
        <w:t>has to</w:t>
      </w:r>
      <w:r w:rsidRPr="00323A92">
        <w:t>:</w:t>
      </w:r>
    </w:p>
    <w:p w14:paraId="1D31DFBF" w14:textId="1FE7F0BD" w:rsidR="00891FA1" w:rsidRPr="00323A92" w:rsidRDefault="00795DF2" w:rsidP="004334D6">
      <w:pPr>
        <w:pStyle w:val="Lijstalinea"/>
        <w:numPr>
          <w:ilvl w:val="0"/>
          <w:numId w:val="5"/>
        </w:numPr>
      </w:pPr>
      <w:r>
        <w:t>h</w:t>
      </w:r>
      <w:r w:rsidR="00213341">
        <w:t xml:space="preserve">ave a </w:t>
      </w:r>
      <w:r w:rsidR="00891FA1" w:rsidRPr="00323A92">
        <w:t>worldwide</w:t>
      </w:r>
      <w:r w:rsidR="00213341">
        <w:t xml:space="preserve"> presence</w:t>
      </w:r>
      <w:r w:rsidR="00891FA1" w:rsidRPr="00323A92">
        <w:t>,</w:t>
      </w:r>
    </w:p>
    <w:p w14:paraId="1D6152F1" w14:textId="68DCFAC3" w:rsidR="00891FA1" w:rsidRDefault="00554792" w:rsidP="004334D6">
      <w:pPr>
        <w:pStyle w:val="Lijstalinea"/>
        <w:numPr>
          <w:ilvl w:val="0"/>
          <w:numId w:val="5"/>
        </w:numPr>
      </w:pPr>
      <w:r>
        <w:t>work in the oil and gas sector</w:t>
      </w:r>
      <w:r w:rsidR="00891FA1" w:rsidRPr="00323A92">
        <w:t>, and</w:t>
      </w:r>
    </w:p>
    <w:p w14:paraId="72F6235D" w14:textId="2796E68D" w:rsidR="00213341" w:rsidRPr="00323A92" w:rsidRDefault="00554792" w:rsidP="004334D6">
      <w:pPr>
        <w:pStyle w:val="Lijstalinea"/>
        <w:numPr>
          <w:ilvl w:val="0"/>
          <w:numId w:val="5"/>
        </w:numPr>
      </w:pPr>
      <w:r>
        <w:t>be willing to change their own procedures to comply with the software.</w:t>
      </w:r>
    </w:p>
    <w:p w14:paraId="57CDFEA8" w14:textId="33FD2937" w:rsidR="002047B0" w:rsidRPr="00323A92" w:rsidRDefault="00891FA1" w:rsidP="00891FA1">
      <w:r w:rsidRPr="00323A92">
        <w:t xml:space="preserve">The reason </w:t>
      </w:r>
      <w:r w:rsidR="003E19AD">
        <w:t xml:space="preserve">why eVision carefully selects and works with these </w:t>
      </w:r>
      <w:r w:rsidR="001B4526">
        <w:t>customer</w:t>
      </w:r>
      <w:r w:rsidR="003E19AD">
        <w:t>s</w:t>
      </w:r>
      <w:r w:rsidRPr="00323A92">
        <w:t xml:space="preserve"> is the large avai</w:t>
      </w:r>
      <w:r w:rsidR="003E19AD">
        <w:t>lable market</w:t>
      </w:r>
      <w:r w:rsidR="002D2C64">
        <w:t xml:space="preserve">, the </w:t>
      </w:r>
      <w:r w:rsidR="00C02AF4">
        <w:t>prestige and clout</w:t>
      </w:r>
      <w:r w:rsidR="002D2C64">
        <w:t xml:space="preserve"> that these </w:t>
      </w:r>
      <w:r w:rsidR="001B4526">
        <w:t>customer</w:t>
      </w:r>
      <w:r w:rsidR="002D2C64">
        <w:t>s bring with them,</w:t>
      </w:r>
      <w:r w:rsidR="003E19AD">
        <w:t xml:space="preserve"> and the currently congested workforce.</w:t>
      </w:r>
    </w:p>
    <w:p w14:paraId="14AF5903" w14:textId="59E45796" w:rsidR="00891FA1" w:rsidRPr="00323A92" w:rsidRDefault="008D1CB7" w:rsidP="00891FA1">
      <w:pPr>
        <w:pStyle w:val="Kop2"/>
        <w:rPr>
          <w:lang w:val="en-GB"/>
        </w:rPr>
      </w:pPr>
      <w:bookmarkStart w:id="4" w:name="_Toc390090851"/>
      <w:r w:rsidRPr="00323A92">
        <w:rPr>
          <w:lang w:val="en-GB"/>
        </w:rPr>
        <w:t>R</w:t>
      </w:r>
      <w:r w:rsidR="00891FA1" w:rsidRPr="00323A92">
        <w:rPr>
          <w:lang w:val="en-GB"/>
        </w:rPr>
        <w:t>esearch question</w:t>
      </w:r>
      <w:bookmarkEnd w:id="4"/>
    </w:p>
    <w:p w14:paraId="450006A3" w14:textId="77777777" w:rsidR="00554792" w:rsidRDefault="00554792" w:rsidP="00891FA1">
      <w:pPr>
        <w:rPr>
          <w:b/>
        </w:rPr>
      </w:pPr>
      <w:r>
        <w:rPr>
          <w:b/>
        </w:rPr>
        <w:t>How can eVision turn its customers int</w:t>
      </w:r>
      <w:r w:rsidR="00536737">
        <w:rPr>
          <w:b/>
        </w:rPr>
        <w:t>o promoters of the brand and utilise</w:t>
      </w:r>
      <w:r>
        <w:rPr>
          <w:b/>
        </w:rPr>
        <w:t xml:space="preserve"> them for new acquisitions?</w:t>
      </w:r>
    </w:p>
    <w:p w14:paraId="7D288D3F" w14:textId="33196BFB" w:rsidR="00891FA1" w:rsidRPr="00323A92" w:rsidRDefault="008D1CB7" w:rsidP="00891FA1">
      <w:pPr>
        <w:pStyle w:val="Kop2"/>
        <w:rPr>
          <w:lang w:val="en-GB"/>
        </w:rPr>
      </w:pPr>
      <w:bookmarkStart w:id="5" w:name="_Toc390090852"/>
      <w:r w:rsidRPr="00323A92">
        <w:rPr>
          <w:lang w:val="en-GB"/>
        </w:rPr>
        <w:t>S</w:t>
      </w:r>
      <w:r w:rsidR="00891FA1" w:rsidRPr="00323A92">
        <w:rPr>
          <w:lang w:val="en-GB"/>
        </w:rPr>
        <w:t>ub questions</w:t>
      </w:r>
      <w:bookmarkEnd w:id="5"/>
    </w:p>
    <w:p w14:paraId="17BFB4CE" w14:textId="77777777" w:rsidR="00130749" w:rsidRPr="00323A92" w:rsidRDefault="00130749" w:rsidP="00130749">
      <w:pPr>
        <w:pStyle w:val="Geenafstand"/>
        <w:jc w:val="both"/>
        <w:rPr>
          <w:lang w:val="en-GB"/>
        </w:rPr>
      </w:pPr>
      <w:r w:rsidRPr="00323A92">
        <w:rPr>
          <w:lang w:val="en-GB"/>
        </w:rPr>
        <w:t>1.) In what kind of industry environment does eVision operate?</w:t>
      </w:r>
    </w:p>
    <w:p w14:paraId="308813AF" w14:textId="77777777" w:rsidR="00130749" w:rsidRPr="00323A92" w:rsidRDefault="00130749" w:rsidP="00130749">
      <w:pPr>
        <w:pStyle w:val="Geenafstand"/>
        <w:jc w:val="both"/>
        <w:rPr>
          <w:lang w:val="en-GB"/>
        </w:rPr>
      </w:pPr>
      <w:r w:rsidRPr="00323A92">
        <w:rPr>
          <w:lang w:val="en-GB"/>
        </w:rPr>
        <w:t>2.) How can the optimal marketing mix be developed?</w:t>
      </w:r>
    </w:p>
    <w:p w14:paraId="6F67FA09" w14:textId="29D3B4A5" w:rsidR="002047B0" w:rsidRPr="00323A92" w:rsidRDefault="00130749" w:rsidP="00130749">
      <w:pPr>
        <w:pStyle w:val="Geenafstand"/>
        <w:jc w:val="both"/>
        <w:rPr>
          <w:lang w:val="en-GB"/>
        </w:rPr>
      </w:pPr>
      <w:r w:rsidRPr="00323A92">
        <w:rPr>
          <w:lang w:val="en-GB"/>
        </w:rPr>
        <w:t>3.) What is the best conduct to implement the marketing</w:t>
      </w:r>
      <w:r w:rsidR="00085A66">
        <w:rPr>
          <w:lang w:val="en-GB"/>
        </w:rPr>
        <w:t xml:space="preserve"> communication</w:t>
      </w:r>
      <w:r w:rsidRPr="00323A92">
        <w:rPr>
          <w:lang w:val="en-GB"/>
        </w:rPr>
        <w:t xml:space="preserve"> strategy?</w:t>
      </w:r>
    </w:p>
    <w:p w14:paraId="02F026D5" w14:textId="3020EB73" w:rsidR="00891FA1" w:rsidRPr="00323A92" w:rsidRDefault="008D1CB7" w:rsidP="00891FA1">
      <w:pPr>
        <w:pStyle w:val="Kop2"/>
        <w:rPr>
          <w:lang w:val="en-GB"/>
        </w:rPr>
      </w:pPr>
      <w:bookmarkStart w:id="6" w:name="_Toc390090853"/>
      <w:r w:rsidRPr="00323A92">
        <w:rPr>
          <w:lang w:val="en-GB"/>
        </w:rPr>
        <w:t>R</w:t>
      </w:r>
      <w:r w:rsidR="00891FA1" w:rsidRPr="00323A92">
        <w:rPr>
          <w:lang w:val="en-GB"/>
        </w:rPr>
        <w:t>esearch problem</w:t>
      </w:r>
      <w:bookmarkEnd w:id="6"/>
    </w:p>
    <w:p w14:paraId="4A28A684" w14:textId="5F0866F9" w:rsidR="004114E3" w:rsidRDefault="00D90A59">
      <w:pPr>
        <w:spacing w:after="160" w:line="259" w:lineRule="auto"/>
      </w:pPr>
      <w:r w:rsidRPr="00323A92">
        <w:t xml:space="preserve">The growing demand for its products have forced eVision to grow fourfold in just two years. Due to this mandatory change the company has focused more on selling and delivering products than contemplating </w:t>
      </w:r>
      <w:r w:rsidR="001B4526">
        <w:t>customer</w:t>
      </w:r>
      <w:r w:rsidRPr="00323A92">
        <w:t xml:space="preserve"> demands and providing service.</w:t>
      </w:r>
    </w:p>
    <w:p w14:paraId="136671FA" w14:textId="1CD6BF1F" w:rsidR="00D90A59" w:rsidRDefault="00D51767" w:rsidP="00891FA1">
      <w:r>
        <w:t>While t</w:t>
      </w:r>
      <w:r w:rsidR="00764932">
        <w:t xml:space="preserve">he eVision sales team often encounters the same competitors bidding for </w:t>
      </w:r>
      <w:r>
        <w:t xml:space="preserve">the same projects, there is very little being done to persuade the potential </w:t>
      </w:r>
      <w:r w:rsidR="001B4526">
        <w:t>customer</w:t>
      </w:r>
      <w:r>
        <w:t xml:space="preserve">s other than sales pitches. The fact that the active </w:t>
      </w:r>
      <w:r w:rsidR="001B4526">
        <w:t>client</w:t>
      </w:r>
      <w:r>
        <w:t>ele includes eight of the biggest oil and gas companies in the world is more or less neglected</w:t>
      </w:r>
      <w:sdt>
        <w:sdtPr>
          <w:id w:val="-830830499"/>
          <w:citation/>
        </w:sdtPr>
        <w:sdtEndPr/>
        <w:sdtContent>
          <w:r w:rsidR="007D792C">
            <w:fldChar w:fldCharType="begin"/>
          </w:r>
          <w:r w:rsidR="007D792C">
            <w:rPr>
              <w:lang w:val="en-US"/>
            </w:rPr>
            <w:instrText xml:space="preserve"> CITATION Hel12 \l 1033 </w:instrText>
          </w:r>
          <w:r w:rsidR="007D792C">
            <w:fldChar w:fldCharType="separate"/>
          </w:r>
          <w:r w:rsidR="00A25F42">
            <w:rPr>
              <w:noProof/>
              <w:lang w:val="en-US"/>
            </w:rPr>
            <w:t xml:space="preserve"> (Helman, 2012)</w:t>
          </w:r>
          <w:r w:rsidR="007D792C">
            <w:fldChar w:fldCharType="end"/>
          </w:r>
        </w:sdtContent>
      </w:sdt>
      <w:r>
        <w:t xml:space="preserve">, </w:t>
      </w:r>
      <w:r w:rsidR="004F51A5">
        <w:t>save for the</w:t>
      </w:r>
      <w:r>
        <w:t xml:space="preserve"> </w:t>
      </w:r>
      <w:r w:rsidR="00DE330F">
        <w:t>superficial</w:t>
      </w:r>
      <w:r>
        <w:t xml:space="preserve"> summaries of completed projects</w:t>
      </w:r>
      <w:r w:rsidR="007D792C">
        <w:t xml:space="preserve"> on the website (</w:t>
      </w:r>
      <w:r w:rsidR="007D792C" w:rsidRPr="007D792C">
        <w:t>ww</w:t>
      </w:r>
      <w:r w:rsidR="007D792C">
        <w:t>w.evision-software.com/projects)</w:t>
      </w:r>
      <w:r>
        <w:t>.</w:t>
      </w:r>
    </w:p>
    <w:p w14:paraId="08A149BE" w14:textId="128BEF44" w:rsidR="007D792C" w:rsidRDefault="007D792C" w:rsidP="00891FA1">
      <w:r>
        <w:lastRenderedPageBreak/>
        <w:t>Experience provided by the eVision sales team concludes that most of the companies in the oil and gas industry do not compet</w:t>
      </w:r>
      <w:r w:rsidR="00E715A9">
        <w:t xml:space="preserve">e with each other on health, </w:t>
      </w:r>
      <w:r>
        <w:t>safety</w:t>
      </w:r>
      <w:r w:rsidR="00E715A9">
        <w:t xml:space="preserve"> and environment</w:t>
      </w:r>
      <w:r>
        <w:t xml:space="preserve"> (HSE) efforts. They would rather work closely together, so as to improve HSE industry-wide. Stakeholders within the industry sometimes discuss issues during events and conferences where eVision is attending. They talk about current practices too, including the HSE software that is used at their oil rigs and plants.</w:t>
      </w:r>
    </w:p>
    <w:p w14:paraId="2DDF333F" w14:textId="4C2ADE5F" w:rsidR="00CD41D7" w:rsidRDefault="00CD41D7" w:rsidP="00891FA1">
      <w:r>
        <w:t>eVision is catching up on many fronts</w:t>
      </w:r>
      <w:r w:rsidR="00D86CA4">
        <w:t xml:space="preserve"> such as development and management</w:t>
      </w:r>
      <w:r>
        <w:t xml:space="preserve">, but a </w:t>
      </w:r>
      <w:r w:rsidR="00D86CA4">
        <w:t xml:space="preserve">well-defined </w:t>
      </w:r>
      <w:r>
        <w:t>structured service was not a part of this. The area of concern now is undervalued customer relations. Making it likely that the current c</w:t>
      </w:r>
      <w:r w:rsidR="00163861">
        <w:t>ustomers</w:t>
      </w:r>
      <w:r>
        <w:t xml:space="preserve"> step over to another provider, one that </w:t>
      </w:r>
      <w:r w:rsidR="001C0F94">
        <w:t>supports</w:t>
      </w:r>
      <w:r>
        <w:t xml:space="preserve"> a better service. Losing only a few of the big c</w:t>
      </w:r>
      <w:r w:rsidR="00163861">
        <w:t>ustomers</w:t>
      </w:r>
      <w:r>
        <w:t xml:space="preserve"> could have devastating long-term results for the company.</w:t>
      </w:r>
    </w:p>
    <w:p w14:paraId="11C248B9" w14:textId="0F444146" w:rsidR="00CD41D7" w:rsidRDefault="00163861" w:rsidP="00E715A9">
      <w:r>
        <w:t>Current or former customers can make or break a new acquisition</w:t>
      </w:r>
      <w:r w:rsidR="00F656D9">
        <w:t xml:space="preserve">. As long as very little is done about customer relations and in particular service, </w:t>
      </w:r>
      <w:r w:rsidR="002113FD">
        <w:t>it is not unlikely to think that potential customers will not</w:t>
      </w:r>
      <w:r w:rsidR="00E715A9">
        <w:t xml:space="preserve"> hear about eVision, or worse, they will hear only the bad stories.</w:t>
      </w:r>
    </w:p>
    <w:p w14:paraId="3C27E6E6" w14:textId="34A38DA5" w:rsidR="002113FD" w:rsidRDefault="002113FD" w:rsidP="00891FA1">
      <w:r>
        <w:t xml:space="preserve">If a world-class </w:t>
      </w:r>
      <w:r w:rsidR="001B4526">
        <w:t>customer</w:t>
      </w:r>
      <w:r>
        <w:t xml:space="preserve"> relationship is built, it can be expected that:</w:t>
      </w:r>
    </w:p>
    <w:p w14:paraId="104E9254" w14:textId="4DED16F4" w:rsidR="002113FD" w:rsidRDefault="002820F4" w:rsidP="00C719A0">
      <w:pPr>
        <w:pStyle w:val="Lijstalinea"/>
        <w:numPr>
          <w:ilvl w:val="0"/>
          <w:numId w:val="43"/>
        </w:numPr>
      </w:pPr>
      <w:r>
        <w:t>c</w:t>
      </w:r>
      <w:r w:rsidR="002113FD">
        <w:t xml:space="preserve">urrent </w:t>
      </w:r>
      <w:r w:rsidR="001B4526">
        <w:t>customer</w:t>
      </w:r>
      <w:r w:rsidR="002113FD">
        <w:t>s will appreciate working with eVision, and perhaps extent</w:t>
      </w:r>
      <w:r>
        <w:t xml:space="preserve"> expiring</w:t>
      </w:r>
      <w:r w:rsidR="002113FD">
        <w:t xml:space="preserve"> contracts</w:t>
      </w:r>
      <w:r>
        <w:t xml:space="preserve"> more easily</w:t>
      </w:r>
      <w:r w:rsidR="002113FD">
        <w:t>;</w:t>
      </w:r>
    </w:p>
    <w:p w14:paraId="0962DE0B" w14:textId="7660BABA" w:rsidR="002820F4" w:rsidRDefault="002820F4" w:rsidP="00C719A0">
      <w:pPr>
        <w:pStyle w:val="Lijstalinea"/>
        <w:numPr>
          <w:ilvl w:val="0"/>
          <w:numId w:val="43"/>
        </w:numPr>
      </w:pPr>
      <w:r>
        <w:t xml:space="preserve">current </w:t>
      </w:r>
      <w:r w:rsidR="001B4526">
        <w:t>customer</w:t>
      </w:r>
      <w:r>
        <w:t>s will be more ready to buy more products from eVision; and</w:t>
      </w:r>
    </w:p>
    <w:p w14:paraId="3EC3E062" w14:textId="6E914E0D" w:rsidR="002113FD" w:rsidRDefault="002820F4" w:rsidP="00C719A0">
      <w:pPr>
        <w:pStyle w:val="Lijstalinea"/>
        <w:numPr>
          <w:ilvl w:val="0"/>
          <w:numId w:val="43"/>
        </w:numPr>
      </w:pPr>
      <w:r>
        <w:t>p</w:t>
      </w:r>
      <w:r w:rsidR="002113FD">
        <w:t xml:space="preserve">otential </w:t>
      </w:r>
      <w:r w:rsidR="001B4526">
        <w:t>customer</w:t>
      </w:r>
      <w:r w:rsidR="002113FD">
        <w:t xml:space="preserve">s are positively influenced by </w:t>
      </w:r>
      <w:r>
        <w:t xml:space="preserve">the current </w:t>
      </w:r>
      <w:r w:rsidR="001B4526">
        <w:t>customer</w:t>
      </w:r>
      <w:r>
        <w:t>s and be more easily prepared to buy products from eVision.</w:t>
      </w:r>
    </w:p>
    <w:p w14:paraId="1BF9B884" w14:textId="3597C0F1" w:rsidR="002820F4" w:rsidRDefault="00891FA1" w:rsidP="00C9136C">
      <w:r w:rsidRPr="00323A92">
        <w:t xml:space="preserve">To </w:t>
      </w:r>
      <w:r w:rsidR="002820F4">
        <w:t>make this happen</w:t>
      </w:r>
      <w:r w:rsidRPr="00323A92">
        <w:t xml:space="preserve"> a constructive marketing communication strategy can edify a stable customer relationship, making the choice easier to continue doing business with eVision, ensuring cu</w:t>
      </w:r>
      <w:r w:rsidR="002820F4">
        <w:t xml:space="preserve">stomer retention in the process, and make new </w:t>
      </w:r>
      <w:r w:rsidR="00C02AF4">
        <w:t>acquisitions</w:t>
      </w:r>
      <w:r w:rsidR="002820F4">
        <w:t xml:space="preserve"> more easily conceivable.</w:t>
      </w:r>
    </w:p>
    <w:p w14:paraId="72D438A7" w14:textId="77777777" w:rsidR="002820F4" w:rsidRDefault="002820F4">
      <w:pPr>
        <w:spacing w:after="160" w:line="259" w:lineRule="auto"/>
      </w:pPr>
      <w:r>
        <w:br w:type="page"/>
      </w:r>
    </w:p>
    <w:p w14:paraId="56285F91" w14:textId="77777777" w:rsidR="004824D1" w:rsidRPr="00323A92" w:rsidRDefault="00EA6690" w:rsidP="00FF4074">
      <w:pPr>
        <w:pStyle w:val="Kop1"/>
      </w:pPr>
      <w:bookmarkStart w:id="7" w:name="_Toc390090854"/>
      <w:r w:rsidRPr="00323A92">
        <w:rPr>
          <w:caps w:val="0"/>
        </w:rPr>
        <w:lastRenderedPageBreak/>
        <w:t>THEORETICAL FRAMEWORK</w:t>
      </w:r>
      <w:bookmarkEnd w:id="7"/>
    </w:p>
    <w:p w14:paraId="65E71FAE" w14:textId="5C9D9954" w:rsidR="00E57AF4" w:rsidRPr="00323A92" w:rsidRDefault="00E57AF4" w:rsidP="00E57AF4">
      <w:r w:rsidRPr="00323A92">
        <w:t xml:space="preserve">Before the digital age communicating to customers was linear and simple. Advertising on TV, radio, and in the newspapers would guarantee a </w:t>
      </w:r>
      <w:r w:rsidR="007F2CF7" w:rsidRPr="00323A92">
        <w:t xml:space="preserve">stable, </w:t>
      </w:r>
      <w:r w:rsidRPr="00323A92">
        <w:t>large</w:t>
      </w:r>
      <w:r w:rsidR="007F2CF7" w:rsidRPr="00323A92">
        <w:t>, and attentive</w:t>
      </w:r>
      <w:r w:rsidRPr="00323A92">
        <w:t xml:space="preserve"> audience. An audience that was predictable, </w:t>
      </w:r>
      <w:r w:rsidR="0059597B" w:rsidRPr="00323A92">
        <w:t xml:space="preserve">mostly informed by </w:t>
      </w:r>
      <w:r w:rsidRPr="00323A92">
        <w:t>established media companies, and</w:t>
      </w:r>
      <w:r w:rsidR="00DE419A">
        <w:t xml:space="preserve"> -</w:t>
      </w:r>
      <w:r w:rsidR="007F2CF7" w:rsidRPr="00323A92">
        <w:t xml:space="preserve"> perh</w:t>
      </w:r>
      <w:r w:rsidR="00C91006" w:rsidRPr="00323A92">
        <w:t xml:space="preserve">aps the biggest reason for the </w:t>
      </w:r>
      <w:r w:rsidR="007F2CF7" w:rsidRPr="00323A92">
        <w:t>decades-long successful hegemony</w:t>
      </w:r>
      <w:r w:rsidR="00C91006" w:rsidRPr="00323A92">
        <w:t xml:space="preserve"> of these media</w:t>
      </w:r>
      <w:r w:rsidR="00DE419A">
        <w:t xml:space="preserve"> -</w:t>
      </w:r>
      <w:r w:rsidRPr="00323A92">
        <w:t xml:space="preserve"> information did not travel at the speed of light yet.</w:t>
      </w:r>
    </w:p>
    <w:p w14:paraId="6EB74687" w14:textId="77777777" w:rsidR="00E57AF4" w:rsidRPr="00323A92" w:rsidRDefault="008354AF" w:rsidP="00E57AF4">
      <w:r w:rsidRPr="00323A92">
        <w:t>Over time and largely due to technologica</w:t>
      </w:r>
      <w:r w:rsidR="00C91006" w:rsidRPr="00323A92">
        <w:t>l advances, it</w:t>
      </w:r>
      <w:r w:rsidR="00E57AF4" w:rsidRPr="00323A92">
        <w:t xml:space="preserve"> has </w:t>
      </w:r>
      <w:r w:rsidRPr="00323A92">
        <w:t>changed to a</w:t>
      </w:r>
      <w:r w:rsidR="00E57AF4" w:rsidRPr="00323A92">
        <w:t xml:space="preserve"> landscape in which audiences watch online TV</w:t>
      </w:r>
      <w:r w:rsidR="0059597B" w:rsidRPr="00323A92">
        <w:t xml:space="preserve"> shows</w:t>
      </w:r>
      <w:r w:rsidR="00E57AF4" w:rsidRPr="00323A92">
        <w:t xml:space="preserve"> to avoid commercials, listen to music on MP3-players instead of radio, and consult news articles on blogs and social media as opposed to</w:t>
      </w:r>
      <w:r w:rsidR="0059597B" w:rsidRPr="00323A92">
        <w:t xml:space="preserve"> buying</w:t>
      </w:r>
      <w:r w:rsidR="00E57AF4" w:rsidRPr="00323A92">
        <w:t xml:space="preserve"> newspapers.</w:t>
      </w:r>
      <w:r w:rsidR="0059597B" w:rsidRPr="00323A92">
        <w:t xml:space="preserve"> Besides the popularity </w:t>
      </w:r>
      <w:r w:rsidRPr="00323A92">
        <w:t xml:space="preserve">issues this </w:t>
      </w:r>
      <w:r w:rsidR="0059597B" w:rsidRPr="00323A92">
        <w:t xml:space="preserve">caused the established media, it has </w:t>
      </w:r>
      <w:r w:rsidRPr="00323A92">
        <w:t>forced</w:t>
      </w:r>
      <w:r w:rsidR="0059597B" w:rsidRPr="00323A92">
        <w:t xml:space="preserve"> marketing communications</w:t>
      </w:r>
      <w:r w:rsidRPr="00323A92">
        <w:t xml:space="preserve"> (marcom)</w:t>
      </w:r>
      <w:r w:rsidR="0059597B" w:rsidRPr="00323A92">
        <w:t xml:space="preserve"> specialists to find new ways </w:t>
      </w:r>
      <w:r w:rsidRPr="00323A92">
        <w:t>of</w:t>
      </w:r>
      <w:r w:rsidR="0059597B" w:rsidRPr="00323A92">
        <w:t xml:space="preserve"> reaching audiences.</w:t>
      </w:r>
    </w:p>
    <w:p w14:paraId="08198D9A" w14:textId="10870FD9" w:rsidR="0059597B" w:rsidRPr="00323A92" w:rsidRDefault="0059597B" w:rsidP="00E57AF4">
      <w:r w:rsidRPr="00323A92">
        <w:t xml:space="preserve">Many researchers found that engaging the customer </w:t>
      </w:r>
      <w:r w:rsidR="00021FA4" w:rsidRPr="00323A92">
        <w:t>with</w:t>
      </w:r>
      <w:r w:rsidRPr="00323A92">
        <w:t xml:space="preserve"> a two-way conversation, asking about their opinion on and wishes for products and services, resulted in higher sales. This has initiated the new field of </w:t>
      </w:r>
      <w:r w:rsidRPr="00323A92">
        <w:rPr>
          <w:i/>
        </w:rPr>
        <w:t>engagement marketing</w:t>
      </w:r>
      <w:r w:rsidR="007F2CF7" w:rsidRPr="00323A92">
        <w:t xml:space="preserve"> and is increasingly used by companies who engage</w:t>
      </w:r>
      <w:r w:rsidR="008354AF" w:rsidRPr="00323A92">
        <w:t xml:space="preserve"> with</w:t>
      </w:r>
      <w:r w:rsidR="007F2CF7" w:rsidRPr="00323A92">
        <w:t xml:space="preserve"> their audiences on the corporate website </w:t>
      </w:r>
      <w:r w:rsidR="009546D9">
        <w:t>and social media</w:t>
      </w:r>
      <w:sdt>
        <w:sdtPr>
          <w:id w:val="-358893696"/>
          <w:citation/>
        </w:sdtPr>
        <w:sdtEndPr/>
        <w:sdtContent>
          <w:r w:rsidR="00E91BAC" w:rsidRPr="00323A92">
            <w:fldChar w:fldCharType="begin"/>
          </w:r>
          <w:r w:rsidR="00E5232D">
            <w:instrText xml:space="preserve">CITATION Goo12 \l 1043 </w:instrText>
          </w:r>
          <w:r w:rsidR="00E91BAC" w:rsidRPr="00323A92">
            <w:fldChar w:fldCharType="separate"/>
          </w:r>
          <w:r w:rsidR="00A25F42">
            <w:rPr>
              <w:noProof/>
            </w:rPr>
            <w:t xml:space="preserve"> </w:t>
          </w:r>
          <w:r w:rsidR="00A25F42" w:rsidRPr="00A25F42">
            <w:rPr>
              <w:noProof/>
            </w:rPr>
            <w:t>(Goodman, 2012)</w:t>
          </w:r>
          <w:r w:rsidR="00E91BAC" w:rsidRPr="00323A92">
            <w:fldChar w:fldCharType="end"/>
          </w:r>
        </w:sdtContent>
      </w:sdt>
      <w:r w:rsidR="009546D9">
        <w:t>.</w:t>
      </w:r>
    </w:p>
    <w:p w14:paraId="5759F76E" w14:textId="683200F6" w:rsidR="005C4975" w:rsidRPr="00323A92" w:rsidRDefault="00D73522" w:rsidP="00E57AF4">
      <w:r w:rsidRPr="00323A92">
        <w:t>The World Wide Web was the incendiary reason</w:t>
      </w:r>
      <w:r w:rsidR="000313E1" w:rsidRPr="00323A92">
        <w:t xml:space="preserve"> that precipitated </w:t>
      </w:r>
      <w:r w:rsidR="00C12809" w:rsidRPr="00323A92">
        <w:t>a revolutionary</w:t>
      </w:r>
      <w:r w:rsidR="000313E1" w:rsidRPr="00323A92">
        <w:t xml:space="preserve"> shift</w:t>
      </w:r>
      <w:r w:rsidR="0055101F" w:rsidRPr="00323A92">
        <w:t>;</w:t>
      </w:r>
      <w:r w:rsidR="000313E1" w:rsidRPr="00323A92">
        <w:t xml:space="preserve"> from companies </w:t>
      </w:r>
      <w:r w:rsidR="0055101F" w:rsidRPr="00323A92">
        <w:t>telling the people</w:t>
      </w:r>
      <w:r w:rsidR="00C91006" w:rsidRPr="00323A92">
        <w:t xml:space="preserve"> what they offer </w:t>
      </w:r>
      <w:r w:rsidR="000313E1" w:rsidRPr="00323A92">
        <w:t>to the people telling the companies</w:t>
      </w:r>
      <w:r w:rsidR="00C91006" w:rsidRPr="00323A92">
        <w:t xml:space="preserve"> what they want to be offered</w:t>
      </w:r>
      <w:r w:rsidR="000313E1" w:rsidRPr="00323A92">
        <w:t>. As intended by Tim Berners-Lee, inventor of the Web, the internet has allowed people to share information</w:t>
      </w:r>
      <w:r w:rsidR="00C91006" w:rsidRPr="00323A92">
        <w:t>,</w:t>
      </w:r>
      <w:r w:rsidR="0055101F" w:rsidRPr="00323A92">
        <w:t xml:space="preserve"> l</w:t>
      </w:r>
      <w:r w:rsidR="00C12809" w:rsidRPr="00323A92">
        <w:t>ow-cost and easily</w:t>
      </w:r>
      <w:r w:rsidR="005C4975" w:rsidRPr="00323A92">
        <w:t>.</w:t>
      </w:r>
    </w:p>
    <w:p w14:paraId="3176106D" w14:textId="71BB051C" w:rsidR="00D73522" w:rsidRPr="00323A92" w:rsidRDefault="0055101F" w:rsidP="00E57AF4">
      <w:r w:rsidRPr="00323A92">
        <w:t>It is this open-nature of the</w:t>
      </w:r>
      <w:r w:rsidR="00DD419E" w:rsidRPr="00323A92">
        <w:t xml:space="preserve"> internet</w:t>
      </w:r>
      <w:r w:rsidRPr="00323A92">
        <w:t xml:space="preserve"> medium and the</w:t>
      </w:r>
      <w:r w:rsidR="00C12809" w:rsidRPr="00323A92">
        <w:t xml:space="preserve"> human</w:t>
      </w:r>
      <w:r w:rsidRPr="00323A92">
        <w:t xml:space="preserve"> desire for two-way communication that a marcom specialist should embrace</w:t>
      </w:r>
      <w:r w:rsidR="00C12809" w:rsidRPr="00323A92">
        <w:t>.</w:t>
      </w:r>
      <w:r w:rsidRPr="00323A92">
        <w:t xml:space="preserve"> </w:t>
      </w:r>
      <w:r w:rsidR="00C12809" w:rsidRPr="00323A92">
        <w:t>Creating</w:t>
      </w:r>
      <w:r w:rsidRPr="00323A92">
        <w:t xml:space="preserve"> successf</w:t>
      </w:r>
      <w:r w:rsidR="005C4975" w:rsidRPr="00323A92">
        <w:t>ul procedure</w:t>
      </w:r>
      <w:r w:rsidR="00C12809" w:rsidRPr="00323A92">
        <w:t>s</w:t>
      </w:r>
      <w:r w:rsidR="005C4975" w:rsidRPr="00323A92">
        <w:t xml:space="preserve"> that</w:t>
      </w:r>
      <w:r w:rsidRPr="00323A92">
        <w:t xml:space="preserve"> attract new customers and delight</w:t>
      </w:r>
      <w:r w:rsidR="005C4975" w:rsidRPr="00323A92">
        <w:t xml:space="preserve">s them to become promoters of the brand. </w:t>
      </w:r>
      <w:r w:rsidR="005C4975" w:rsidRPr="00323A92">
        <w:rPr>
          <w:i/>
        </w:rPr>
        <w:t xml:space="preserve">Inbound </w:t>
      </w:r>
      <w:r w:rsidR="00E41E1D" w:rsidRPr="00323A92">
        <w:rPr>
          <w:i/>
        </w:rPr>
        <w:t>methodology</w:t>
      </w:r>
      <w:r w:rsidR="005C4975" w:rsidRPr="00323A92">
        <w:rPr>
          <w:i/>
        </w:rPr>
        <w:t xml:space="preserve"> </w:t>
      </w:r>
      <w:r w:rsidR="005C4975" w:rsidRPr="00323A92">
        <w:t xml:space="preserve">explains this in an </w:t>
      </w:r>
      <w:r w:rsidR="005B1A7E">
        <w:t>almost childishly clear fashion.</w:t>
      </w:r>
      <w:r w:rsidR="005C4975" w:rsidRPr="00323A92">
        <w:t xml:space="preserve"> </w:t>
      </w:r>
      <w:r w:rsidR="005B1A7E">
        <w:t>W</w:t>
      </w:r>
      <w:r w:rsidR="005C4975" w:rsidRPr="00323A92">
        <w:t xml:space="preserve">hat it lacks in depth, </w:t>
      </w:r>
      <w:r w:rsidR="005C4975" w:rsidRPr="00323A92">
        <w:rPr>
          <w:i/>
        </w:rPr>
        <w:t>service-dominant logic</w:t>
      </w:r>
      <w:r w:rsidR="005C4975" w:rsidRPr="00323A92">
        <w:t xml:space="preserve"> </w:t>
      </w:r>
      <w:r w:rsidR="00706768" w:rsidRPr="00323A92">
        <w:t>analyses</w:t>
      </w:r>
      <w:r w:rsidR="005C4975" w:rsidRPr="00323A92">
        <w:t xml:space="preserve"> at great lengths. Thus combining the two makes for a very powerful marketing communication tool.</w:t>
      </w:r>
    </w:p>
    <w:p w14:paraId="5E8570C4" w14:textId="030D523F" w:rsidR="00DD419E" w:rsidRPr="00323A92" w:rsidRDefault="005C4975" w:rsidP="00676BAF">
      <w:r w:rsidRPr="00323A92">
        <w:t xml:space="preserve">Both theories are described and illustrated separately in </w:t>
      </w:r>
      <w:r w:rsidR="007369E8" w:rsidRPr="00323A92">
        <w:t>c</w:t>
      </w:r>
      <w:r w:rsidRPr="00323A92">
        <w:t xml:space="preserve">hapters </w:t>
      </w:r>
      <w:r w:rsidR="007E5F95" w:rsidRPr="00323A92">
        <w:fldChar w:fldCharType="begin"/>
      </w:r>
      <w:r w:rsidR="007E5F95" w:rsidRPr="00323A92">
        <w:instrText xml:space="preserve"> REF _Ref386035873 \n \h </w:instrText>
      </w:r>
      <w:r w:rsidR="007E5F95" w:rsidRPr="00323A92">
        <w:fldChar w:fldCharType="separate"/>
      </w:r>
      <w:r w:rsidR="00CE5A1A">
        <w:t>2.1.1</w:t>
      </w:r>
      <w:r w:rsidR="007E5F95" w:rsidRPr="00323A92">
        <w:fldChar w:fldCharType="end"/>
      </w:r>
      <w:r w:rsidRPr="00323A92">
        <w:t xml:space="preserve"> and</w:t>
      </w:r>
      <w:r w:rsidR="004A4511" w:rsidRPr="00323A92">
        <w:t xml:space="preserve"> </w:t>
      </w:r>
      <w:r w:rsidR="004A4511" w:rsidRPr="00323A92">
        <w:fldChar w:fldCharType="begin"/>
      </w:r>
      <w:r w:rsidR="004A4511" w:rsidRPr="00323A92">
        <w:instrText xml:space="preserve"> REF _Ref386036467 \n \h </w:instrText>
      </w:r>
      <w:r w:rsidR="004A4511" w:rsidRPr="00323A92">
        <w:fldChar w:fldCharType="separate"/>
      </w:r>
      <w:r w:rsidR="00CE5A1A">
        <w:t>2.1.2</w:t>
      </w:r>
      <w:r w:rsidR="004A4511" w:rsidRPr="00323A92">
        <w:fldChar w:fldCharType="end"/>
      </w:r>
      <w:r w:rsidRPr="00323A92">
        <w:t>. The chapter ends with the theories combined into one single</w:t>
      </w:r>
      <w:r w:rsidR="00560D40" w:rsidRPr="00323A92">
        <w:t>, powerful</w:t>
      </w:r>
      <w:r w:rsidRPr="00323A92">
        <w:t xml:space="preserve"> framework which</w:t>
      </w:r>
      <w:r w:rsidR="00560D40" w:rsidRPr="00323A92">
        <w:t xml:space="preserve"> will demonstrate their synergetic power this</w:t>
      </w:r>
      <w:r w:rsidRPr="00323A92">
        <w:t xml:space="preserve"> mar</w:t>
      </w:r>
      <w:r w:rsidR="00DD419E" w:rsidRPr="00323A92">
        <w:t xml:space="preserve">keting communication strategy </w:t>
      </w:r>
      <w:r w:rsidR="00706768" w:rsidRPr="00323A92">
        <w:t>is applied to</w:t>
      </w:r>
      <w:r w:rsidR="00560D40" w:rsidRPr="00323A92">
        <w:t>.</w:t>
      </w:r>
      <w:bookmarkStart w:id="8" w:name="_Ref386019737"/>
      <w:r w:rsidR="00DD419E" w:rsidRPr="00323A92">
        <w:br w:type="page"/>
      </w:r>
    </w:p>
    <w:p w14:paraId="4043F122" w14:textId="7F68C3B2" w:rsidR="00916041" w:rsidRPr="00323A92" w:rsidRDefault="00916041" w:rsidP="00916041">
      <w:pPr>
        <w:pStyle w:val="Kop3"/>
      </w:pPr>
      <w:bookmarkStart w:id="9" w:name="_Ref386035873"/>
      <w:bookmarkStart w:id="10" w:name="_Toc390090855"/>
      <w:r w:rsidRPr="00323A92">
        <w:lastRenderedPageBreak/>
        <w:t>Inbound M</w:t>
      </w:r>
      <w:bookmarkEnd w:id="8"/>
      <w:bookmarkEnd w:id="9"/>
      <w:r w:rsidR="00E41E1D" w:rsidRPr="00323A92">
        <w:t>ethodology</w:t>
      </w:r>
      <w:bookmarkEnd w:id="10"/>
    </w:p>
    <w:p w14:paraId="15985DD4" w14:textId="2F639F9C" w:rsidR="00A1683C" w:rsidRPr="00323A92" w:rsidRDefault="00AE2643" w:rsidP="00916041">
      <w:r w:rsidRPr="00323A92">
        <w:t xml:space="preserve">All marketing related communication in which customers are involved, either through two-way communication or whereby the company listens to their customers, is called inbound marketing. It was successfully utilised by Barack Obama when he was </w:t>
      </w:r>
      <w:r w:rsidR="00E41E1D" w:rsidRPr="00323A92">
        <w:t>vying for his first term in the oval office in 2008</w:t>
      </w:r>
      <w:r w:rsidRPr="00323A92">
        <w:t>. His funding lacked behind John McCain’s, forcing Obama</w:t>
      </w:r>
      <w:r w:rsidR="002A27B0">
        <w:t xml:space="preserve"> to</w:t>
      </w:r>
      <w:r w:rsidRPr="00323A92">
        <w:t xml:space="preserve"> </w:t>
      </w:r>
      <w:r w:rsidR="00A1683C" w:rsidRPr="00323A92">
        <w:t>find other methods of reaching his audience and make them vote for him. That</w:t>
      </w:r>
      <w:r w:rsidR="005B1A7E">
        <w:t xml:space="preserve"> i</w:t>
      </w:r>
      <w:r w:rsidR="00A1683C" w:rsidRPr="00323A92">
        <w:t>s when he started using social media to talk to the people in the country. He listened to them and gave them answers. He had many times the amount of followers on all popular social media compared to McCain. Obama’s first stay in the oval office is thanks to inbound marketing</w:t>
      </w:r>
      <w:sdt>
        <w:sdtPr>
          <w:id w:val="-246582280"/>
          <w:citation/>
        </w:sdtPr>
        <w:sdtEndPr/>
        <w:sdtContent>
          <w:r w:rsidR="00A1683C" w:rsidRPr="00323A92">
            <w:fldChar w:fldCharType="begin"/>
          </w:r>
          <w:r w:rsidR="00A25F42">
            <w:instrText xml:space="preserve">CITATION Hal14 \l 1043 </w:instrText>
          </w:r>
          <w:r w:rsidR="00A1683C" w:rsidRPr="00323A92">
            <w:fldChar w:fldCharType="separate"/>
          </w:r>
          <w:r w:rsidR="00A25F42">
            <w:rPr>
              <w:noProof/>
            </w:rPr>
            <w:t xml:space="preserve"> </w:t>
          </w:r>
          <w:r w:rsidR="00A25F42" w:rsidRPr="00A25F42">
            <w:rPr>
              <w:noProof/>
            </w:rPr>
            <w:t>(Halligan &amp; Shah, 2010)</w:t>
          </w:r>
          <w:r w:rsidR="00A1683C" w:rsidRPr="00323A92">
            <w:fldChar w:fldCharType="end"/>
          </w:r>
        </w:sdtContent>
      </w:sdt>
      <w:r w:rsidR="00A1683C" w:rsidRPr="00323A92">
        <w:t>.</w:t>
      </w:r>
    </w:p>
    <w:p w14:paraId="4D080911" w14:textId="38744685" w:rsidR="00A1683C" w:rsidRPr="00323A92" w:rsidRDefault="00465BE7" w:rsidP="00916041">
      <w:r w:rsidRPr="00323A92">
        <w:t>Brian Halligan has coined the term inbound marketing in 2005, when he was in the process of setting up HubSpot, his petri dish</w:t>
      </w:r>
      <w:r w:rsidR="00C50EA1" w:rsidRPr="00323A92">
        <w:t xml:space="preserve"> company</w:t>
      </w:r>
      <w:r w:rsidRPr="00323A92">
        <w:t xml:space="preserve"> for trying out marketing theories and in the process develop them</w:t>
      </w:r>
      <w:r w:rsidR="00260804">
        <w:t xml:space="preserve"> (Pollitt, 2011; Halligan &amp; Shah, 2010)</w:t>
      </w:r>
      <w:r w:rsidRPr="00323A92">
        <w:t>.</w:t>
      </w:r>
      <w:r w:rsidR="00C50EA1" w:rsidRPr="00323A92">
        <w:t xml:space="preserve"> The original inbound methodology model had three phases: Attract, Convert, and Close. It started with a stranger to the brand and ended with a customer. Trying this model left them with the question: What happens with the customer once they bought the product or service? They found that a customer is worth more than a serving hatch for p</w:t>
      </w:r>
      <w:r w:rsidR="00FC2380" w:rsidRPr="00323A92">
        <w:t>roducts. The customer should be so incredibly happy and satisfied that he delightfully promotes the brand, becoming an intermediary between the company and a new stranger.</w:t>
      </w:r>
    </w:p>
    <w:p w14:paraId="243CBFDA" w14:textId="49CD9E5B" w:rsidR="00FC2380" w:rsidRPr="00323A92" w:rsidRDefault="00FC2380" w:rsidP="00916041">
      <w:r w:rsidRPr="00323A92">
        <w:fldChar w:fldCharType="begin"/>
      </w:r>
      <w:r w:rsidRPr="00323A92">
        <w:instrText xml:space="preserve"> REF _Ref388178116 \h </w:instrText>
      </w:r>
      <w:r w:rsidRPr="00323A92">
        <w:fldChar w:fldCharType="separate"/>
      </w:r>
      <w:r w:rsidR="00CE5A1A" w:rsidRPr="00323A92">
        <w:t xml:space="preserve">Figure </w:t>
      </w:r>
      <w:r w:rsidR="00CE5A1A">
        <w:rPr>
          <w:noProof/>
        </w:rPr>
        <w:t>2</w:t>
      </w:r>
      <w:r w:rsidR="00CE5A1A">
        <w:noBreakHyphen/>
      </w:r>
      <w:r w:rsidR="00CE5A1A">
        <w:rPr>
          <w:noProof/>
        </w:rPr>
        <w:t>1</w:t>
      </w:r>
      <w:r w:rsidRPr="00323A92">
        <w:fldChar w:fldCharType="end"/>
      </w:r>
      <w:r w:rsidRPr="00323A92">
        <w:t xml:space="preserve"> shows the most up-to-date version of the inbound methodology</w:t>
      </w:r>
      <w:sdt>
        <w:sdtPr>
          <w:id w:val="651952936"/>
          <w:citation/>
        </w:sdtPr>
        <w:sdtEndPr/>
        <w:sdtContent>
          <w:r w:rsidR="00AD5A98" w:rsidRPr="00323A92">
            <w:fldChar w:fldCharType="begin"/>
          </w:r>
          <w:r w:rsidR="00AD5A98" w:rsidRPr="00323A92">
            <w:instrText xml:space="preserve">CITATION Hub14 \l 1043 </w:instrText>
          </w:r>
          <w:r w:rsidR="00AD5A98" w:rsidRPr="00323A92">
            <w:fldChar w:fldCharType="separate"/>
          </w:r>
          <w:r w:rsidR="00A25F42">
            <w:rPr>
              <w:noProof/>
            </w:rPr>
            <w:t xml:space="preserve"> </w:t>
          </w:r>
          <w:r w:rsidR="00A25F42" w:rsidRPr="00A25F42">
            <w:rPr>
              <w:noProof/>
            </w:rPr>
            <w:t>(HubSpot, 2014)</w:t>
          </w:r>
          <w:r w:rsidR="00AD5A98" w:rsidRPr="00323A92">
            <w:fldChar w:fldCharType="end"/>
          </w:r>
        </w:sdtContent>
      </w:sdt>
      <w:r w:rsidRPr="00323A92">
        <w:t xml:space="preserve">. </w:t>
      </w:r>
      <w:r w:rsidR="00B40D2D" w:rsidRPr="00323A92">
        <w:t xml:space="preserve">It is divided into four phases: attract, convert, close, and delight. The status of the consumer is shown in the middle of the figure. A consumer can go through five steps: stranger, visitor, lead, customer, and promoter. </w:t>
      </w:r>
      <w:r w:rsidR="005B1A7E">
        <w:t>B</w:t>
      </w:r>
      <w:r w:rsidR="00B40D2D" w:rsidRPr="00323A92">
        <w:t>elow the status of the consumer is the utilised media that is most important for the specific phase. The important media can differ greatly between companies and is therefore not static. To fit the purpose of this research paper appropriate media has been used in this figure. Lastly, an arrow from the promoter to the dotted lined circumference of the stranger status shows that a promoter influences the stranger.</w:t>
      </w:r>
    </w:p>
    <w:p w14:paraId="6AE7C928" w14:textId="755C8761" w:rsidR="00C10439" w:rsidRPr="00323A92" w:rsidRDefault="00C10439" w:rsidP="00C10439">
      <w:r w:rsidRPr="00323A92">
        <w:t>This chapter introduces all phases and explain</w:t>
      </w:r>
      <w:r w:rsidR="002A27B0">
        <w:t>s</w:t>
      </w:r>
      <w:r w:rsidRPr="00323A92">
        <w:t xml:space="preserve"> their function within the grand scheme. It gives examples of what media is used and why they are important for that particular phase.</w:t>
      </w:r>
    </w:p>
    <w:p w14:paraId="0271931F" w14:textId="77777777" w:rsidR="0026098C" w:rsidRPr="00323A92" w:rsidRDefault="00916041" w:rsidP="0026098C">
      <w:pPr>
        <w:keepNext/>
        <w:jc w:val="center"/>
      </w:pPr>
      <w:r w:rsidRPr="00323A92">
        <w:rPr>
          <w:noProof/>
          <w:lang w:val="nl-NL"/>
        </w:rPr>
        <w:drawing>
          <wp:inline distT="0" distB="0" distL="0" distR="0" wp14:anchorId="51D9E4B8" wp14:editId="2F2842C8">
            <wp:extent cx="5939790" cy="2234565"/>
            <wp:effectExtent l="0" t="0" r="3810" b="0"/>
            <wp:docPr id="1" name="Picture 1" descr="C:\Users\rolft\Dropbox\International Communication and Media\Year 4\Graduation Assignment\Tables and figure\Inbound Market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lft\Dropbox\International Communication and Media\Year 4\Graduation Assignment\Tables and figure\Inbound Marketing.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9790" cy="2234565"/>
                    </a:xfrm>
                    <a:prstGeom prst="rect">
                      <a:avLst/>
                    </a:prstGeom>
                    <a:noFill/>
                    <a:ln>
                      <a:noFill/>
                    </a:ln>
                  </pic:spPr>
                </pic:pic>
              </a:graphicData>
            </a:graphic>
          </wp:inline>
        </w:drawing>
      </w:r>
    </w:p>
    <w:p w14:paraId="21D436B7" w14:textId="7EFCE71B" w:rsidR="009A3099" w:rsidRPr="00323A92" w:rsidRDefault="0026098C" w:rsidP="0026098C">
      <w:pPr>
        <w:pStyle w:val="Bijschrift"/>
        <w:jc w:val="center"/>
      </w:pPr>
      <w:bookmarkStart w:id="11" w:name="_Ref388178116"/>
      <w:bookmarkStart w:id="12" w:name="_Toc389825629"/>
      <w:bookmarkStart w:id="13" w:name="_Toc389825680"/>
      <w:bookmarkStart w:id="14" w:name="_Toc389825945"/>
      <w:r w:rsidRPr="00323A92">
        <w:t xml:space="preserve">Figure </w:t>
      </w:r>
      <w:r w:rsidR="00F06AAF">
        <w:fldChar w:fldCharType="begin"/>
      </w:r>
      <w:r w:rsidR="00F06AAF">
        <w:instrText xml:space="preserve"> STYLEREF 1 \s </w:instrText>
      </w:r>
      <w:r w:rsidR="00F06AAF">
        <w:fldChar w:fldCharType="separate"/>
      </w:r>
      <w:r w:rsidR="00CE5A1A">
        <w:rPr>
          <w:noProof/>
        </w:rPr>
        <w:t>2</w:t>
      </w:r>
      <w:r w:rsidR="00F06AAF">
        <w:fldChar w:fldCharType="end"/>
      </w:r>
      <w:r w:rsidR="00F06AAF">
        <w:noBreakHyphen/>
      </w:r>
      <w:r w:rsidR="00F06AAF">
        <w:fldChar w:fldCharType="begin"/>
      </w:r>
      <w:r w:rsidR="00F06AAF">
        <w:instrText xml:space="preserve"> SEQ Figure \* ARABIC \s 1 </w:instrText>
      </w:r>
      <w:r w:rsidR="00F06AAF">
        <w:fldChar w:fldCharType="separate"/>
      </w:r>
      <w:r w:rsidR="00CE5A1A">
        <w:rPr>
          <w:noProof/>
        </w:rPr>
        <w:t>1</w:t>
      </w:r>
      <w:r w:rsidR="00F06AAF">
        <w:fldChar w:fldCharType="end"/>
      </w:r>
      <w:bookmarkEnd w:id="11"/>
      <w:r w:rsidRPr="00323A92">
        <w:t>: Inbound M</w:t>
      </w:r>
      <w:r w:rsidR="00E41E1D" w:rsidRPr="00323A92">
        <w:t xml:space="preserve">ethodology by Halligan and Shah </w:t>
      </w:r>
      <w:sdt>
        <w:sdtPr>
          <w:id w:val="-160317055"/>
          <w:citation/>
        </w:sdtPr>
        <w:sdtEndPr/>
        <w:sdtContent>
          <w:r w:rsidR="00E41E1D" w:rsidRPr="00323A92">
            <w:fldChar w:fldCharType="begin"/>
          </w:r>
          <w:r w:rsidR="00AD5A98" w:rsidRPr="00323A92">
            <w:instrText xml:space="preserve">CITATION Hub14 \l 1043 </w:instrText>
          </w:r>
          <w:r w:rsidR="00E41E1D" w:rsidRPr="00323A92">
            <w:fldChar w:fldCharType="separate"/>
          </w:r>
          <w:r w:rsidR="00A25F42" w:rsidRPr="00A25F42">
            <w:rPr>
              <w:noProof/>
            </w:rPr>
            <w:t>(HubSpot, 2014)</w:t>
          </w:r>
          <w:r w:rsidR="00E41E1D" w:rsidRPr="00323A92">
            <w:fldChar w:fldCharType="end"/>
          </w:r>
        </w:sdtContent>
      </w:sdt>
      <w:bookmarkEnd w:id="12"/>
      <w:bookmarkEnd w:id="13"/>
      <w:bookmarkEnd w:id="14"/>
    </w:p>
    <w:p w14:paraId="6543D987" w14:textId="7EE90FA4" w:rsidR="00916041" w:rsidRPr="00323A92" w:rsidRDefault="0026098C" w:rsidP="0026098C">
      <w:r w:rsidRPr="00323A92">
        <w:rPr>
          <w:noProof/>
          <w:lang w:val="nl-NL"/>
        </w:rPr>
        <mc:AlternateContent>
          <mc:Choice Requires="wpg">
            <w:drawing>
              <wp:anchor distT="0" distB="0" distL="114300" distR="114300" simplePos="0" relativeHeight="251673600" behindDoc="0" locked="0" layoutInCell="1" allowOverlap="1" wp14:anchorId="5BCF0D87" wp14:editId="7B8B7920">
                <wp:simplePos x="0" y="0"/>
                <wp:positionH relativeFrom="column">
                  <wp:posOffset>3976</wp:posOffset>
                </wp:positionH>
                <wp:positionV relativeFrom="paragraph">
                  <wp:posOffset>267280</wp:posOffset>
                </wp:positionV>
                <wp:extent cx="2193925" cy="2766060"/>
                <wp:effectExtent l="0" t="0" r="0" b="0"/>
                <wp:wrapSquare wrapText="bothSides"/>
                <wp:docPr id="19" name="Group 19"/>
                <wp:cNvGraphicFramePr/>
                <a:graphic xmlns:a="http://schemas.openxmlformats.org/drawingml/2006/main">
                  <a:graphicData uri="http://schemas.microsoft.com/office/word/2010/wordprocessingGroup">
                    <wpg:wgp>
                      <wpg:cNvGrpSpPr/>
                      <wpg:grpSpPr>
                        <a:xfrm>
                          <a:off x="0" y="0"/>
                          <a:ext cx="2193925" cy="2766060"/>
                          <a:chOff x="0" y="0"/>
                          <a:chExt cx="2194560" cy="2766668"/>
                        </a:xfrm>
                      </wpg:grpSpPr>
                      <pic:pic xmlns:pic="http://schemas.openxmlformats.org/drawingml/2006/picture">
                        <pic:nvPicPr>
                          <pic:cNvPr id="2" name="Picture 2" descr="C:\Users\rolft\Dropbox\International Communication and Media\Year 4\Graduation Assignment\Tables and figure\1.Attract.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94560" cy="2488565"/>
                          </a:xfrm>
                          <a:prstGeom prst="rect">
                            <a:avLst/>
                          </a:prstGeom>
                          <a:noFill/>
                          <a:ln>
                            <a:noFill/>
                          </a:ln>
                        </pic:spPr>
                      </pic:pic>
                      <wps:wsp>
                        <wps:cNvPr id="17" name="Text Box 17"/>
                        <wps:cNvSpPr txBox="1"/>
                        <wps:spPr>
                          <a:xfrm>
                            <a:off x="119263" y="2472663"/>
                            <a:ext cx="1916862" cy="294005"/>
                          </a:xfrm>
                          <a:prstGeom prst="rect">
                            <a:avLst/>
                          </a:prstGeom>
                          <a:solidFill>
                            <a:prstClr val="white"/>
                          </a:solidFill>
                          <a:ln>
                            <a:noFill/>
                          </a:ln>
                          <a:effectLst/>
                        </wps:spPr>
                        <wps:txbx>
                          <w:txbxContent>
                            <w:p w14:paraId="12B491ED" w14:textId="66446444" w:rsidR="00FC1D06" w:rsidRPr="00182A93" w:rsidRDefault="00FC1D06" w:rsidP="0024397B">
                              <w:pPr>
                                <w:pStyle w:val="Bijschrift"/>
                                <w:jc w:val="center"/>
                                <w:rPr>
                                  <w:b/>
                                  <w:noProof/>
                                  <w:szCs w:val="20"/>
                                </w:rPr>
                              </w:pPr>
                              <w:bookmarkStart w:id="15" w:name="_Ref388957186"/>
                              <w:bookmarkStart w:id="16" w:name="_Toc389825630"/>
                              <w:bookmarkStart w:id="17" w:name="_Toc389825681"/>
                              <w:bookmarkStart w:id="18" w:name="_Toc389825946"/>
                              <w:bookmarkStart w:id="19" w:name="_Toc390090901"/>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bookmarkEnd w:id="15"/>
                              <w:r>
                                <w:t>: Attract phase</w:t>
                              </w:r>
                              <w:bookmarkEnd w:id="16"/>
                              <w:bookmarkEnd w:id="17"/>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9" o:spid="_x0000_s1026" style="position:absolute;margin-left:.3pt;margin-top:21.05pt;width:172.75pt;height:217.8pt;z-index:251673600;mso-width-relative:margin;mso-height-relative:margin" coordsize="21945,276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21945;height:248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RleO9AAAA2gAAAA8AAABkcnMvZG93bnJldi54bWxET8tqAjEU3Rf8h3AFdzWjQimjUUSUjptC&#10;fewvyXUyOLkZklTHvzdCocvDeS9WvWvFjUJsPCuYjAsQxNqbhmsFp+Pu/RNETMgGW8+k4EERVsvB&#10;2wJL4+/8Q7dDqkUO4ViiAptSV0oZtSWHcew74sxdfHCYMgy1NAHvOdy1cloUH9Jhw7nBYkcbS/p6&#10;+HV5xmxfXR/V9vusK1uHyLOdDl9KjYb9eg4iUZ/+xX/uyiiYwutK9oNcPg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olGV470AAADaAAAADwAAAAAAAAAAAAAAAACfAgAAZHJz&#10;L2Rvd25yZXYueG1sUEsFBgAAAAAEAAQA9wAAAIkDAAAAAA==&#10;">
                  <v:imagedata r:id="rId25" o:title="1.Attract"/>
                  <v:path arrowok="t"/>
                </v:shape>
                <v:shapetype id="_x0000_t202" coordsize="21600,21600" o:spt="202" path="m,l,21600r21600,l21600,xe">
                  <v:stroke joinstyle="miter"/>
                  <v:path gradientshapeok="t" o:connecttype="rect"/>
                </v:shapetype>
                <v:shape id="Text Box 17" o:spid="_x0000_s1028" type="#_x0000_t202" style="position:absolute;left:1192;top:24726;width:19169;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MKsMA&#10;AADbAAAADwAAAGRycy9kb3ducmV2LnhtbERPS2vCQBC+C/0PyxR6kbppDlFSV2m1hR7qISqeh+yY&#10;BLOzYXfN4993C4Xe5uN7zno7mlb05HxjWcHLIgFBXFrdcKXgfPp8XoHwAVlja5kUTORhu3mYrTHX&#10;duCC+mOoRAxhn6OCOoQul9KXNRn0C9sRR+5qncEQoaukdjjEcNPKNEkyabDh2FBjR7uaytvxbhRk&#10;e3cfCt7N9+ePbzx0VXp5ny5KPT2Ob68gAo3hX/zn/tJx/hJ+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tMKsMAAADbAAAADwAAAAAAAAAAAAAAAACYAgAAZHJzL2Rv&#10;d25yZXYueG1sUEsFBgAAAAAEAAQA9QAAAIgDAAAAAA==&#10;" stroked="f">
                  <v:textbox inset="0,0,0,0">
                    <w:txbxContent>
                      <w:p w14:paraId="12B491ED" w14:textId="66446444" w:rsidR="00FC1D06" w:rsidRPr="00182A93" w:rsidRDefault="00FC1D06" w:rsidP="0024397B">
                        <w:pPr>
                          <w:pStyle w:val="Bijschrift"/>
                          <w:jc w:val="center"/>
                          <w:rPr>
                            <w:b/>
                            <w:noProof/>
                            <w:szCs w:val="20"/>
                          </w:rPr>
                        </w:pPr>
                        <w:bookmarkStart w:id="20" w:name="_Ref388957186"/>
                        <w:bookmarkStart w:id="21" w:name="_Toc389825630"/>
                        <w:bookmarkStart w:id="22" w:name="_Toc389825681"/>
                        <w:bookmarkStart w:id="23" w:name="_Toc389825946"/>
                        <w:bookmarkStart w:id="24" w:name="_Toc390090901"/>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bookmarkEnd w:id="20"/>
                        <w:r>
                          <w:t>: Attract phase</w:t>
                        </w:r>
                        <w:bookmarkEnd w:id="21"/>
                        <w:bookmarkEnd w:id="22"/>
                        <w:bookmarkEnd w:id="23"/>
                        <w:bookmarkEnd w:id="24"/>
                      </w:p>
                    </w:txbxContent>
                  </v:textbox>
                </v:shape>
                <w10:wrap type="square"/>
              </v:group>
            </w:pict>
          </mc:Fallback>
        </mc:AlternateContent>
      </w:r>
    </w:p>
    <w:p w14:paraId="6345CB00" w14:textId="3EF669CD" w:rsidR="00081AF6" w:rsidRPr="00323A92" w:rsidRDefault="00916041">
      <w:pPr>
        <w:rPr>
          <w:b/>
        </w:rPr>
      </w:pPr>
      <w:r w:rsidRPr="00323A92">
        <w:rPr>
          <w:b/>
        </w:rPr>
        <w:t>Phase 1: Attract</w:t>
      </w:r>
    </w:p>
    <w:p w14:paraId="0789A415" w14:textId="6F618B88" w:rsidR="0092530E" w:rsidRPr="00323A92" w:rsidRDefault="00575EC6">
      <w:r w:rsidRPr="00323A92">
        <w:t xml:space="preserve">Before customers make a purchase they have to know about the existence of the company. The first phase of inbound marketing describes ways to attract a </w:t>
      </w:r>
      <w:r w:rsidRPr="00323A92">
        <w:rPr>
          <w:i/>
        </w:rPr>
        <w:t>stranger</w:t>
      </w:r>
      <w:r w:rsidRPr="00323A92">
        <w:t xml:space="preserve"> to become a </w:t>
      </w:r>
      <w:r w:rsidRPr="00323A92">
        <w:rPr>
          <w:i/>
        </w:rPr>
        <w:t>visitor</w:t>
      </w:r>
      <w:r w:rsidR="0024397B">
        <w:rPr>
          <w:i/>
        </w:rPr>
        <w:t xml:space="preserve"> </w:t>
      </w:r>
      <w:r w:rsidR="0024397B" w:rsidRPr="0024397B">
        <w:t>(</w:t>
      </w:r>
      <w:r w:rsidR="0024397B">
        <w:fldChar w:fldCharType="begin"/>
      </w:r>
      <w:r w:rsidR="0024397B">
        <w:rPr>
          <w:i/>
        </w:rPr>
        <w:instrText xml:space="preserve"> REF _Ref388957186 \h </w:instrText>
      </w:r>
      <w:r w:rsidR="0024397B">
        <w:fldChar w:fldCharType="separate"/>
      </w:r>
      <w:r w:rsidR="00CE5A1A">
        <w:t xml:space="preserve">Figure </w:t>
      </w:r>
      <w:r w:rsidR="00CE5A1A">
        <w:rPr>
          <w:noProof/>
        </w:rPr>
        <w:t>2</w:t>
      </w:r>
      <w:r w:rsidR="00CE5A1A">
        <w:noBreakHyphen/>
      </w:r>
      <w:r w:rsidR="00CE5A1A">
        <w:rPr>
          <w:noProof/>
        </w:rPr>
        <w:t>2</w:t>
      </w:r>
      <w:r w:rsidR="0024397B">
        <w:fldChar w:fldCharType="end"/>
      </w:r>
      <w:r w:rsidR="0024397B">
        <w:t>)</w:t>
      </w:r>
      <w:r w:rsidRPr="00323A92">
        <w:t xml:space="preserve">. </w:t>
      </w:r>
      <w:r w:rsidR="0092530E" w:rsidRPr="00323A92">
        <w:lastRenderedPageBreak/>
        <w:t>The device is not to attract as much visitors as possible, but as much right visitors.</w:t>
      </w:r>
    </w:p>
    <w:p w14:paraId="46686E61" w14:textId="076A1D66" w:rsidR="009C6B6B" w:rsidRPr="00323A92" w:rsidRDefault="009C6B6B">
      <w:r w:rsidRPr="00323A92">
        <w:t>The best way to achieve this is to describe the i</w:t>
      </w:r>
      <w:r w:rsidR="0092530E" w:rsidRPr="00323A92">
        <w:t>deal customer, or buyer persona</w:t>
      </w:r>
      <w:r w:rsidRPr="00323A92">
        <w:t xml:space="preserve">. A buyer persona </w:t>
      </w:r>
      <w:r w:rsidR="0092530E" w:rsidRPr="00323A92">
        <w:t>defines</w:t>
      </w:r>
      <w:r w:rsidRPr="00323A92">
        <w:t xml:space="preserve"> in great detail what the ideal customer is like. It encompasses the people and companies that </w:t>
      </w:r>
      <w:r w:rsidR="0092530E" w:rsidRPr="00323A92">
        <w:t>the</w:t>
      </w:r>
      <w:r w:rsidRPr="00323A92">
        <w:t xml:space="preserve"> business wants to work with.</w:t>
      </w:r>
    </w:p>
    <w:p w14:paraId="2F5F5449" w14:textId="77777777" w:rsidR="0092530E" w:rsidRPr="00323A92" w:rsidRDefault="0067738C">
      <w:r w:rsidRPr="00323A92">
        <w:t>Only after the buyer persona</w:t>
      </w:r>
      <w:r w:rsidR="0092530E" w:rsidRPr="00323A92">
        <w:t xml:space="preserve"> </w:t>
      </w:r>
      <w:r w:rsidRPr="00323A92">
        <w:t>is</w:t>
      </w:r>
      <w:r w:rsidR="0092530E" w:rsidRPr="00323A92">
        <w:t xml:space="preserve"> known</w:t>
      </w:r>
      <w:r w:rsidR="00E05987" w:rsidRPr="00323A92">
        <w:t xml:space="preserve"> can</w:t>
      </w:r>
      <w:r w:rsidR="00830E12" w:rsidRPr="00323A92">
        <w:t xml:space="preserve"> the marketing be planned</w:t>
      </w:r>
      <w:r w:rsidR="00E05987" w:rsidRPr="00323A92">
        <w:t>. The most important tools for this phase are blogging, SEO</w:t>
      </w:r>
      <w:r w:rsidR="00830E12" w:rsidRPr="00323A92">
        <w:t>, and social media.</w:t>
      </w:r>
    </w:p>
    <w:p w14:paraId="3583C2AA" w14:textId="05D252C8" w:rsidR="0026098C" w:rsidRPr="00323A92" w:rsidRDefault="0026098C"/>
    <w:p w14:paraId="77312E36" w14:textId="1D06A0E4" w:rsidR="00830E12" w:rsidRPr="00323A92" w:rsidRDefault="00830E12"/>
    <w:p w14:paraId="34C6C893" w14:textId="194DF256" w:rsidR="00830E12" w:rsidRPr="00323A92" w:rsidRDefault="00A52B15">
      <w:pPr>
        <w:rPr>
          <w:b/>
        </w:rPr>
      </w:pPr>
      <w:r w:rsidRPr="00323A92">
        <w:rPr>
          <w:noProof/>
          <w:lang w:val="nl-NL"/>
        </w:rPr>
        <mc:AlternateContent>
          <mc:Choice Requires="wps">
            <w:drawing>
              <wp:anchor distT="0" distB="0" distL="114300" distR="114300" simplePos="0" relativeHeight="251681792" behindDoc="0" locked="0" layoutInCell="1" allowOverlap="1" wp14:anchorId="5E568C08" wp14:editId="0E9C75B7">
                <wp:simplePos x="0" y="0"/>
                <wp:positionH relativeFrom="column">
                  <wp:posOffset>0</wp:posOffset>
                </wp:positionH>
                <wp:positionV relativeFrom="paragraph">
                  <wp:posOffset>2545715</wp:posOffset>
                </wp:positionV>
                <wp:extent cx="219456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2194560" cy="635"/>
                        </a:xfrm>
                        <a:prstGeom prst="rect">
                          <a:avLst/>
                        </a:prstGeom>
                        <a:solidFill>
                          <a:prstClr val="white"/>
                        </a:solidFill>
                        <a:ln>
                          <a:noFill/>
                        </a:ln>
                        <a:effectLst/>
                      </wps:spPr>
                      <wps:txbx>
                        <w:txbxContent>
                          <w:p w14:paraId="35C9E7A1" w14:textId="7389CA18" w:rsidR="00FC1D06" w:rsidRPr="00DD5BDB" w:rsidRDefault="00FC1D06" w:rsidP="0024397B">
                            <w:pPr>
                              <w:pStyle w:val="Bijschrift"/>
                              <w:jc w:val="center"/>
                              <w:rPr>
                                <w:b/>
                                <w:noProof/>
                                <w:szCs w:val="20"/>
                              </w:rPr>
                            </w:pPr>
                            <w:bookmarkStart w:id="25" w:name="_Ref388957565"/>
                            <w:bookmarkStart w:id="26" w:name="_Toc389825631"/>
                            <w:bookmarkStart w:id="27" w:name="_Toc389825682"/>
                            <w:bookmarkStart w:id="28" w:name="_Toc389825947"/>
                            <w:bookmarkStart w:id="29" w:name="_Toc390090902"/>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w:t>
                            </w:r>
                            <w:r>
                              <w:fldChar w:fldCharType="end"/>
                            </w:r>
                            <w:bookmarkEnd w:id="25"/>
                            <w:r>
                              <w:t>: Convert phase</w:t>
                            </w:r>
                            <w:bookmarkEnd w:id="26"/>
                            <w:bookmarkEnd w:id="27"/>
                            <w:bookmarkEnd w:id="28"/>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4" o:spid="_x0000_s1029" type="#_x0000_t202" style="position:absolute;margin-left:0;margin-top:200.45pt;width:172.8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" stroked="f">
                <v:textbox style="mso-fit-shape-to-text:t" inset="0,0,0,0">
                  <w:txbxContent>
                    <w:p w14:paraId="35C9E7A1" w14:textId="7389CA18" w:rsidR="00FC1D06" w:rsidRPr="00DD5BDB" w:rsidRDefault="00FC1D06" w:rsidP="0024397B">
                      <w:pPr>
                        <w:pStyle w:val="Bijschrift"/>
                        <w:jc w:val="center"/>
                        <w:rPr>
                          <w:b/>
                          <w:noProof/>
                          <w:szCs w:val="20"/>
                        </w:rPr>
                      </w:pPr>
                      <w:bookmarkStart w:id="30" w:name="_Ref388957565"/>
                      <w:bookmarkStart w:id="31" w:name="_Toc389825631"/>
                      <w:bookmarkStart w:id="32" w:name="_Toc389825682"/>
                      <w:bookmarkStart w:id="33" w:name="_Toc389825947"/>
                      <w:bookmarkStart w:id="34" w:name="_Toc390090902"/>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w:t>
                      </w:r>
                      <w:r>
                        <w:fldChar w:fldCharType="end"/>
                      </w:r>
                      <w:bookmarkEnd w:id="30"/>
                      <w:r>
                        <w:t>: Convert phase</w:t>
                      </w:r>
                      <w:bookmarkEnd w:id="31"/>
                      <w:bookmarkEnd w:id="32"/>
                      <w:bookmarkEnd w:id="33"/>
                      <w:bookmarkEnd w:id="34"/>
                    </w:p>
                  </w:txbxContent>
                </v:textbox>
                <w10:wrap type="square"/>
              </v:shape>
            </w:pict>
          </mc:Fallback>
        </mc:AlternateContent>
      </w:r>
      <w:r w:rsidR="00830E12" w:rsidRPr="00323A92">
        <w:rPr>
          <w:b/>
          <w:noProof/>
          <w:lang w:val="nl-NL"/>
        </w:rPr>
        <w:drawing>
          <wp:anchor distT="0" distB="0" distL="114300" distR="114300" simplePos="0" relativeHeight="251658240" behindDoc="0" locked="0" layoutInCell="1" allowOverlap="1" wp14:anchorId="1514FCB3" wp14:editId="528223F3">
            <wp:simplePos x="0" y="0"/>
            <wp:positionH relativeFrom="column">
              <wp:posOffset>0</wp:posOffset>
            </wp:positionH>
            <wp:positionV relativeFrom="paragraph">
              <wp:posOffset>0</wp:posOffset>
            </wp:positionV>
            <wp:extent cx="2194560" cy="2488565"/>
            <wp:effectExtent l="0" t="0" r="0" b="6985"/>
            <wp:wrapSquare wrapText="bothSides"/>
            <wp:docPr id="3" name="Picture 3" descr="C:\Users\rolft\Dropbox\International Communication and Media\Year 4\Graduation Assignment\Tables and figure\2.Conve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lft\Dropbox\International Communication and Media\Year 4\Graduation Assignment\Tables and figure\2.Convert.b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94560" cy="2488565"/>
                    </a:xfrm>
                    <a:prstGeom prst="rect">
                      <a:avLst/>
                    </a:prstGeom>
                    <a:noFill/>
                    <a:ln>
                      <a:noFill/>
                    </a:ln>
                  </pic:spPr>
                </pic:pic>
              </a:graphicData>
            </a:graphic>
          </wp:anchor>
        </w:drawing>
      </w:r>
      <w:r w:rsidR="00830E12" w:rsidRPr="00323A92">
        <w:rPr>
          <w:b/>
        </w:rPr>
        <w:t>Phase 2: Convert</w:t>
      </w:r>
    </w:p>
    <w:p w14:paraId="49098C17" w14:textId="7D473427" w:rsidR="00830E12" w:rsidRPr="00323A92" w:rsidRDefault="00B324A1">
      <w:r w:rsidRPr="00323A92">
        <w:t xml:space="preserve">After attracting a visitor to the website, an attempt is made to acquire contact information. </w:t>
      </w:r>
      <w:r w:rsidR="00830E12" w:rsidRPr="00323A92">
        <w:t xml:space="preserve">Converting a </w:t>
      </w:r>
      <w:r w:rsidR="00830E12" w:rsidRPr="0024397B">
        <w:rPr>
          <w:i/>
        </w:rPr>
        <w:t>visitor</w:t>
      </w:r>
      <w:r w:rsidR="00830E12" w:rsidRPr="00323A92">
        <w:t xml:space="preserve"> into a </w:t>
      </w:r>
      <w:r w:rsidR="00830E12" w:rsidRPr="0024397B">
        <w:rPr>
          <w:i/>
        </w:rPr>
        <w:t>lead</w:t>
      </w:r>
      <w:r w:rsidR="00830E12" w:rsidRPr="00323A92">
        <w:t xml:space="preserve"> means to convince </w:t>
      </w:r>
      <w:r w:rsidRPr="00323A92">
        <w:t>them</w:t>
      </w:r>
      <w:r w:rsidR="00830E12" w:rsidRPr="00323A92">
        <w:t xml:space="preserve"> to become a potential customer by leaving </w:t>
      </w:r>
      <w:r w:rsidRPr="00323A92">
        <w:t>contact details</w:t>
      </w:r>
      <w:r w:rsidR="00830E12" w:rsidRPr="00323A92">
        <w:t xml:space="preserve"> on the website or social media</w:t>
      </w:r>
      <w:r w:rsidR="0067738C" w:rsidRPr="00323A92">
        <w:t xml:space="preserve">, at the very least an </w:t>
      </w:r>
      <w:r w:rsidR="00CF61C6" w:rsidRPr="00323A92">
        <w:t>email</w:t>
      </w:r>
      <w:r w:rsidR="0067738C" w:rsidRPr="00323A92">
        <w:t xml:space="preserve"> address</w:t>
      </w:r>
      <w:r w:rsidR="00990AE1" w:rsidRPr="00323A92">
        <w:t xml:space="preserve"> or phone number</w:t>
      </w:r>
      <w:r w:rsidR="0024397B">
        <w:t xml:space="preserve"> (</w:t>
      </w:r>
      <w:r w:rsidR="0024397B">
        <w:fldChar w:fldCharType="begin"/>
      </w:r>
      <w:r w:rsidR="0024397B">
        <w:instrText xml:space="preserve"> REF _Ref388957565 \h </w:instrText>
      </w:r>
      <w:r w:rsidR="0024397B">
        <w:fldChar w:fldCharType="separate"/>
      </w:r>
      <w:r w:rsidR="00CE5A1A">
        <w:t xml:space="preserve">Figure </w:t>
      </w:r>
      <w:r w:rsidR="00CE5A1A">
        <w:rPr>
          <w:noProof/>
        </w:rPr>
        <w:t>2</w:t>
      </w:r>
      <w:r w:rsidR="00CE5A1A">
        <w:noBreakHyphen/>
      </w:r>
      <w:r w:rsidR="00CE5A1A">
        <w:rPr>
          <w:noProof/>
        </w:rPr>
        <w:t>3</w:t>
      </w:r>
      <w:r w:rsidR="0024397B">
        <w:fldChar w:fldCharType="end"/>
      </w:r>
      <w:r w:rsidR="0024397B">
        <w:t>)</w:t>
      </w:r>
      <w:r w:rsidR="00830E12" w:rsidRPr="00323A92">
        <w:t>. For optimal conversion rates the website s</w:t>
      </w:r>
      <w:r w:rsidR="0067738C" w:rsidRPr="00323A92">
        <w:t xml:space="preserve">hould appeal to the buyer persona, </w:t>
      </w:r>
      <w:r w:rsidR="00990AE1" w:rsidRPr="00323A92">
        <w:t>alluring those who the company would most likely sell to.</w:t>
      </w:r>
    </w:p>
    <w:p w14:paraId="0E501C49" w14:textId="796318D5" w:rsidR="0067738C" w:rsidRPr="00323A92" w:rsidRDefault="00990AE1">
      <w:r w:rsidRPr="00323A92">
        <w:t>Contact details are</w:t>
      </w:r>
      <w:r w:rsidR="00F06AAF">
        <w:t xml:space="preserve"> the</w:t>
      </w:r>
      <w:r w:rsidRPr="00323A92">
        <w:t xml:space="preserve"> most important in this phase, to</w:t>
      </w:r>
      <w:r w:rsidR="00B324A1" w:rsidRPr="00323A92">
        <w:t xml:space="preserve"> acquire</w:t>
      </w:r>
      <w:r w:rsidRPr="00323A92">
        <w:t xml:space="preserve"> </w:t>
      </w:r>
      <w:r w:rsidR="00B324A1" w:rsidRPr="00323A92">
        <w:t>that,</w:t>
      </w:r>
      <w:r w:rsidRPr="00323A92">
        <w:t xml:space="preserve"> Calls-to-Action</w:t>
      </w:r>
      <w:r w:rsidR="00B324A1" w:rsidRPr="00323A92">
        <w:t>s</w:t>
      </w:r>
      <w:r w:rsidRPr="00323A92">
        <w:t xml:space="preserve"> (CtA) can greatly help. CtA’s are buttons</w:t>
      </w:r>
      <w:r w:rsidR="00CA41C8" w:rsidRPr="00323A92">
        <w:t xml:space="preserve"> that lead to a landing page;</w:t>
      </w:r>
      <w:r w:rsidRPr="00323A92">
        <w:t xml:space="preserve"> that is where the visitor</w:t>
      </w:r>
      <w:r w:rsidR="00B324A1" w:rsidRPr="00323A92">
        <w:t xml:space="preserve"> can</w:t>
      </w:r>
      <w:r w:rsidRPr="00323A92">
        <w:t xml:space="preserve"> </w:t>
      </w:r>
      <w:r w:rsidR="00CA41C8" w:rsidRPr="00323A92">
        <w:t>submit a form and become a lead.</w:t>
      </w:r>
    </w:p>
    <w:p w14:paraId="3259CC66" w14:textId="17F3A73A" w:rsidR="00CA41C8" w:rsidRPr="00323A92" w:rsidRDefault="00CA41C8">
      <w:r w:rsidRPr="00323A92">
        <w:t xml:space="preserve">If visitors </w:t>
      </w:r>
      <w:r w:rsidR="00F06AAF">
        <w:t>cannot</w:t>
      </w:r>
      <w:r w:rsidRPr="00323A92">
        <w:t xml:space="preserve"> find the right information on the website they will most likely not convert to a lead.</w:t>
      </w:r>
      <w:r w:rsidR="00F06AAF">
        <w:t xml:space="preserve"> The percentage closing the website after viewing only a single page is known as the bounce rate.</w:t>
      </w:r>
      <w:r w:rsidRPr="00323A92">
        <w:t xml:space="preserve"> Only the right content and ease-of-use can convert, </w:t>
      </w:r>
      <w:r w:rsidR="00737F41" w:rsidRPr="00323A92">
        <w:t>this typically includes downloadable and informational content.</w:t>
      </w:r>
    </w:p>
    <w:p w14:paraId="3A034184" w14:textId="77777777" w:rsidR="00CA41C8" w:rsidRPr="00323A92" w:rsidRDefault="00CA41C8"/>
    <w:p w14:paraId="29F54457" w14:textId="77777777" w:rsidR="00CA41C8" w:rsidRPr="00323A92" w:rsidRDefault="00CA41C8"/>
    <w:p w14:paraId="414B79D9" w14:textId="2CC3037F" w:rsidR="008C352E" w:rsidRPr="00323A92" w:rsidRDefault="00A52B15">
      <w:pPr>
        <w:rPr>
          <w:b/>
        </w:rPr>
      </w:pPr>
      <w:r w:rsidRPr="00323A92">
        <w:rPr>
          <w:noProof/>
          <w:lang w:val="nl-NL"/>
        </w:rPr>
        <mc:AlternateContent>
          <mc:Choice Requires="wps">
            <w:drawing>
              <wp:anchor distT="0" distB="0" distL="114300" distR="114300" simplePos="0" relativeHeight="251683840" behindDoc="0" locked="0" layoutInCell="1" allowOverlap="1" wp14:anchorId="5069EA4A" wp14:editId="63204479">
                <wp:simplePos x="0" y="0"/>
                <wp:positionH relativeFrom="column">
                  <wp:posOffset>0</wp:posOffset>
                </wp:positionH>
                <wp:positionV relativeFrom="paragraph">
                  <wp:posOffset>2541270</wp:posOffset>
                </wp:positionV>
                <wp:extent cx="220853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2208530" cy="635"/>
                        </a:xfrm>
                        <a:prstGeom prst="rect">
                          <a:avLst/>
                        </a:prstGeom>
                        <a:solidFill>
                          <a:prstClr val="white"/>
                        </a:solidFill>
                        <a:ln>
                          <a:noFill/>
                        </a:ln>
                        <a:effectLst/>
                      </wps:spPr>
                      <wps:txbx>
                        <w:txbxContent>
                          <w:p w14:paraId="2944FD38" w14:textId="126426D3" w:rsidR="00FC1D06" w:rsidRPr="00E13876" w:rsidRDefault="00FC1D06" w:rsidP="0024397B">
                            <w:pPr>
                              <w:pStyle w:val="Bijschrift"/>
                              <w:jc w:val="center"/>
                              <w:rPr>
                                <w:noProof/>
                                <w:szCs w:val="20"/>
                              </w:rPr>
                            </w:pPr>
                            <w:bookmarkStart w:id="35" w:name="_Ref388957606"/>
                            <w:bookmarkStart w:id="36" w:name="_Toc389825632"/>
                            <w:bookmarkStart w:id="37" w:name="_Toc389825683"/>
                            <w:bookmarkStart w:id="38" w:name="_Toc389825948"/>
                            <w:bookmarkStart w:id="39" w:name="_Toc390090903"/>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w:t>
                            </w:r>
                            <w:r>
                              <w:fldChar w:fldCharType="end"/>
                            </w:r>
                            <w:bookmarkEnd w:id="35"/>
                            <w:r>
                              <w:t>: Close phase</w:t>
                            </w:r>
                            <w:bookmarkEnd w:id="36"/>
                            <w:bookmarkEnd w:id="37"/>
                            <w:bookmarkEnd w:id="38"/>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5" o:spid="_x0000_s1030" type="#_x0000_t202" style="position:absolute;margin-left:0;margin-top:200.1pt;width:173.9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" stroked="f">
                <v:textbox style="mso-fit-shape-to-text:t" inset="0,0,0,0">
                  <w:txbxContent>
                    <w:p w14:paraId="2944FD38" w14:textId="126426D3" w:rsidR="00FC1D06" w:rsidRPr="00E13876" w:rsidRDefault="00FC1D06" w:rsidP="0024397B">
                      <w:pPr>
                        <w:pStyle w:val="Bijschrift"/>
                        <w:jc w:val="center"/>
                        <w:rPr>
                          <w:noProof/>
                          <w:szCs w:val="20"/>
                        </w:rPr>
                      </w:pPr>
                      <w:bookmarkStart w:id="40" w:name="_Ref388957606"/>
                      <w:bookmarkStart w:id="41" w:name="_Toc389825632"/>
                      <w:bookmarkStart w:id="42" w:name="_Toc389825683"/>
                      <w:bookmarkStart w:id="43" w:name="_Toc389825948"/>
                      <w:bookmarkStart w:id="44" w:name="_Toc390090903"/>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w:t>
                      </w:r>
                      <w:r>
                        <w:fldChar w:fldCharType="end"/>
                      </w:r>
                      <w:bookmarkEnd w:id="40"/>
                      <w:r>
                        <w:t>: Close phase</w:t>
                      </w:r>
                      <w:bookmarkEnd w:id="41"/>
                      <w:bookmarkEnd w:id="42"/>
                      <w:bookmarkEnd w:id="43"/>
                      <w:bookmarkEnd w:id="44"/>
                    </w:p>
                  </w:txbxContent>
                </v:textbox>
                <w10:wrap type="square"/>
              </v:shape>
            </w:pict>
          </mc:Fallback>
        </mc:AlternateContent>
      </w:r>
      <w:r w:rsidR="008C352E" w:rsidRPr="00323A92">
        <w:rPr>
          <w:noProof/>
          <w:lang w:val="nl-NL"/>
        </w:rPr>
        <w:drawing>
          <wp:anchor distT="0" distB="0" distL="114300" distR="114300" simplePos="0" relativeHeight="251659264" behindDoc="0" locked="0" layoutInCell="1" allowOverlap="1" wp14:anchorId="6641AC65" wp14:editId="65A9F006">
            <wp:simplePos x="0" y="0"/>
            <wp:positionH relativeFrom="column">
              <wp:posOffset>0</wp:posOffset>
            </wp:positionH>
            <wp:positionV relativeFrom="paragraph">
              <wp:posOffset>0</wp:posOffset>
            </wp:positionV>
            <wp:extent cx="2208530" cy="2484120"/>
            <wp:effectExtent l="0" t="0" r="1270" b="0"/>
            <wp:wrapSquare wrapText="bothSides"/>
            <wp:docPr id="4" name="Picture 4" descr="C:\Users\rolft\Dropbox\International Communication and Media\Year 4\Graduation Assignment\Tables and figure\3.Clos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lft\Dropbox\International Communication and Media\Year 4\Graduation Assignment\Tables and figure\3.Close.b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8530" cy="2484120"/>
                    </a:xfrm>
                    <a:prstGeom prst="rect">
                      <a:avLst/>
                    </a:prstGeom>
                    <a:noFill/>
                    <a:ln>
                      <a:noFill/>
                    </a:ln>
                  </pic:spPr>
                </pic:pic>
              </a:graphicData>
            </a:graphic>
          </wp:anchor>
        </w:drawing>
      </w:r>
      <w:r w:rsidR="001536E8" w:rsidRPr="00323A92">
        <w:rPr>
          <w:b/>
        </w:rPr>
        <w:t>Phase 3: Close</w:t>
      </w:r>
    </w:p>
    <w:p w14:paraId="078E552C" w14:textId="7D76DF26" w:rsidR="001536E8" w:rsidRPr="00323A92" w:rsidRDefault="00437379">
      <w:r w:rsidRPr="00323A92">
        <w:t xml:space="preserve">The phase </w:t>
      </w:r>
      <w:r w:rsidR="00706768" w:rsidRPr="00323A92">
        <w:t>in which</w:t>
      </w:r>
      <w:r w:rsidRPr="00323A92">
        <w:t xml:space="preserve"> a </w:t>
      </w:r>
      <w:r w:rsidRPr="00864A24">
        <w:rPr>
          <w:i/>
        </w:rPr>
        <w:t>lead</w:t>
      </w:r>
      <w:r w:rsidRPr="00323A92">
        <w:t xml:space="preserve"> is closed to become a full-fledged </w:t>
      </w:r>
      <w:r w:rsidRPr="00864A24">
        <w:rPr>
          <w:i/>
        </w:rPr>
        <w:t>customer</w:t>
      </w:r>
      <w:r w:rsidRPr="00323A92">
        <w:t xml:space="preserve"> is the Close phase</w:t>
      </w:r>
      <w:r w:rsidR="00864A24">
        <w:t xml:space="preserve"> (</w:t>
      </w:r>
      <w:r w:rsidR="00864A24">
        <w:fldChar w:fldCharType="begin"/>
      </w:r>
      <w:r w:rsidR="00864A24">
        <w:instrText xml:space="preserve"> REF _Ref388957606 \h </w:instrText>
      </w:r>
      <w:r w:rsidR="00864A24">
        <w:fldChar w:fldCharType="separate"/>
      </w:r>
      <w:r w:rsidR="00CE5A1A">
        <w:t xml:space="preserve">Figure </w:t>
      </w:r>
      <w:r w:rsidR="00CE5A1A">
        <w:rPr>
          <w:noProof/>
        </w:rPr>
        <w:t>2</w:t>
      </w:r>
      <w:r w:rsidR="00CE5A1A">
        <w:noBreakHyphen/>
      </w:r>
      <w:r w:rsidR="00CE5A1A">
        <w:rPr>
          <w:noProof/>
        </w:rPr>
        <w:t>4</w:t>
      </w:r>
      <w:r w:rsidR="00864A24">
        <w:fldChar w:fldCharType="end"/>
      </w:r>
      <w:r w:rsidR="00864A24">
        <w:t>)</w:t>
      </w:r>
      <w:r w:rsidRPr="00323A92">
        <w:t xml:space="preserve">. Personal attention is key, but not before scoring the lead. A </w:t>
      </w:r>
      <w:r w:rsidRPr="00323A92">
        <w:rPr>
          <w:i/>
        </w:rPr>
        <w:t>lead score</w:t>
      </w:r>
      <w:r w:rsidRPr="00323A92">
        <w:t xml:space="preserve"> is given by the sales department and is a numerical representation based on standard metrics that determine the readiness of the lead.</w:t>
      </w:r>
    </w:p>
    <w:p w14:paraId="7A663C91" w14:textId="75A948F8" w:rsidR="007961CC" w:rsidRPr="00323A92" w:rsidRDefault="00437379">
      <w:r w:rsidRPr="00323A92">
        <w:t xml:space="preserve">If the lead is found ready, </w:t>
      </w:r>
      <w:r w:rsidR="004638B6">
        <w:t>the company</w:t>
      </w:r>
      <w:r w:rsidRPr="00323A92">
        <w:t xml:space="preserve"> will be invited for webinars, receive newsletters, and contacted by e-mail or phone. This phase usually last</w:t>
      </w:r>
      <w:r w:rsidR="007961CC" w:rsidRPr="00323A92">
        <w:t xml:space="preserve">s much longer than phase 1 </w:t>
      </w:r>
      <w:r w:rsidR="00706768" w:rsidRPr="00323A92">
        <w:t>and</w:t>
      </w:r>
      <w:r w:rsidR="007961CC" w:rsidRPr="00323A92">
        <w:t xml:space="preserve"> 2 and might need </w:t>
      </w:r>
      <w:r w:rsidR="00EA03B6" w:rsidRPr="00323A92">
        <w:t>extensive</w:t>
      </w:r>
      <w:r w:rsidR="007961CC" w:rsidRPr="00323A92">
        <w:t xml:space="preserve"> personal attention from a sales </w:t>
      </w:r>
      <w:r w:rsidR="00EA03B6" w:rsidRPr="00323A92">
        <w:t>representative in conjunction with project managers and the development team.</w:t>
      </w:r>
    </w:p>
    <w:p w14:paraId="3F2E80BC" w14:textId="4878C7D1" w:rsidR="00EA03B6" w:rsidRPr="00323A92" w:rsidRDefault="00EA03B6">
      <w:r w:rsidRPr="00323A92">
        <w:t>Even if a lead</w:t>
      </w:r>
      <w:r w:rsidR="00317F98" w:rsidRPr="00323A92">
        <w:t xml:space="preserve"> is closed</w:t>
      </w:r>
      <w:r w:rsidR="00136F44" w:rsidRPr="00323A92">
        <w:t>,</w:t>
      </w:r>
      <w:r w:rsidR="00317F98" w:rsidRPr="00323A92">
        <w:t xml:space="preserve"> it could run aground </w:t>
      </w:r>
      <w:r w:rsidR="00136F44" w:rsidRPr="00323A92">
        <w:t xml:space="preserve">in the development or implementation phase. To prevent this </w:t>
      </w:r>
      <w:r w:rsidR="004638B6">
        <w:t>the</w:t>
      </w:r>
      <w:r w:rsidR="00136F44" w:rsidRPr="00323A92">
        <w:t xml:space="preserve"> Delight</w:t>
      </w:r>
      <w:r w:rsidR="004638B6">
        <w:t xml:space="preserve"> phase</w:t>
      </w:r>
      <w:r w:rsidR="00136F44" w:rsidRPr="00323A92">
        <w:t xml:space="preserve"> is introduced.</w:t>
      </w:r>
    </w:p>
    <w:p w14:paraId="760D8216" w14:textId="77777777" w:rsidR="00136F44" w:rsidRPr="00323A92" w:rsidRDefault="00136F44"/>
    <w:p w14:paraId="7F44855E" w14:textId="52364736" w:rsidR="00136F44" w:rsidRPr="00323A92" w:rsidRDefault="00A52B15">
      <w:pPr>
        <w:rPr>
          <w:b/>
        </w:rPr>
      </w:pPr>
      <w:r w:rsidRPr="00323A92">
        <w:rPr>
          <w:noProof/>
          <w:lang w:val="nl-NL"/>
        </w:rPr>
        <mc:AlternateContent>
          <mc:Choice Requires="wps">
            <w:drawing>
              <wp:anchor distT="0" distB="0" distL="114300" distR="114300" simplePos="0" relativeHeight="251685888" behindDoc="0" locked="0" layoutInCell="1" allowOverlap="1" wp14:anchorId="0756BAF6" wp14:editId="408669D6">
                <wp:simplePos x="0" y="0"/>
                <wp:positionH relativeFrom="column">
                  <wp:posOffset>0</wp:posOffset>
                </wp:positionH>
                <wp:positionV relativeFrom="paragraph">
                  <wp:posOffset>2539365</wp:posOffset>
                </wp:positionV>
                <wp:extent cx="2191385"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191385" cy="635"/>
                        </a:xfrm>
                        <a:prstGeom prst="rect">
                          <a:avLst/>
                        </a:prstGeom>
                        <a:solidFill>
                          <a:prstClr val="white"/>
                        </a:solidFill>
                        <a:ln>
                          <a:noFill/>
                        </a:ln>
                        <a:effectLst/>
                      </wps:spPr>
                      <wps:txbx>
                        <w:txbxContent>
                          <w:p w14:paraId="546CD913" w14:textId="56B8BC51" w:rsidR="00FC1D06" w:rsidRPr="000F1C60" w:rsidRDefault="00FC1D06" w:rsidP="0024397B">
                            <w:pPr>
                              <w:pStyle w:val="Bijschrift"/>
                              <w:jc w:val="center"/>
                              <w:rPr>
                                <w:noProof/>
                                <w:szCs w:val="20"/>
                              </w:rPr>
                            </w:pPr>
                            <w:bookmarkStart w:id="45" w:name="_Ref388957709"/>
                            <w:bookmarkStart w:id="46" w:name="_Toc389825633"/>
                            <w:bookmarkStart w:id="47" w:name="_Toc389825684"/>
                            <w:bookmarkStart w:id="48" w:name="_Toc389825949"/>
                            <w:bookmarkStart w:id="49" w:name="_Toc390090904"/>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w:t>
                            </w:r>
                            <w:r>
                              <w:fldChar w:fldCharType="end"/>
                            </w:r>
                            <w:bookmarkEnd w:id="45"/>
                            <w:r>
                              <w:t>: Delight phase</w:t>
                            </w:r>
                            <w:bookmarkEnd w:id="46"/>
                            <w:bookmarkEnd w:id="47"/>
                            <w:bookmarkEnd w:id="48"/>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 o:spid="_x0000_s1031" type="#_x0000_t202" style="position:absolute;margin-left:0;margin-top:199.95pt;width:172.5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" stroked="f">
                <v:textbox style="mso-fit-shape-to-text:t" inset="0,0,0,0">
                  <w:txbxContent>
                    <w:p w14:paraId="546CD913" w14:textId="56B8BC51" w:rsidR="00FC1D06" w:rsidRPr="000F1C60" w:rsidRDefault="00FC1D06" w:rsidP="0024397B">
                      <w:pPr>
                        <w:pStyle w:val="Bijschrift"/>
                        <w:jc w:val="center"/>
                        <w:rPr>
                          <w:noProof/>
                          <w:szCs w:val="20"/>
                        </w:rPr>
                      </w:pPr>
                      <w:bookmarkStart w:id="50" w:name="_Ref388957709"/>
                      <w:bookmarkStart w:id="51" w:name="_Toc389825633"/>
                      <w:bookmarkStart w:id="52" w:name="_Toc389825684"/>
                      <w:bookmarkStart w:id="53" w:name="_Toc389825949"/>
                      <w:bookmarkStart w:id="54" w:name="_Toc390090904"/>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w:t>
                      </w:r>
                      <w:r>
                        <w:fldChar w:fldCharType="end"/>
                      </w:r>
                      <w:bookmarkEnd w:id="50"/>
                      <w:r>
                        <w:t>: Delight phase</w:t>
                      </w:r>
                      <w:bookmarkEnd w:id="51"/>
                      <w:bookmarkEnd w:id="52"/>
                      <w:bookmarkEnd w:id="53"/>
                      <w:bookmarkEnd w:id="54"/>
                    </w:p>
                  </w:txbxContent>
                </v:textbox>
                <w10:wrap type="square"/>
              </v:shape>
            </w:pict>
          </mc:Fallback>
        </mc:AlternateContent>
      </w:r>
      <w:r w:rsidR="00E306C9" w:rsidRPr="00323A92">
        <w:rPr>
          <w:noProof/>
          <w:lang w:val="nl-NL"/>
        </w:rPr>
        <w:drawing>
          <wp:anchor distT="0" distB="0" distL="114300" distR="114300" simplePos="0" relativeHeight="251660288" behindDoc="0" locked="0" layoutInCell="1" allowOverlap="1" wp14:anchorId="386A669C" wp14:editId="436A12B6">
            <wp:simplePos x="0" y="0"/>
            <wp:positionH relativeFrom="column">
              <wp:posOffset>0</wp:posOffset>
            </wp:positionH>
            <wp:positionV relativeFrom="paragraph">
              <wp:posOffset>-1953</wp:posOffset>
            </wp:positionV>
            <wp:extent cx="2191385" cy="2484120"/>
            <wp:effectExtent l="0" t="0" r="0" b="0"/>
            <wp:wrapSquare wrapText="bothSides"/>
            <wp:docPr id="5" name="Picture 5" descr="C:\Users\rolft\Dropbox\International Communication and Media\Year 4\Graduation Assignment\Tables and figure\4.Deligh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olft\Dropbox\International Communication and Media\Year 4\Graduation Assignment\Tables and figure\4.Delight.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1385" cy="2484120"/>
                    </a:xfrm>
                    <a:prstGeom prst="rect">
                      <a:avLst/>
                    </a:prstGeom>
                    <a:noFill/>
                    <a:ln>
                      <a:noFill/>
                    </a:ln>
                  </pic:spPr>
                </pic:pic>
              </a:graphicData>
            </a:graphic>
          </wp:anchor>
        </w:drawing>
      </w:r>
      <w:r w:rsidR="00E306C9" w:rsidRPr="00323A92">
        <w:rPr>
          <w:b/>
        </w:rPr>
        <w:t>Phase 4: Delight</w:t>
      </w:r>
    </w:p>
    <w:p w14:paraId="02BD5F43" w14:textId="12A28239" w:rsidR="00E306C9" w:rsidRPr="00323A92" w:rsidRDefault="00C76A73">
      <w:r w:rsidRPr="00323A92">
        <w:t xml:space="preserve">The last part of the Inbound Methodology lifecycle, the Delight </w:t>
      </w:r>
      <w:r w:rsidR="00327FAF" w:rsidRPr="00323A92">
        <w:t>phase, is perhaps as important a</w:t>
      </w:r>
      <w:r w:rsidRPr="00323A92">
        <w:t>s closing the sale</w:t>
      </w:r>
      <w:r w:rsidR="006E644B" w:rsidRPr="00323A92">
        <w:t xml:space="preserve"> itself</w:t>
      </w:r>
      <w:r w:rsidR="00C460A4">
        <w:t xml:space="preserve"> (</w:t>
      </w:r>
      <w:r w:rsidR="00C460A4">
        <w:fldChar w:fldCharType="begin"/>
      </w:r>
      <w:r w:rsidR="00C460A4">
        <w:instrText xml:space="preserve"> REF _Ref388957709 \h </w:instrText>
      </w:r>
      <w:r w:rsidR="00C460A4">
        <w:fldChar w:fldCharType="separate"/>
      </w:r>
      <w:r w:rsidR="00CE5A1A">
        <w:t xml:space="preserve">Figure </w:t>
      </w:r>
      <w:r w:rsidR="00CE5A1A">
        <w:rPr>
          <w:noProof/>
        </w:rPr>
        <w:t>2</w:t>
      </w:r>
      <w:r w:rsidR="00CE5A1A">
        <w:noBreakHyphen/>
      </w:r>
      <w:r w:rsidR="00CE5A1A">
        <w:rPr>
          <w:noProof/>
        </w:rPr>
        <w:t>5</w:t>
      </w:r>
      <w:r w:rsidR="00C460A4">
        <w:fldChar w:fldCharType="end"/>
      </w:r>
      <w:r w:rsidR="00C460A4">
        <w:t>)</w:t>
      </w:r>
      <w:r w:rsidRPr="00323A92">
        <w:t xml:space="preserve">. Every </w:t>
      </w:r>
      <w:r w:rsidRPr="00C460A4">
        <w:rPr>
          <w:i/>
        </w:rPr>
        <w:t>customer</w:t>
      </w:r>
      <w:r w:rsidRPr="00323A92">
        <w:t xml:space="preserve"> can become a </w:t>
      </w:r>
      <w:r w:rsidRPr="00C460A4">
        <w:rPr>
          <w:i/>
        </w:rPr>
        <w:t>promoter</w:t>
      </w:r>
      <w:r w:rsidR="00F06AAF">
        <w:t xml:space="preserve"> of</w:t>
      </w:r>
      <w:r w:rsidRPr="00323A92">
        <w:t xml:space="preserve"> the brand, though it is only the </w:t>
      </w:r>
      <w:r w:rsidR="00706768" w:rsidRPr="00323A92">
        <w:t>satisfied</w:t>
      </w:r>
      <w:r w:rsidRPr="00323A92">
        <w:t xml:space="preserve"> customers that promote the brand positively.</w:t>
      </w:r>
    </w:p>
    <w:p w14:paraId="35FC4769" w14:textId="4E3DFA05" w:rsidR="00C76A73" w:rsidRPr="00323A92" w:rsidRDefault="00706768">
      <w:r w:rsidRPr="00323A92">
        <w:t>To convince</w:t>
      </w:r>
      <w:r w:rsidR="006716DA" w:rsidRPr="00323A92">
        <w:t xml:space="preserve"> c</w:t>
      </w:r>
      <w:r w:rsidR="006E644B" w:rsidRPr="00323A92">
        <w:t>ustomers</w:t>
      </w:r>
      <w:r w:rsidRPr="00323A92">
        <w:t>, they</w:t>
      </w:r>
      <w:r w:rsidR="006E644B" w:rsidRPr="00323A92">
        <w:t xml:space="preserve"> will be invited to participate in events and conferences, as attendees a</w:t>
      </w:r>
      <w:r w:rsidR="00F23695" w:rsidRPr="00323A92">
        <w:t>nd speakers. Special newsletters and varying personalised communication tools are used in this phase to keep the customers as involved as possible.</w:t>
      </w:r>
    </w:p>
    <w:p w14:paraId="2A4C5839" w14:textId="77777777" w:rsidR="006716DA" w:rsidRPr="00323A92" w:rsidRDefault="006716DA">
      <w:r w:rsidRPr="00323A92">
        <w:t xml:space="preserve">A promoter could introduce the company to a stranger, or coax a lead to become a customer. </w:t>
      </w:r>
      <w:r w:rsidR="00FF4074" w:rsidRPr="00323A92">
        <w:t>Also, e</w:t>
      </w:r>
      <w:r w:rsidRPr="00323A92">
        <w:t>very additional promoter increases th</w:t>
      </w:r>
      <w:r w:rsidR="00FF4074" w:rsidRPr="00323A92">
        <w:t>e chance of increased sales.</w:t>
      </w:r>
    </w:p>
    <w:p w14:paraId="4DE13B5A" w14:textId="77777777" w:rsidR="00737171" w:rsidRPr="00323A92" w:rsidRDefault="00737171">
      <w:pPr>
        <w:spacing w:after="160" w:line="259" w:lineRule="auto"/>
      </w:pPr>
    </w:p>
    <w:p w14:paraId="2671E12C" w14:textId="77777777" w:rsidR="00337C0B" w:rsidRDefault="00337C0B">
      <w:pPr>
        <w:spacing w:after="160" w:line="259" w:lineRule="auto"/>
      </w:pPr>
    </w:p>
    <w:p w14:paraId="54AED1D2" w14:textId="2AC25790" w:rsidR="007E5F95" w:rsidRPr="00323A92" w:rsidRDefault="00737171">
      <w:pPr>
        <w:spacing w:after="160" w:line="259" w:lineRule="auto"/>
      </w:pPr>
      <w:r w:rsidRPr="00323A92">
        <w:t xml:space="preserve">The different media used during every stage are entirely dependent on what products and services the company provides and in what kind of environment it operates. Additionally, media are only mentioned once in the lifecycle, this means that where they do appear </w:t>
      </w:r>
      <w:r w:rsidR="006F09CB" w:rsidRPr="00323A92">
        <w:t>it</w:t>
      </w:r>
      <w:r w:rsidRPr="00323A92">
        <w:t xml:space="preserve"> is the first stage of appe</w:t>
      </w:r>
      <w:r w:rsidR="006F09CB" w:rsidRPr="00323A92">
        <w:t xml:space="preserve">arance. Social media will still exist after the Attract phase and will not </w:t>
      </w:r>
      <w:r w:rsidR="00F06AAF">
        <w:t>lose</w:t>
      </w:r>
      <w:r w:rsidR="006F09CB" w:rsidRPr="00323A92">
        <w:t xml:space="preserve"> its function as an information carri</w:t>
      </w:r>
      <w:r w:rsidR="00F06AAF">
        <w:t>er, however,</w:t>
      </w:r>
      <w:r w:rsidR="006F09CB" w:rsidRPr="00323A92">
        <w:t xml:space="preserve"> those in a further stage do not need to be introduced to the company anew.</w:t>
      </w:r>
      <w:r w:rsidR="007E5F95" w:rsidRPr="00323A92">
        <w:br w:type="page"/>
      </w:r>
    </w:p>
    <w:p w14:paraId="51B4553B" w14:textId="77777777" w:rsidR="00FF4074" w:rsidRPr="00323A92" w:rsidRDefault="00AE4710" w:rsidP="007E5F95">
      <w:pPr>
        <w:pStyle w:val="Kop3"/>
      </w:pPr>
      <w:bookmarkStart w:id="55" w:name="_Ref386036467"/>
      <w:bookmarkStart w:id="56" w:name="_Toc390090856"/>
      <w:r w:rsidRPr="00323A92">
        <w:lastRenderedPageBreak/>
        <w:t>Service-dominant l</w:t>
      </w:r>
      <w:r w:rsidR="007E5F95" w:rsidRPr="00323A92">
        <w:t>ogic</w:t>
      </w:r>
      <w:bookmarkEnd w:id="55"/>
      <w:bookmarkEnd w:id="56"/>
    </w:p>
    <w:p w14:paraId="0E36A083" w14:textId="328D8945" w:rsidR="00560D40" w:rsidRPr="00323A92" w:rsidRDefault="00560D40" w:rsidP="004A4511">
      <w:r w:rsidRPr="00323A92">
        <w:t>In 2004,</w:t>
      </w:r>
      <w:r w:rsidR="00E2632F" w:rsidRPr="00323A92">
        <w:t xml:space="preserve"> Robert F.</w:t>
      </w:r>
      <w:r w:rsidRPr="00323A92">
        <w:t xml:space="preserve"> </w:t>
      </w:r>
      <w:r w:rsidR="00E2632F" w:rsidRPr="00323A92">
        <w:t>Lusch and Stephen L.</w:t>
      </w:r>
      <w:r w:rsidRPr="00323A92">
        <w:t xml:space="preserve"> Vargo published an article that described the need for a </w:t>
      </w:r>
      <w:r w:rsidR="00E2632F" w:rsidRPr="00323A92">
        <w:t>departure</w:t>
      </w:r>
      <w:r w:rsidRPr="00323A92">
        <w:t xml:space="preserve"> from a product-centred view of market</w:t>
      </w:r>
      <w:r w:rsidR="00E2632F" w:rsidRPr="00323A92">
        <w:t>s</w:t>
      </w:r>
      <w:r w:rsidRPr="00323A92">
        <w:t xml:space="preserve"> to a service-oriented model. Subsequently, this service-dominant (S-D) logic caught flight and has been pondered upon in numerous publications and finally given a stable embodiment </w:t>
      </w:r>
      <w:r w:rsidR="00E2632F" w:rsidRPr="00323A92">
        <w:t>in</w:t>
      </w:r>
      <w:r w:rsidR="00706768" w:rsidRPr="00323A92">
        <w:t xml:space="preserve"> their book</w:t>
      </w:r>
      <w:r w:rsidR="00E2632F" w:rsidRPr="00323A92">
        <w:t xml:space="preserve"> </w:t>
      </w:r>
      <w:r w:rsidR="00E2632F" w:rsidRPr="00323A92">
        <w:rPr>
          <w:i/>
        </w:rPr>
        <w:t>Service-Dominant Logic: Premises, Perspectives, Possibilities</w:t>
      </w:r>
      <w:sdt>
        <w:sdtPr>
          <w:rPr>
            <w:i/>
          </w:rPr>
          <w:id w:val="-32196942"/>
          <w:citation/>
        </w:sdtPr>
        <w:sdtEndPr/>
        <w:sdtContent>
          <w:r w:rsidR="00706768" w:rsidRPr="00323A92">
            <w:rPr>
              <w:i/>
            </w:rPr>
            <w:fldChar w:fldCharType="begin"/>
          </w:r>
          <w:r w:rsidR="00BF2C2E" w:rsidRPr="00323A92">
            <w:instrText xml:space="preserve">CITATION Lus14 \l 1043 </w:instrText>
          </w:r>
          <w:r w:rsidR="00706768" w:rsidRPr="00323A92">
            <w:rPr>
              <w:i/>
            </w:rPr>
            <w:fldChar w:fldCharType="separate"/>
          </w:r>
          <w:r w:rsidR="00A25F42">
            <w:rPr>
              <w:noProof/>
            </w:rPr>
            <w:t xml:space="preserve"> </w:t>
          </w:r>
          <w:r w:rsidR="00A25F42" w:rsidRPr="00A25F42">
            <w:rPr>
              <w:noProof/>
            </w:rPr>
            <w:t>(Lusch &amp; Vargo, 2014)</w:t>
          </w:r>
          <w:r w:rsidR="00706768" w:rsidRPr="00323A92">
            <w:rPr>
              <w:i/>
            </w:rPr>
            <w:fldChar w:fldCharType="end"/>
          </w:r>
        </w:sdtContent>
      </w:sdt>
      <w:r w:rsidR="00E2632F" w:rsidRPr="00323A92">
        <w:t>.</w:t>
      </w:r>
    </w:p>
    <w:p w14:paraId="36AF8C34" w14:textId="5CFD72C3" w:rsidR="00D63FE2" w:rsidRDefault="007404D2" w:rsidP="004A4511">
      <w:r w:rsidRPr="00323A92">
        <w:t>S</w:t>
      </w:r>
      <w:r w:rsidR="00560D40" w:rsidRPr="00323A92">
        <w:t xml:space="preserve">-D </w:t>
      </w:r>
      <w:r w:rsidRPr="00323A92">
        <w:t xml:space="preserve">logic is a new way of thinking, rather than a workable theory. </w:t>
      </w:r>
      <w:r w:rsidR="00671D60" w:rsidRPr="00323A92">
        <w:t xml:space="preserve">A simpler S-D logic framework and </w:t>
      </w:r>
      <w:r w:rsidR="0051269B" w:rsidRPr="00323A92">
        <w:t xml:space="preserve">more </w:t>
      </w:r>
      <w:r w:rsidR="00671D60" w:rsidRPr="00323A92">
        <w:t xml:space="preserve">recognizable terminology will be used for </w:t>
      </w:r>
      <w:r w:rsidR="0051269B" w:rsidRPr="00323A92">
        <w:t>lucidity’s</w:t>
      </w:r>
      <w:r w:rsidR="00671D60" w:rsidRPr="00323A92">
        <w:t xml:space="preserve"> sake</w:t>
      </w:r>
      <w:r w:rsidR="00840D2B" w:rsidRPr="00323A92">
        <w:t xml:space="preserve"> (</w:t>
      </w:r>
      <w:r w:rsidR="007D476C">
        <w:fldChar w:fldCharType="begin"/>
      </w:r>
      <w:r w:rsidR="007D476C">
        <w:instrText xml:space="preserve"> REF _Ref389811047 \h </w:instrText>
      </w:r>
      <w:r w:rsidR="007D476C">
        <w:fldChar w:fldCharType="separate"/>
      </w:r>
      <w:r w:rsidR="00CE5A1A">
        <w:t xml:space="preserve">Figure </w:t>
      </w:r>
      <w:r w:rsidR="00CE5A1A">
        <w:rPr>
          <w:noProof/>
        </w:rPr>
        <w:t>2</w:t>
      </w:r>
      <w:r w:rsidR="00CE5A1A">
        <w:noBreakHyphen/>
      </w:r>
      <w:r w:rsidR="00CE5A1A">
        <w:rPr>
          <w:noProof/>
        </w:rPr>
        <w:t>6</w:t>
      </w:r>
      <w:r w:rsidR="007D476C">
        <w:fldChar w:fldCharType="end"/>
      </w:r>
      <w:r w:rsidR="00840D2B" w:rsidRPr="00323A92">
        <w:t>).</w:t>
      </w:r>
      <w:r w:rsidR="0051269B" w:rsidRPr="00323A92">
        <w:t xml:space="preserve"> </w:t>
      </w:r>
      <w:r w:rsidR="00D63FE2">
        <w:t>An example of how S-D logic works and what it means to use is first given, after which the elementary version is broken down and elucidated in three phases.</w:t>
      </w:r>
    </w:p>
    <w:p w14:paraId="79E930CA" w14:textId="77777777" w:rsidR="00F06AAF" w:rsidRDefault="003D1CA0" w:rsidP="00F06AAF">
      <w:pPr>
        <w:keepNext/>
        <w:jc w:val="center"/>
      </w:pPr>
      <w:r w:rsidRPr="00323A92">
        <w:object w:dxaOrig="7410" w:dyaOrig="3301" w14:anchorId="66D71E49">
          <v:shape id="_x0000_i1025" type="#_x0000_t75" style="width:370.5pt;height:165.7pt" o:ole="">
            <v:imagedata r:id="rId29" o:title=""/>
          </v:shape>
          <o:OLEObject Type="Embed" ProgID="Visio.DrawingConvertable.15" ShapeID="_x0000_i1025" DrawAspect="Content" ObjectID="_1493549727" r:id="rId30"/>
        </w:object>
      </w:r>
    </w:p>
    <w:p w14:paraId="6DD89ECE" w14:textId="667330AB" w:rsidR="003D1CA0" w:rsidRPr="00323A92" w:rsidRDefault="00F06AAF" w:rsidP="00F06AAF">
      <w:pPr>
        <w:pStyle w:val="Bijschrift"/>
        <w:jc w:val="center"/>
      </w:pPr>
      <w:bookmarkStart w:id="57" w:name="_Ref389811047"/>
      <w:bookmarkStart w:id="58" w:name="_Toc389825634"/>
      <w:bookmarkStart w:id="59" w:name="_Toc389825685"/>
      <w:bookmarkStart w:id="60" w:name="_Toc389825950"/>
      <w:r>
        <w:rPr>
          <w:noProof/>
          <w:lang w:val="nl-NL"/>
        </w:rPr>
        <mc:AlternateContent>
          <mc:Choice Requires="wps">
            <w:drawing>
              <wp:anchor distT="45720" distB="45720" distL="114300" distR="114300" simplePos="0" relativeHeight="251696128" behindDoc="0" locked="0" layoutInCell="1" allowOverlap="1" wp14:anchorId="5F29FF8C" wp14:editId="1C859E2F">
                <wp:simplePos x="0" y="0"/>
                <wp:positionH relativeFrom="margin">
                  <wp:posOffset>-1988</wp:posOffset>
                </wp:positionH>
                <wp:positionV relativeFrom="page">
                  <wp:posOffset>5478449</wp:posOffset>
                </wp:positionV>
                <wp:extent cx="6162675" cy="4143375"/>
                <wp:effectExtent l="0" t="0" r="9525"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2675" cy="4143375"/>
                        </a:xfrm>
                        <a:prstGeom prst="rect">
                          <a:avLst/>
                        </a:prstGeom>
                        <a:solidFill>
                          <a:schemeClr val="bg1">
                            <a:lumMod val="95000"/>
                          </a:schemeClr>
                        </a:solidFill>
                        <a:ln w="9525">
                          <a:noFill/>
                          <a:miter lim="800000"/>
                          <a:headEnd/>
                          <a:tailEnd/>
                        </a:ln>
                      </wps:spPr>
                      <wps:txbx>
                        <w:txbxContent>
                          <w:p w14:paraId="512DFED8" w14:textId="11EC07F1" w:rsidR="00FC1D06" w:rsidRPr="00323A92" w:rsidRDefault="00FC1D06" w:rsidP="00D63FE2">
                            <w:pPr>
                              <w:rPr>
                                <w:b/>
                              </w:rPr>
                            </w:pPr>
                            <w:r>
                              <w:rPr>
                                <w:b/>
                              </w:rPr>
                              <w:t>An example of s</w:t>
                            </w:r>
                            <w:r w:rsidRPr="00323A92">
                              <w:rPr>
                                <w:b/>
                              </w:rPr>
                              <w:t>ervice-dominant logic in everyday life</w:t>
                            </w:r>
                          </w:p>
                          <w:p w14:paraId="6C969875" w14:textId="77777777" w:rsidR="00FC1D06" w:rsidRPr="00323A92" w:rsidRDefault="00FC1D06" w:rsidP="00D63FE2">
                            <w:r w:rsidRPr="00323A92">
                              <w:t xml:space="preserve">The implications S-D logic has on economics, marketing, communication, and society as a whole, is that it is a more logical view of the world than the current, prevailing model. This current model is heavily based on Adam Smith’s </w:t>
                            </w:r>
                            <w:r w:rsidRPr="00323A92">
                              <w:rPr>
                                <w:i/>
                              </w:rPr>
                              <w:t>An Inquiry into the Nature and Causes of the Wealth of Nations</w:t>
                            </w:r>
                            <w:r w:rsidRPr="00323A92">
                              <w:t xml:space="preserve"> (1776); written at the beginning of the Industrial Revolution and the fundamental basis for economics as it is taught today.</w:t>
                            </w:r>
                          </w:p>
                          <w:p w14:paraId="6863A13C" w14:textId="77777777" w:rsidR="00FC1D06" w:rsidRPr="00323A92" w:rsidRDefault="00FC1D06" w:rsidP="00D63FE2">
                            <w:r w:rsidRPr="00323A92">
                              <w:t>As opposed to S-D logic, Smith’s followers created, what Lusch and Vargo</w:t>
                            </w:r>
                            <w:r>
                              <w:t xml:space="preserve"> (2014)</w:t>
                            </w:r>
                            <w:r w:rsidRPr="00323A92">
                              <w:t xml:space="preserve"> call, goods-dominant (G-D) logic. This logic conceptualises that value i</w:t>
                            </w:r>
                            <w:r>
                              <w:t>s created in the supply chain (sometimes referred to as the</w:t>
                            </w:r>
                            <w:r w:rsidRPr="00323A92">
                              <w:t xml:space="preserve"> value chain), by suppliers of raw materials and producers of products. This value is destroyed through usage by a consumer, such as a new car that loses economic value from the moment it is bought. The flaw in this logic is that economic value is regarded as real value. But what is real value?</w:t>
                            </w:r>
                          </w:p>
                          <w:p w14:paraId="512D67D1" w14:textId="77777777" w:rsidR="00FC1D06" w:rsidRPr="00323A92" w:rsidRDefault="00FC1D06" w:rsidP="00D63FE2">
                            <w:r w:rsidRPr="00323A92">
                              <w:t>Lusch and Vargo (2014) explain that the problem with Smith’s observations are that he sought out to explain England’s wealth at the time, as opposed to creating a scientific interpretation of how economics work in general. They do observe that Smith’s</w:t>
                            </w:r>
                            <w:r>
                              <w:t xml:space="preserve"> (1776)</w:t>
                            </w:r>
                            <w:r w:rsidRPr="00323A92">
                              <w:t xml:space="preserve"> initial</w:t>
                            </w:r>
                            <w:r>
                              <w:t xml:space="preserve"> view</w:t>
                            </w:r>
                            <w:r w:rsidRPr="00323A92">
                              <w:t xml:space="preserve"> of economic exchange was true: </w:t>
                            </w:r>
                            <w:r>
                              <w:t>V</w:t>
                            </w:r>
                            <w:r w:rsidRPr="00323A92">
                              <w:t>alue is created upon usage of a good or service, rather than in the production process.</w:t>
                            </w:r>
                          </w:p>
                          <w:p w14:paraId="13D5A0B1" w14:textId="30702D3E" w:rsidR="00FC1D06" w:rsidRDefault="00FC1D06" w:rsidP="00D63FE2">
                            <w:r w:rsidRPr="00323A92">
                              <w:t xml:space="preserve">To determine real value, Lusch and Vargo (2014) ask the following: “If your house is burning down and you can take one thing (not another person) what would it be?” </w:t>
                            </w:r>
                            <w:sdt>
                              <w:sdtPr>
                                <w:id w:val="-1879777269"/>
                                <w:citation/>
                              </w:sdtPr>
                              <w:sdtEndPr/>
                              <w:sdtContent>
                                <w:r w:rsidRPr="00323A92">
                                  <w:fldChar w:fldCharType="begin"/>
                                </w:r>
                                <w:r w:rsidRPr="00323A92">
                                  <w:instrText xml:space="preserve">CITATION Lus14 \p 8 \l 1033 </w:instrText>
                                </w:r>
                                <w:r w:rsidRPr="00323A92">
                                  <w:fldChar w:fldCharType="separate"/>
                                </w:r>
                                <w:r w:rsidRPr="00A25F42">
                                  <w:rPr>
                                    <w:noProof/>
                                  </w:rPr>
                                  <w:t>(Lusch &amp; Vargo, 2014, p. 8)</w:t>
                                </w:r>
                                <w:r w:rsidRPr="00323A92">
                                  <w:fldChar w:fldCharType="end"/>
                                </w:r>
                              </w:sdtContent>
                            </w:sdt>
                            <w:r w:rsidRPr="00323A92">
                              <w:t xml:space="preserve">. As unimaginable as this scenario might be for most, it serves as a good indicator to show what is valuable to people. Is a passport more valuable than a family photo album? Would you choose the guitar given by your best friends over expensive jewellery? Even when given the time to contemplate this dilemma, some constants pop up in most minds, such as: photos, gifts, old letters, and self-made items. In short, emotional items with predominantly low economic value </w:t>
                            </w:r>
                            <w:sdt>
                              <w:sdtPr>
                                <w:id w:val="1890449507"/>
                                <w:citation/>
                              </w:sdtPr>
                              <w:sdtEndPr/>
                              <w:sdtContent>
                                <w:r w:rsidRPr="00323A92">
                                  <w:fldChar w:fldCharType="begin"/>
                                </w:r>
                                <w:r w:rsidRPr="00323A92">
                                  <w:instrText xml:space="preserve">CITATION Hun12 \l 1033 </w:instrText>
                                </w:r>
                                <w:r w:rsidRPr="00323A92">
                                  <w:fldChar w:fldCharType="separate"/>
                                </w:r>
                                <w:r w:rsidRPr="00A25F42">
                                  <w:rPr>
                                    <w:noProof/>
                                  </w:rPr>
                                  <w:t>(Huntington, 2012)</w:t>
                                </w:r>
                                <w:r w:rsidRPr="00323A92">
                                  <w:fldChar w:fldCharType="end"/>
                                </w:r>
                              </w:sdtContent>
                            </w:sdt>
                            <w:r w:rsidRPr="00323A92">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left:0;text-align:left;margin-left:-.15pt;margin-top:431.35pt;width:485.25pt;height:326.25pt;z-index:251696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" fillcolor="#f2f2f2 [3052]" stroked="f">
                <v:textbox>
                  <w:txbxContent>
                    <w:p w14:paraId="512DFED8" w14:textId="11EC07F1" w:rsidR="00FC1D06" w:rsidRPr="00323A92" w:rsidRDefault="00FC1D06" w:rsidP="00D63FE2">
                      <w:pPr>
                        <w:rPr>
                          <w:b/>
                        </w:rPr>
                      </w:pPr>
                      <w:r>
                        <w:rPr>
                          <w:b/>
                        </w:rPr>
                        <w:t>An example of s</w:t>
                      </w:r>
                      <w:r w:rsidRPr="00323A92">
                        <w:rPr>
                          <w:b/>
                        </w:rPr>
                        <w:t>ervice-dominant logic in everyday life</w:t>
                      </w:r>
                    </w:p>
                    <w:p w14:paraId="6C969875" w14:textId="77777777" w:rsidR="00FC1D06" w:rsidRPr="00323A92" w:rsidRDefault="00FC1D06" w:rsidP="00D63FE2">
                      <w:r w:rsidRPr="00323A92">
                        <w:t xml:space="preserve">The implications S-D logic has on economics, marketing, communication, and society as a whole, is that it is a more logical view of the world than the current, prevailing model. This current model is heavily based on Adam Smith’s </w:t>
                      </w:r>
                      <w:r w:rsidRPr="00323A92">
                        <w:rPr>
                          <w:i/>
                        </w:rPr>
                        <w:t>An Inquiry into the Nature and Causes of the Wealth of Nations</w:t>
                      </w:r>
                      <w:r w:rsidRPr="00323A92">
                        <w:t xml:space="preserve"> (1776); written at the beginning of the Industrial Revolution and the fundamental basis for economics as it is taught today.</w:t>
                      </w:r>
                    </w:p>
                    <w:p w14:paraId="6863A13C" w14:textId="77777777" w:rsidR="00FC1D06" w:rsidRPr="00323A92" w:rsidRDefault="00FC1D06" w:rsidP="00D63FE2">
                      <w:r w:rsidRPr="00323A92">
                        <w:t>As opposed to S-D logic, Smith’s followers created, what Lusch and Vargo</w:t>
                      </w:r>
                      <w:r>
                        <w:t xml:space="preserve"> (2014)</w:t>
                      </w:r>
                      <w:r w:rsidRPr="00323A92">
                        <w:t xml:space="preserve"> call, goods-dominant (G-D) logic. This logic conceptualises that value i</w:t>
                      </w:r>
                      <w:r>
                        <w:t>s created in the supply chain (sometimes referred to as the</w:t>
                      </w:r>
                      <w:r w:rsidRPr="00323A92">
                        <w:t xml:space="preserve"> value chain), by suppliers of raw materials and producers of products. This value is destroyed through usage by a consumer, such as a new car that loses economic value from the moment it is bought. The flaw in this logic is that economic value is regarded as real value. But what is real value?</w:t>
                      </w:r>
                    </w:p>
                    <w:p w14:paraId="512D67D1" w14:textId="77777777" w:rsidR="00FC1D06" w:rsidRPr="00323A92" w:rsidRDefault="00FC1D06" w:rsidP="00D63FE2">
                      <w:r w:rsidRPr="00323A92">
                        <w:t>Lusch and Vargo (2014) explain that the problem with Smith’s observations are that he sought out to explain England’s wealth at the time, as opposed to creating a scientific interpretation of how economics work in general. They do observe that Smith’s</w:t>
                      </w:r>
                      <w:r>
                        <w:t xml:space="preserve"> (1776)</w:t>
                      </w:r>
                      <w:r w:rsidRPr="00323A92">
                        <w:t xml:space="preserve"> initial</w:t>
                      </w:r>
                      <w:r>
                        <w:t xml:space="preserve"> view</w:t>
                      </w:r>
                      <w:r w:rsidRPr="00323A92">
                        <w:t xml:space="preserve"> of economic exchange was true: </w:t>
                      </w:r>
                      <w:r>
                        <w:t>V</w:t>
                      </w:r>
                      <w:r w:rsidRPr="00323A92">
                        <w:t>alue is created upon usage of a good or service, rather than in the production process.</w:t>
                      </w:r>
                    </w:p>
                    <w:p w14:paraId="13D5A0B1" w14:textId="30702D3E" w:rsidR="00FC1D06" w:rsidRDefault="00FC1D06" w:rsidP="00D63FE2">
                      <w:r w:rsidRPr="00323A92">
                        <w:t xml:space="preserve">To determine real value, Lusch and Vargo (2014) ask the following: “If your house is burning down and you can take one thing (not another person) what would it be?” </w:t>
                      </w:r>
                      <w:sdt>
                        <w:sdtPr>
                          <w:id w:val="-1879777269"/>
                          <w:citation/>
                        </w:sdtPr>
                        <w:sdtEndPr/>
                        <w:sdtContent>
                          <w:r w:rsidRPr="00323A92">
                            <w:fldChar w:fldCharType="begin"/>
                          </w:r>
                          <w:r w:rsidRPr="00323A92">
                            <w:instrText xml:space="preserve">CITATION Lus14 \p 8 \l 1033 </w:instrText>
                          </w:r>
                          <w:r w:rsidRPr="00323A92">
                            <w:fldChar w:fldCharType="separate"/>
                          </w:r>
                          <w:r w:rsidRPr="00A25F42">
                            <w:rPr>
                              <w:noProof/>
                            </w:rPr>
                            <w:t>(Lusch &amp; Vargo, 2014, p. 8)</w:t>
                          </w:r>
                          <w:r w:rsidRPr="00323A92">
                            <w:fldChar w:fldCharType="end"/>
                          </w:r>
                        </w:sdtContent>
                      </w:sdt>
                      <w:r w:rsidRPr="00323A92">
                        <w:t xml:space="preserve">. As unimaginable as this scenario might be for most, it serves as a good indicator to show what is valuable to people. Is a passport more valuable than a family photo album? Would you choose the guitar given by your best friends over expensive jewellery? Even when given the time to contemplate this dilemma, some constants pop up in most minds, such as: photos, gifts, old letters, and self-made items. In short, emotional items with predominantly low economic value </w:t>
                      </w:r>
                      <w:sdt>
                        <w:sdtPr>
                          <w:id w:val="1890449507"/>
                          <w:citation/>
                        </w:sdtPr>
                        <w:sdtEndPr/>
                        <w:sdtContent>
                          <w:r w:rsidRPr="00323A92">
                            <w:fldChar w:fldCharType="begin"/>
                          </w:r>
                          <w:r w:rsidRPr="00323A92">
                            <w:instrText xml:space="preserve">CITATION Hun12 \l 1033 </w:instrText>
                          </w:r>
                          <w:r w:rsidRPr="00323A92">
                            <w:fldChar w:fldCharType="separate"/>
                          </w:r>
                          <w:r w:rsidRPr="00A25F42">
                            <w:rPr>
                              <w:noProof/>
                            </w:rPr>
                            <w:t>(Huntington, 2012)</w:t>
                          </w:r>
                          <w:r w:rsidRPr="00323A92">
                            <w:fldChar w:fldCharType="end"/>
                          </w:r>
                        </w:sdtContent>
                      </w:sdt>
                      <w:r w:rsidRPr="00323A92">
                        <w:t>.</w:t>
                      </w:r>
                    </w:p>
                  </w:txbxContent>
                </v:textbox>
                <w10:wrap type="square" anchorx="margin" anchory="page"/>
              </v:shape>
            </w:pict>
          </mc:Fallback>
        </mc:AlternateContent>
      </w:r>
      <w:r>
        <w:t xml:space="preserve">Figure </w:t>
      </w:r>
      <w:r>
        <w:fldChar w:fldCharType="begin"/>
      </w:r>
      <w:r>
        <w:instrText xml:space="preserve"> STYLEREF 1 \s </w:instrText>
      </w:r>
      <w:r>
        <w:fldChar w:fldCharType="separate"/>
      </w:r>
      <w:r w:rsidR="00CE5A1A">
        <w:rPr>
          <w:noProof/>
        </w:rPr>
        <w:t>2</w:t>
      </w:r>
      <w:r>
        <w:fldChar w:fldCharType="end"/>
      </w:r>
      <w:r>
        <w:noBreakHyphen/>
      </w:r>
      <w:r>
        <w:fldChar w:fldCharType="begin"/>
      </w:r>
      <w:r>
        <w:instrText xml:space="preserve"> SEQ Figure \* ARABIC \s 1 </w:instrText>
      </w:r>
      <w:r>
        <w:fldChar w:fldCharType="separate"/>
      </w:r>
      <w:r w:rsidR="00CE5A1A">
        <w:rPr>
          <w:noProof/>
        </w:rPr>
        <w:t>6</w:t>
      </w:r>
      <w:r>
        <w:fldChar w:fldCharType="end"/>
      </w:r>
      <w:bookmarkEnd w:id="57"/>
      <w:r>
        <w:t xml:space="preserve">: </w:t>
      </w:r>
      <w:r w:rsidRPr="00881020">
        <w:t>Simplified version of S-D logic, original by Lusch and Vargo.</w:t>
      </w:r>
      <w:bookmarkEnd w:id="58"/>
      <w:bookmarkEnd w:id="59"/>
      <w:bookmarkEnd w:id="60"/>
      <w:r w:rsidR="003D1CA0" w:rsidRPr="00323A92">
        <w:t xml:space="preserve"> </w:t>
      </w:r>
    </w:p>
    <w:p w14:paraId="2127AB10" w14:textId="34BE13BE" w:rsidR="00560D40" w:rsidRDefault="003D1CA0" w:rsidP="004A4511">
      <w:r>
        <w:rPr>
          <w:noProof/>
          <w:lang w:val="nl-NL"/>
        </w:rPr>
        <w:lastRenderedPageBreak/>
        <mc:AlternateContent>
          <mc:Choice Requires="wps">
            <w:drawing>
              <wp:anchor distT="45720" distB="45720" distL="114300" distR="114300" simplePos="0" relativeHeight="251698176" behindDoc="0" locked="0" layoutInCell="1" allowOverlap="1" wp14:anchorId="141B0270" wp14:editId="67F75255">
                <wp:simplePos x="0" y="0"/>
                <wp:positionH relativeFrom="margin">
                  <wp:align>left</wp:align>
                </wp:positionH>
                <wp:positionV relativeFrom="page">
                  <wp:posOffset>942975</wp:posOffset>
                </wp:positionV>
                <wp:extent cx="6162675" cy="1314450"/>
                <wp:effectExtent l="0" t="0" r="9525"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2675" cy="1314450"/>
                        </a:xfrm>
                        <a:prstGeom prst="rect">
                          <a:avLst/>
                        </a:prstGeom>
                        <a:solidFill>
                          <a:schemeClr val="bg1">
                            <a:lumMod val="95000"/>
                          </a:schemeClr>
                        </a:solidFill>
                        <a:ln w="9525">
                          <a:noFill/>
                          <a:miter lim="800000"/>
                          <a:headEnd/>
                          <a:tailEnd/>
                        </a:ln>
                      </wps:spPr>
                      <wps:txbx>
                        <w:txbxContent>
                          <w:p w14:paraId="781EEAD7" w14:textId="77777777" w:rsidR="00FC1D06" w:rsidRDefault="00FC1D06" w:rsidP="003D1CA0">
                            <w:r w:rsidRPr="00323A92">
                              <w:t xml:space="preserve">The value-added proposition of S-D logic is that cooperation between supplier and user always and constantly takes place. Whereas in G-D logic the supplier produces for the user, usually with very little feedback from the latter. Therefore, due to S-D logic’s cooperative nature, partnerships in the form of long-term contracts are often part of the deal. During the contract both parties consult each other and strive for better solutions than current existing ones. Working closely for a longer period means that practices will be more streamlined, while a mutual understanding of needs and wishes helps creating a better service overall </w:t>
                            </w:r>
                            <w:sdt>
                              <w:sdtPr>
                                <w:id w:val="-119079525"/>
                                <w:citation/>
                              </w:sdtPr>
                              <w:sdtEndPr/>
                              <w:sdtContent>
                                <w:r w:rsidRPr="00323A92">
                                  <w:fldChar w:fldCharType="begin"/>
                                </w:r>
                                <w:r>
                                  <w:instrText xml:space="preserve">CITATION Fre14 \l 1043 </w:instrText>
                                </w:r>
                                <w:r w:rsidRPr="00323A92">
                                  <w:fldChar w:fldCharType="separate"/>
                                </w:r>
                                <w:r w:rsidRPr="00A25F42">
                                  <w:rPr>
                                    <w:noProof/>
                                  </w:rPr>
                                  <w:t>(Freiling &amp; Dressel, 2014)</w:t>
                                </w:r>
                                <w:r w:rsidRPr="00323A92">
                                  <w:fldChar w:fldCharType="end"/>
                                </w:r>
                              </w:sdtContent>
                            </w:sdt>
                            <w:r w:rsidRPr="00323A92">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0;margin-top:74.25pt;width:485.25pt;height:103.5pt;z-index:251698176;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" fillcolor="#f2f2f2 [3052]" stroked="f">
                <v:textbox>
                  <w:txbxContent>
                    <w:p w14:paraId="781EEAD7" w14:textId="77777777" w:rsidR="00FC1D06" w:rsidRDefault="00FC1D06" w:rsidP="003D1CA0">
                      <w:r w:rsidRPr="00323A92">
                        <w:t xml:space="preserve">The value-added proposition of S-D logic is that cooperation between supplier and user always and constantly takes place. Whereas in G-D logic the supplier produces for the user, usually with very little feedback from the latter. Therefore, due to S-D logic’s cooperative nature, partnerships in the form of long-term contracts are often part of the deal. During the contract both parties consult each other and strive for better solutions than current existing ones. Working closely for a longer period means that practices will be more streamlined, while a mutual understanding of needs and wishes helps creating a better service overall </w:t>
                      </w:r>
                      <w:sdt>
                        <w:sdtPr>
                          <w:id w:val="-119079525"/>
                          <w:citation/>
                        </w:sdtPr>
                        <w:sdtEndPr/>
                        <w:sdtContent>
                          <w:r w:rsidRPr="00323A92">
                            <w:fldChar w:fldCharType="begin"/>
                          </w:r>
                          <w:r>
                            <w:instrText xml:space="preserve">CITATION Fre14 \l 1043 </w:instrText>
                          </w:r>
                          <w:r w:rsidRPr="00323A92">
                            <w:fldChar w:fldCharType="separate"/>
                          </w:r>
                          <w:r w:rsidRPr="00A25F42">
                            <w:rPr>
                              <w:noProof/>
                            </w:rPr>
                            <w:t>(Freiling &amp; Dressel, 2014)</w:t>
                          </w:r>
                          <w:r w:rsidRPr="00323A92">
                            <w:fldChar w:fldCharType="end"/>
                          </w:r>
                        </w:sdtContent>
                      </w:sdt>
                      <w:r w:rsidRPr="00323A92">
                        <w:t>.</w:t>
                      </w:r>
                    </w:p>
                  </w:txbxContent>
                </v:textbox>
                <w10:wrap type="square" anchorx="margin" anchory="page"/>
              </v:shape>
            </w:pict>
          </mc:Fallback>
        </mc:AlternateContent>
      </w:r>
    </w:p>
    <w:p w14:paraId="05C4CE6F" w14:textId="70162BEB" w:rsidR="00B8281E" w:rsidRPr="00323A92" w:rsidRDefault="00075624" w:rsidP="00B8281E">
      <w:pPr>
        <w:rPr>
          <w:b/>
        </w:rPr>
      </w:pPr>
      <w:r w:rsidRPr="00323A92">
        <w:rPr>
          <w:noProof/>
          <w:lang w:val="nl-NL"/>
        </w:rPr>
        <mc:AlternateContent>
          <mc:Choice Requires="wps">
            <w:drawing>
              <wp:anchor distT="0" distB="0" distL="114300" distR="114300" simplePos="0" relativeHeight="251675648" behindDoc="0" locked="0" layoutInCell="1" allowOverlap="1" wp14:anchorId="52433F4D" wp14:editId="39CF16DE">
                <wp:simplePos x="0" y="0"/>
                <wp:positionH relativeFrom="column">
                  <wp:posOffset>3810</wp:posOffset>
                </wp:positionH>
                <wp:positionV relativeFrom="paragraph">
                  <wp:posOffset>2125345</wp:posOffset>
                </wp:positionV>
                <wp:extent cx="2639695"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639695" cy="635"/>
                        </a:xfrm>
                        <a:prstGeom prst="rect">
                          <a:avLst/>
                        </a:prstGeom>
                        <a:solidFill>
                          <a:prstClr val="white"/>
                        </a:solidFill>
                        <a:ln>
                          <a:noFill/>
                        </a:ln>
                        <a:effectLst/>
                      </wps:spPr>
                      <wps:txbx>
                        <w:txbxContent>
                          <w:p w14:paraId="65D062E6" w14:textId="65AFDFCA" w:rsidR="00FC1D06" w:rsidRPr="0078337E" w:rsidRDefault="00FC1D06" w:rsidP="00C460A4">
                            <w:pPr>
                              <w:pStyle w:val="Bijschrift"/>
                              <w:jc w:val="center"/>
                              <w:rPr>
                                <w:noProof/>
                                <w:szCs w:val="20"/>
                              </w:rPr>
                            </w:pPr>
                            <w:bookmarkStart w:id="61" w:name="_Ref388957952"/>
                            <w:bookmarkStart w:id="62" w:name="_Toc389825635"/>
                            <w:bookmarkStart w:id="63" w:name="_Toc389825686"/>
                            <w:bookmarkStart w:id="64" w:name="_Toc389825951"/>
                            <w:bookmarkStart w:id="65" w:name="_Toc390090906"/>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7</w:t>
                            </w:r>
                            <w:r>
                              <w:fldChar w:fldCharType="end"/>
                            </w:r>
                            <w:bookmarkEnd w:id="61"/>
                            <w:r>
                              <w:t>: Phase 1 of S-D logic: Provision</w:t>
                            </w:r>
                            <w:bookmarkEnd w:id="62"/>
                            <w:bookmarkEnd w:id="63"/>
                            <w:bookmarkEnd w:id="64"/>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34" type="#_x0000_t202" style="position:absolute;margin-left:.3pt;margin-top:167.35pt;width:207.8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" stroked="f">
                <v:textbox style="mso-fit-shape-to-text:t" inset="0,0,0,0">
                  <w:txbxContent>
                    <w:p w14:paraId="65D062E6" w14:textId="65AFDFCA" w:rsidR="00FC1D06" w:rsidRPr="0078337E" w:rsidRDefault="00FC1D06" w:rsidP="00C460A4">
                      <w:pPr>
                        <w:pStyle w:val="Bijschrift"/>
                        <w:jc w:val="center"/>
                        <w:rPr>
                          <w:noProof/>
                          <w:szCs w:val="20"/>
                        </w:rPr>
                      </w:pPr>
                      <w:bookmarkStart w:id="66" w:name="_Ref388957952"/>
                      <w:bookmarkStart w:id="67" w:name="_Toc389825635"/>
                      <w:bookmarkStart w:id="68" w:name="_Toc389825686"/>
                      <w:bookmarkStart w:id="69" w:name="_Toc389825951"/>
                      <w:bookmarkStart w:id="70" w:name="_Toc390090906"/>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7</w:t>
                      </w:r>
                      <w:r>
                        <w:fldChar w:fldCharType="end"/>
                      </w:r>
                      <w:bookmarkEnd w:id="66"/>
                      <w:r>
                        <w:t>: Phase 1 of S-D logic: Provision</w:t>
                      </w:r>
                      <w:bookmarkEnd w:id="67"/>
                      <w:bookmarkEnd w:id="68"/>
                      <w:bookmarkEnd w:id="69"/>
                      <w:bookmarkEnd w:id="70"/>
                    </w:p>
                  </w:txbxContent>
                </v:textbox>
                <w10:wrap type="square"/>
              </v:shape>
            </w:pict>
          </mc:Fallback>
        </mc:AlternateContent>
      </w:r>
      <w:r w:rsidR="00B8281E" w:rsidRPr="00323A92">
        <w:rPr>
          <w:noProof/>
          <w:lang w:val="nl-NL"/>
        </w:rPr>
        <w:drawing>
          <wp:anchor distT="0" distB="0" distL="114300" distR="114300" simplePos="0" relativeHeight="251661312" behindDoc="0" locked="0" layoutInCell="1" allowOverlap="1" wp14:anchorId="35C97800" wp14:editId="575CA59C">
            <wp:simplePos x="0" y="0"/>
            <wp:positionH relativeFrom="column">
              <wp:posOffset>3976</wp:posOffset>
            </wp:positionH>
            <wp:positionV relativeFrom="paragraph">
              <wp:posOffset>635</wp:posOffset>
            </wp:positionV>
            <wp:extent cx="2639695" cy="2067560"/>
            <wp:effectExtent l="0" t="0" r="8255" b="8890"/>
            <wp:wrapSquare wrapText="bothSides"/>
            <wp:docPr id="6" name="Picture 6" descr="C:\Users\rolft\Dropbox\International Communication and Media\Year 4\Graduation Assignment\Tables and figure\1.S-D Log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lft\Dropbox\International Communication and Media\Year 4\Graduation Assignment\Tables and figure\1.S-D Logic.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39695" cy="2067560"/>
                    </a:xfrm>
                    <a:prstGeom prst="rect">
                      <a:avLst/>
                    </a:prstGeom>
                    <a:noFill/>
                    <a:ln>
                      <a:noFill/>
                    </a:ln>
                  </pic:spPr>
                </pic:pic>
              </a:graphicData>
            </a:graphic>
          </wp:anchor>
        </w:drawing>
      </w:r>
      <w:r w:rsidR="00B8281E" w:rsidRPr="00323A92">
        <w:rPr>
          <w:b/>
        </w:rPr>
        <w:t>Phase 1: Provision</w:t>
      </w:r>
    </w:p>
    <w:p w14:paraId="6A301E89" w14:textId="6A7068E3" w:rsidR="00F16F80" w:rsidRPr="00323A92" w:rsidRDefault="00F16F80" w:rsidP="00B8281E">
      <w:r w:rsidRPr="00323A92">
        <w:t>The simplest, most straightforward phase of S-D logic</w:t>
      </w:r>
      <w:r w:rsidR="00C460A4">
        <w:t xml:space="preserve"> (</w:t>
      </w:r>
      <w:r w:rsidR="00C460A4">
        <w:fldChar w:fldCharType="begin"/>
      </w:r>
      <w:r w:rsidR="00C460A4">
        <w:instrText xml:space="preserve"> REF _Ref388957952 \h </w:instrText>
      </w:r>
      <w:r w:rsidR="00C460A4">
        <w:fldChar w:fldCharType="separate"/>
      </w:r>
      <w:r w:rsidR="00CE5A1A">
        <w:t xml:space="preserve">Figure </w:t>
      </w:r>
      <w:r w:rsidR="00CE5A1A">
        <w:rPr>
          <w:noProof/>
        </w:rPr>
        <w:t>2</w:t>
      </w:r>
      <w:r w:rsidR="00CE5A1A">
        <w:noBreakHyphen/>
      </w:r>
      <w:r w:rsidR="00CE5A1A">
        <w:rPr>
          <w:noProof/>
        </w:rPr>
        <w:t>7</w:t>
      </w:r>
      <w:r w:rsidR="00C460A4">
        <w:fldChar w:fldCharType="end"/>
      </w:r>
      <w:r w:rsidR="00C460A4">
        <w:t>)</w:t>
      </w:r>
      <w:r w:rsidRPr="00323A92">
        <w:t>:</w:t>
      </w:r>
    </w:p>
    <w:p w14:paraId="53106009" w14:textId="1180410A" w:rsidR="00B8281E" w:rsidRPr="00323A92" w:rsidRDefault="00047A6B" w:rsidP="004334D6">
      <w:pPr>
        <w:pStyle w:val="Lijstalinea"/>
        <w:numPr>
          <w:ilvl w:val="0"/>
          <w:numId w:val="3"/>
        </w:numPr>
      </w:pPr>
      <w:r w:rsidRPr="00323A92">
        <w:t xml:space="preserve">The provider is the company or individual that </w:t>
      </w:r>
      <w:r w:rsidR="00F16F80" w:rsidRPr="00323A92">
        <w:rPr>
          <w:i/>
        </w:rPr>
        <w:t>provides goods and services</w:t>
      </w:r>
      <w:r w:rsidR="00F16F80" w:rsidRPr="00323A92">
        <w:t>.</w:t>
      </w:r>
    </w:p>
    <w:p w14:paraId="3641132F" w14:textId="791BAFDB" w:rsidR="00F16F80" w:rsidRPr="00323A92" w:rsidRDefault="00F16F80" w:rsidP="004334D6">
      <w:pPr>
        <w:pStyle w:val="Lijstalinea"/>
        <w:numPr>
          <w:ilvl w:val="0"/>
          <w:numId w:val="3"/>
        </w:numPr>
      </w:pPr>
      <w:r w:rsidRPr="00323A92">
        <w:t xml:space="preserve">Intangible service given is considered </w:t>
      </w:r>
      <w:r w:rsidRPr="00323A92">
        <w:rPr>
          <w:i/>
        </w:rPr>
        <w:t>direct service provision</w:t>
      </w:r>
      <w:r w:rsidRPr="00323A92">
        <w:t>.</w:t>
      </w:r>
    </w:p>
    <w:p w14:paraId="7989CAB6" w14:textId="77777777" w:rsidR="00F16F80" w:rsidRPr="00323A92" w:rsidRDefault="00F16F80" w:rsidP="004334D6">
      <w:pPr>
        <w:pStyle w:val="Lijstalinea"/>
        <w:numPr>
          <w:ilvl w:val="0"/>
          <w:numId w:val="3"/>
        </w:numPr>
      </w:pPr>
      <w:r w:rsidRPr="00323A92">
        <w:t xml:space="preserve">When the service is the provision of a tangible good is it called </w:t>
      </w:r>
      <w:r w:rsidRPr="00323A92">
        <w:rPr>
          <w:i/>
        </w:rPr>
        <w:t>service provision via goods</w:t>
      </w:r>
      <w:r w:rsidRPr="00323A92">
        <w:t>.</w:t>
      </w:r>
    </w:p>
    <w:p w14:paraId="3632A3C0" w14:textId="77777777" w:rsidR="00F16F80" w:rsidRPr="00323A92" w:rsidRDefault="00F16F80" w:rsidP="004334D6">
      <w:pPr>
        <w:pStyle w:val="Lijstalinea"/>
        <w:numPr>
          <w:ilvl w:val="0"/>
          <w:numId w:val="3"/>
        </w:numPr>
      </w:pPr>
      <w:r w:rsidRPr="00323A92">
        <w:t xml:space="preserve">The </w:t>
      </w:r>
      <w:r w:rsidRPr="00323A92">
        <w:rPr>
          <w:i/>
        </w:rPr>
        <w:t xml:space="preserve">service beneficiary </w:t>
      </w:r>
      <w:r w:rsidRPr="00323A92">
        <w:t>receives either goods or services from the provider.</w:t>
      </w:r>
    </w:p>
    <w:p w14:paraId="4FC0CB80" w14:textId="6F953B46" w:rsidR="00F16F80" w:rsidRPr="00323A92" w:rsidRDefault="00F16F80" w:rsidP="00F16F80"/>
    <w:p w14:paraId="324BC3AB" w14:textId="77777777" w:rsidR="00F16F80" w:rsidRPr="00323A92" w:rsidRDefault="00F16F80" w:rsidP="00F16F80"/>
    <w:p w14:paraId="1F9E4C9E" w14:textId="4434019B" w:rsidR="00F16F80" w:rsidRPr="00323A92" w:rsidRDefault="00075624" w:rsidP="00F16F80">
      <w:pPr>
        <w:rPr>
          <w:b/>
        </w:rPr>
      </w:pPr>
      <w:r w:rsidRPr="00323A92">
        <w:rPr>
          <w:noProof/>
          <w:lang w:val="nl-NL"/>
        </w:rPr>
        <mc:AlternateContent>
          <mc:Choice Requires="wps">
            <w:drawing>
              <wp:anchor distT="0" distB="0" distL="114300" distR="114300" simplePos="0" relativeHeight="251677696" behindDoc="0" locked="0" layoutInCell="1" allowOverlap="1" wp14:anchorId="1A2E63BD" wp14:editId="550E6D22">
                <wp:simplePos x="0" y="0"/>
                <wp:positionH relativeFrom="column">
                  <wp:posOffset>3810</wp:posOffset>
                </wp:positionH>
                <wp:positionV relativeFrom="paragraph">
                  <wp:posOffset>728980</wp:posOffset>
                </wp:positionV>
                <wp:extent cx="2639695"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2639695" cy="635"/>
                        </a:xfrm>
                        <a:prstGeom prst="rect">
                          <a:avLst/>
                        </a:prstGeom>
                        <a:solidFill>
                          <a:prstClr val="white"/>
                        </a:solidFill>
                        <a:ln>
                          <a:noFill/>
                        </a:ln>
                        <a:effectLst/>
                      </wps:spPr>
                      <wps:txbx>
                        <w:txbxContent>
                          <w:p w14:paraId="19634D4E" w14:textId="4E3CC1B9" w:rsidR="00FC1D06" w:rsidRPr="009E700C" w:rsidRDefault="00FC1D06" w:rsidP="00C460A4">
                            <w:pPr>
                              <w:pStyle w:val="Bijschrift"/>
                              <w:jc w:val="center"/>
                              <w:rPr>
                                <w:noProof/>
                                <w:szCs w:val="20"/>
                              </w:rPr>
                            </w:pPr>
                            <w:bookmarkStart w:id="71" w:name="_Ref388957971"/>
                            <w:bookmarkStart w:id="72" w:name="_Toc389825636"/>
                            <w:bookmarkStart w:id="73" w:name="_Toc389825687"/>
                            <w:bookmarkStart w:id="74" w:name="_Toc389825952"/>
                            <w:bookmarkStart w:id="75" w:name="_Toc390090907"/>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8</w:t>
                            </w:r>
                            <w:r>
                              <w:fldChar w:fldCharType="end"/>
                            </w:r>
                            <w:bookmarkEnd w:id="71"/>
                            <w:r>
                              <w:t>: Phase 2 of S-D logic: Co-production</w:t>
                            </w:r>
                            <w:bookmarkEnd w:id="72"/>
                            <w:bookmarkEnd w:id="73"/>
                            <w:bookmarkEnd w:id="74"/>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 o:spid="_x0000_s1035" type="#_x0000_t202" style="position:absolute;margin-left:.3pt;margin-top:57.4pt;width:207.8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ZyLNQIAAHQEAAAOAAAAZHJzL2Uyb0RvYy54bWysVFFv2jAQfp+0/2D5fQSoyta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" stroked="f">
                <v:textbox style="mso-fit-shape-to-text:t" inset="0,0,0,0">
                  <w:txbxContent>
                    <w:p w14:paraId="19634D4E" w14:textId="4E3CC1B9" w:rsidR="00FC1D06" w:rsidRPr="009E700C" w:rsidRDefault="00FC1D06" w:rsidP="00C460A4">
                      <w:pPr>
                        <w:pStyle w:val="Bijschrift"/>
                        <w:jc w:val="center"/>
                        <w:rPr>
                          <w:noProof/>
                          <w:szCs w:val="20"/>
                        </w:rPr>
                      </w:pPr>
                      <w:bookmarkStart w:id="76" w:name="_Ref388957971"/>
                      <w:bookmarkStart w:id="77" w:name="_Toc389825636"/>
                      <w:bookmarkStart w:id="78" w:name="_Toc389825687"/>
                      <w:bookmarkStart w:id="79" w:name="_Toc389825952"/>
                      <w:bookmarkStart w:id="80" w:name="_Toc390090907"/>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8</w:t>
                      </w:r>
                      <w:r>
                        <w:fldChar w:fldCharType="end"/>
                      </w:r>
                      <w:bookmarkEnd w:id="76"/>
                      <w:r>
                        <w:t>: Phase 2 of S-D logic: Co-production</w:t>
                      </w:r>
                      <w:bookmarkEnd w:id="77"/>
                      <w:bookmarkEnd w:id="78"/>
                      <w:bookmarkEnd w:id="79"/>
                      <w:bookmarkEnd w:id="80"/>
                    </w:p>
                  </w:txbxContent>
                </v:textbox>
                <w10:wrap type="square"/>
              </v:shape>
            </w:pict>
          </mc:Fallback>
        </mc:AlternateContent>
      </w:r>
      <w:r w:rsidR="00F16F80" w:rsidRPr="00323A92">
        <w:rPr>
          <w:noProof/>
          <w:lang w:val="nl-NL"/>
        </w:rPr>
        <w:drawing>
          <wp:anchor distT="0" distB="0" distL="114300" distR="114300" simplePos="0" relativeHeight="251662336" behindDoc="0" locked="0" layoutInCell="1" allowOverlap="1" wp14:anchorId="5653E81B" wp14:editId="184A352E">
            <wp:simplePos x="0" y="0"/>
            <wp:positionH relativeFrom="column">
              <wp:posOffset>3976</wp:posOffset>
            </wp:positionH>
            <wp:positionV relativeFrom="paragraph">
              <wp:posOffset>-3838</wp:posOffset>
            </wp:positionV>
            <wp:extent cx="2639695" cy="675640"/>
            <wp:effectExtent l="0" t="0" r="8255" b="0"/>
            <wp:wrapSquare wrapText="bothSides"/>
            <wp:docPr id="7" name="Picture 7" descr="C:\Users\rolft\Dropbox\International Communication and Media\Year 4\Graduation Assignment\Tables and figure\2.S-D Log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lft\Dropbox\International Communication and Media\Year 4\Graduation Assignment\Tables and figure\2.S-D Logic.bmp"/>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39695" cy="675640"/>
                    </a:xfrm>
                    <a:prstGeom prst="rect">
                      <a:avLst/>
                    </a:prstGeom>
                    <a:noFill/>
                    <a:ln>
                      <a:noFill/>
                    </a:ln>
                  </pic:spPr>
                </pic:pic>
              </a:graphicData>
            </a:graphic>
          </wp:anchor>
        </w:drawing>
      </w:r>
      <w:r w:rsidR="00F16F80" w:rsidRPr="00323A92">
        <w:rPr>
          <w:b/>
        </w:rPr>
        <w:t>Phase 2: Co-production</w:t>
      </w:r>
    </w:p>
    <w:p w14:paraId="16EE068B" w14:textId="0D80678E" w:rsidR="00F16F80" w:rsidRPr="00323A92" w:rsidRDefault="00554409" w:rsidP="00F16F80">
      <w:r w:rsidRPr="00323A92">
        <w:t xml:space="preserve">One of the two pillars of S-D logic is </w:t>
      </w:r>
      <w:r w:rsidR="0045506B" w:rsidRPr="00323A92">
        <w:rPr>
          <w:i/>
        </w:rPr>
        <w:t>co-production</w:t>
      </w:r>
      <w:r w:rsidR="00C460A4">
        <w:rPr>
          <w:i/>
        </w:rPr>
        <w:t xml:space="preserve"> </w:t>
      </w:r>
      <w:r w:rsidR="00C460A4">
        <w:t>(</w:t>
      </w:r>
      <w:r w:rsidR="00C460A4">
        <w:fldChar w:fldCharType="begin"/>
      </w:r>
      <w:r w:rsidR="00C460A4">
        <w:instrText xml:space="preserve"> REF _Ref388957971 \h </w:instrText>
      </w:r>
      <w:r w:rsidR="00C460A4">
        <w:fldChar w:fldCharType="separate"/>
      </w:r>
      <w:r w:rsidR="00CE5A1A">
        <w:t xml:space="preserve">Figure </w:t>
      </w:r>
      <w:r w:rsidR="00CE5A1A">
        <w:rPr>
          <w:noProof/>
        </w:rPr>
        <w:t>2</w:t>
      </w:r>
      <w:r w:rsidR="00CE5A1A">
        <w:noBreakHyphen/>
      </w:r>
      <w:r w:rsidR="00CE5A1A">
        <w:rPr>
          <w:noProof/>
        </w:rPr>
        <w:t>8</w:t>
      </w:r>
      <w:r w:rsidR="00C460A4">
        <w:fldChar w:fldCharType="end"/>
      </w:r>
      <w:r w:rsidR="00C460A4">
        <w:t>)</w:t>
      </w:r>
      <w:r w:rsidR="0045506B" w:rsidRPr="00323A92">
        <w:t xml:space="preserve">. </w:t>
      </w:r>
      <w:r w:rsidR="0038370F" w:rsidRPr="00323A92">
        <w:t>This is optional</w:t>
      </w:r>
      <w:r w:rsidR="00A570D5" w:rsidRPr="00323A92">
        <w:t xml:space="preserve"> for both parties</w:t>
      </w:r>
      <w:r w:rsidR="0038370F" w:rsidRPr="00323A92">
        <w:t>, meaning that the provider can ask the beneficiary for opinions on and wishes for products and services, but the beneficiary can also provide their opinions and wishes unasked. In S-D logic providers are advised to always question their leads and customers for advice on current and future products and services. Gathering this information could be</w:t>
      </w:r>
      <w:r w:rsidR="00A570D5" w:rsidRPr="00323A92">
        <w:t>nefit the output of the company, and, in addition, it will give the customer the feeling that the company listens to its opinion, potentially delighting the customer to become a promoter.</w:t>
      </w:r>
    </w:p>
    <w:p w14:paraId="447DBE5D" w14:textId="77777777" w:rsidR="00A570D5" w:rsidRPr="00323A92" w:rsidRDefault="00A570D5" w:rsidP="00F16F80"/>
    <w:p w14:paraId="26FCD4A5" w14:textId="5715A02C" w:rsidR="00A570D5" w:rsidRPr="00323A92" w:rsidRDefault="00075624" w:rsidP="00F16F80">
      <w:pPr>
        <w:rPr>
          <w:b/>
        </w:rPr>
      </w:pPr>
      <w:r w:rsidRPr="00323A92">
        <w:rPr>
          <w:noProof/>
          <w:lang w:val="nl-NL"/>
        </w:rPr>
        <mc:AlternateContent>
          <mc:Choice Requires="wps">
            <w:drawing>
              <wp:anchor distT="0" distB="0" distL="114300" distR="114300" simplePos="0" relativeHeight="251679744" behindDoc="0" locked="0" layoutInCell="1" allowOverlap="1" wp14:anchorId="73AE91F8" wp14:editId="47A6EFB3">
                <wp:simplePos x="0" y="0"/>
                <wp:positionH relativeFrom="column">
                  <wp:posOffset>3810</wp:posOffset>
                </wp:positionH>
                <wp:positionV relativeFrom="paragraph">
                  <wp:posOffset>736600</wp:posOffset>
                </wp:positionV>
                <wp:extent cx="2727325" cy="635"/>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2727325" cy="635"/>
                        </a:xfrm>
                        <a:prstGeom prst="rect">
                          <a:avLst/>
                        </a:prstGeom>
                        <a:solidFill>
                          <a:prstClr val="white"/>
                        </a:solidFill>
                        <a:ln>
                          <a:noFill/>
                        </a:ln>
                        <a:effectLst/>
                      </wps:spPr>
                      <wps:txbx>
                        <w:txbxContent>
                          <w:p w14:paraId="1451F070" w14:textId="76340315" w:rsidR="00FC1D06" w:rsidRPr="00E4215D" w:rsidRDefault="00FC1D06" w:rsidP="00C460A4">
                            <w:pPr>
                              <w:pStyle w:val="Bijschrift"/>
                              <w:jc w:val="center"/>
                              <w:rPr>
                                <w:noProof/>
                                <w:szCs w:val="20"/>
                              </w:rPr>
                            </w:pPr>
                            <w:bookmarkStart w:id="81" w:name="_Ref388957982"/>
                            <w:bookmarkStart w:id="82" w:name="_Toc389825637"/>
                            <w:bookmarkStart w:id="83" w:name="_Toc389825688"/>
                            <w:bookmarkStart w:id="84" w:name="_Toc389825953"/>
                            <w:bookmarkStart w:id="85" w:name="_Toc390090908"/>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9</w:t>
                            </w:r>
                            <w:r>
                              <w:fldChar w:fldCharType="end"/>
                            </w:r>
                            <w:bookmarkEnd w:id="81"/>
                            <w:r>
                              <w:t>: Phase 3 of S-D logic: Co-creation</w:t>
                            </w:r>
                            <w:bookmarkEnd w:id="82"/>
                            <w:bookmarkEnd w:id="83"/>
                            <w:bookmarkEnd w:id="84"/>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3" o:spid="_x0000_s1036" type="#_x0000_t202" style="position:absolute;margin-left:.3pt;margin-top:58pt;width:214.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" stroked="f">
                <v:textbox style="mso-fit-shape-to-text:t" inset="0,0,0,0">
                  <w:txbxContent>
                    <w:p w14:paraId="1451F070" w14:textId="76340315" w:rsidR="00FC1D06" w:rsidRPr="00E4215D" w:rsidRDefault="00FC1D06" w:rsidP="00C460A4">
                      <w:pPr>
                        <w:pStyle w:val="Bijschrift"/>
                        <w:jc w:val="center"/>
                        <w:rPr>
                          <w:noProof/>
                          <w:szCs w:val="20"/>
                        </w:rPr>
                      </w:pPr>
                      <w:bookmarkStart w:id="86" w:name="_Ref388957982"/>
                      <w:bookmarkStart w:id="87" w:name="_Toc389825637"/>
                      <w:bookmarkStart w:id="88" w:name="_Toc389825688"/>
                      <w:bookmarkStart w:id="89" w:name="_Toc389825953"/>
                      <w:bookmarkStart w:id="90" w:name="_Toc390090908"/>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9</w:t>
                      </w:r>
                      <w:r>
                        <w:fldChar w:fldCharType="end"/>
                      </w:r>
                      <w:bookmarkEnd w:id="86"/>
                      <w:r>
                        <w:t>: Phase 3 of S-D logic: Co-creation</w:t>
                      </w:r>
                      <w:bookmarkEnd w:id="87"/>
                      <w:bookmarkEnd w:id="88"/>
                      <w:bookmarkEnd w:id="89"/>
                      <w:bookmarkEnd w:id="90"/>
                    </w:p>
                  </w:txbxContent>
                </v:textbox>
                <w10:wrap type="square"/>
              </v:shape>
            </w:pict>
          </mc:Fallback>
        </mc:AlternateContent>
      </w:r>
      <w:r w:rsidR="00A570D5" w:rsidRPr="00323A92">
        <w:rPr>
          <w:noProof/>
          <w:lang w:val="nl-NL"/>
        </w:rPr>
        <w:drawing>
          <wp:anchor distT="0" distB="0" distL="114300" distR="114300" simplePos="0" relativeHeight="251663360" behindDoc="0" locked="0" layoutInCell="1" allowOverlap="1" wp14:anchorId="46A371A1" wp14:editId="71E6E193">
            <wp:simplePos x="0" y="0"/>
            <wp:positionH relativeFrom="column">
              <wp:posOffset>3976</wp:posOffset>
            </wp:positionH>
            <wp:positionV relativeFrom="paragraph">
              <wp:posOffset>3976</wp:posOffset>
            </wp:positionV>
            <wp:extent cx="2727325" cy="675640"/>
            <wp:effectExtent l="0" t="0" r="0" b="0"/>
            <wp:wrapSquare wrapText="bothSides"/>
            <wp:docPr id="8" name="Picture 8" descr="C:\Users\rolft\Dropbox\International Communication and Media\Year 4\Graduation Assignment\Tables and figure\3.S-D Log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lft\Dropbox\International Communication and Media\Year 4\Graduation Assignment\Tables and figure\3.S-D Logic.b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27325" cy="675640"/>
                    </a:xfrm>
                    <a:prstGeom prst="rect">
                      <a:avLst/>
                    </a:prstGeom>
                    <a:noFill/>
                    <a:ln>
                      <a:noFill/>
                    </a:ln>
                  </pic:spPr>
                </pic:pic>
              </a:graphicData>
            </a:graphic>
          </wp:anchor>
        </w:drawing>
      </w:r>
      <w:r w:rsidR="00A570D5" w:rsidRPr="00323A92">
        <w:rPr>
          <w:b/>
        </w:rPr>
        <w:t>Phase 3: Co-creation</w:t>
      </w:r>
    </w:p>
    <w:p w14:paraId="41A37C8F" w14:textId="292A2858" w:rsidR="009D4D7F" w:rsidRPr="00323A92" w:rsidRDefault="00A570D5" w:rsidP="00D63FE2">
      <w:r w:rsidRPr="00323A92">
        <w:t xml:space="preserve">The second pillar of S-D logic is </w:t>
      </w:r>
      <w:r w:rsidRPr="00323A92">
        <w:rPr>
          <w:i/>
        </w:rPr>
        <w:t>co-creation</w:t>
      </w:r>
      <w:r w:rsidRPr="00323A92">
        <w:t xml:space="preserve"> and may as well be the defining phase in which the customer decides to continue co</w:t>
      </w:r>
      <w:r w:rsidR="00952476" w:rsidRPr="00323A92">
        <w:noBreakHyphen/>
        <w:t>o</w:t>
      </w:r>
      <w:r w:rsidRPr="00323A92">
        <w:t>peration with the provider or not</w:t>
      </w:r>
      <w:r w:rsidR="00C460A4">
        <w:t xml:space="preserve"> (</w:t>
      </w:r>
      <w:r w:rsidR="00C460A4">
        <w:fldChar w:fldCharType="begin"/>
      </w:r>
      <w:r w:rsidR="00C460A4">
        <w:instrText xml:space="preserve"> REF _Ref388957982 \h </w:instrText>
      </w:r>
      <w:r w:rsidR="00C460A4">
        <w:fldChar w:fldCharType="separate"/>
      </w:r>
      <w:r w:rsidR="00CE5A1A">
        <w:t xml:space="preserve">Figure </w:t>
      </w:r>
      <w:r w:rsidR="00CE5A1A">
        <w:rPr>
          <w:noProof/>
        </w:rPr>
        <w:t>2</w:t>
      </w:r>
      <w:r w:rsidR="00CE5A1A">
        <w:noBreakHyphen/>
      </w:r>
      <w:r w:rsidR="00CE5A1A">
        <w:rPr>
          <w:noProof/>
        </w:rPr>
        <w:t>9</w:t>
      </w:r>
      <w:r w:rsidR="00C460A4">
        <w:fldChar w:fldCharType="end"/>
      </w:r>
      <w:r w:rsidR="00C460A4">
        <w:t>)</w:t>
      </w:r>
      <w:r w:rsidRPr="00323A92">
        <w:t>.</w:t>
      </w:r>
      <w:r w:rsidR="00A11542" w:rsidRPr="00323A92">
        <w:t xml:space="preserve"> </w:t>
      </w:r>
      <w:r w:rsidR="00952476" w:rsidRPr="00323A92">
        <w:t xml:space="preserve">The </w:t>
      </w:r>
      <w:r w:rsidR="00952476" w:rsidRPr="00323A92">
        <w:rPr>
          <w:i/>
        </w:rPr>
        <w:t>value in context</w:t>
      </w:r>
      <w:r w:rsidR="00952476" w:rsidRPr="00323A92">
        <w:t xml:space="preserve"> is determined through usage of the good or service, because only when a good or service is used can the beneficiary decide if the value that the provider promised</w:t>
      </w:r>
      <w:r w:rsidR="00B70D4D" w:rsidRPr="00323A92">
        <w:t xml:space="preserve"> to provide</w:t>
      </w:r>
      <w:r w:rsidR="00952476" w:rsidRPr="00323A92">
        <w:t xml:space="preserve"> is worth the cost. Co-creation is therefore not optional and will always</w:t>
      </w:r>
      <w:r w:rsidR="00C460A4">
        <w:t xml:space="preserve"> -</w:t>
      </w:r>
      <w:r w:rsidR="00952476" w:rsidRPr="00323A92">
        <w:t xml:space="preserve"> even on an unconscious level</w:t>
      </w:r>
      <w:r w:rsidR="00C460A4">
        <w:t xml:space="preserve"> -</w:t>
      </w:r>
      <w:r w:rsidR="00952476" w:rsidRPr="00323A92">
        <w:t xml:space="preserve"> take place.</w:t>
      </w:r>
      <w:r w:rsidR="00B70D4D" w:rsidRPr="00323A92">
        <w:t xml:space="preserve"> </w:t>
      </w:r>
      <w:r w:rsidR="00A11542" w:rsidRPr="00323A92">
        <w:t>This is especially important for companies that provide high-end goods and services, as t</w:t>
      </w:r>
      <w:r w:rsidR="00B70D4D" w:rsidRPr="00323A92">
        <w:t xml:space="preserve">he threshold for continuing </w:t>
      </w:r>
      <w:r w:rsidR="00A11542" w:rsidRPr="00323A92">
        <w:t>business with such a provider is higher than one providing simple, generic products</w:t>
      </w:r>
      <w:r w:rsidR="00B70D4D" w:rsidRPr="00323A92">
        <w:t>, such as toilet</w:t>
      </w:r>
      <w:r w:rsidR="00A11542" w:rsidRPr="00323A92">
        <w:t xml:space="preserve"> paper</w:t>
      </w:r>
      <w:r w:rsidR="00B70D4D" w:rsidRPr="00323A92">
        <w:t xml:space="preserve"> or a toothbrush</w:t>
      </w:r>
      <w:r w:rsidR="00A11542" w:rsidRPr="00323A92">
        <w:t>.</w:t>
      </w:r>
      <w:r w:rsidR="009D4D7F" w:rsidRPr="00323A92">
        <w:br w:type="page"/>
      </w:r>
    </w:p>
    <w:p w14:paraId="37EE5F07" w14:textId="77777777" w:rsidR="00750A04" w:rsidRPr="00323A92" w:rsidRDefault="00AF4D68" w:rsidP="009D4D7F">
      <w:pPr>
        <w:pStyle w:val="Kop2"/>
        <w:rPr>
          <w:lang w:val="en-GB"/>
        </w:rPr>
      </w:pPr>
      <w:bookmarkStart w:id="91" w:name="_Toc390090857"/>
      <w:r w:rsidRPr="00323A92">
        <w:rPr>
          <w:lang w:val="en-GB"/>
        </w:rPr>
        <w:lastRenderedPageBreak/>
        <w:t xml:space="preserve">Grand combined </w:t>
      </w:r>
      <w:r w:rsidR="009D4D7F" w:rsidRPr="00323A92">
        <w:rPr>
          <w:lang w:val="en-GB"/>
        </w:rPr>
        <w:t>Framework</w:t>
      </w:r>
      <w:bookmarkEnd w:id="91"/>
    </w:p>
    <w:p w14:paraId="4EC06AA8" w14:textId="78BF8CC7" w:rsidR="0086508B" w:rsidRPr="00323A92" w:rsidRDefault="002E0840" w:rsidP="009D4D7F">
      <w:r w:rsidRPr="00323A92">
        <w:t xml:space="preserve">The Inbound Methodology provides a </w:t>
      </w:r>
      <w:r w:rsidR="0086508B" w:rsidRPr="00323A92">
        <w:t xml:space="preserve">clear, </w:t>
      </w:r>
      <w:r w:rsidRPr="00323A92">
        <w:t>visual framework, but little theory on</w:t>
      </w:r>
      <w:r w:rsidR="00AE3C28" w:rsidRPr="00323A92">
        <w:t xml:space="preserve"> exactly</w:t>
      </w:r>
      <w:r w:rsidRPr="00323A92">
        <w:t xml:space="preserve"> how to close a lead, and more particularly, turn customers into promoters</w:t>
      </w:r>
      <w:r w:rsidR="0086508B" w:rsidRPr="00323A92">
        <w:t xml:space="preserve">. </w:t>
      </w:r>
      <w:r w:rsidR="005C6D27" w:rsidRPr="00323A92">
        <w:t>Additionally</w:t>
      </w:r>
      <w:r w:rsidR="0086508B" w:rsidRPr="00323A92">
        <w:t xml:space="preserve">, S-D </w:t>
      </w:r>
      <w:r w:rsidR="00AE4710" w:rsidRPr="00323A92">
        <w:t>l</w:t>
      </w:r>
      <w:r w:rsidR="0086508B" w:rsidRPr="00323A92">
        <w:t xml:space="preserve">ogic is still in its infant shoes and contains new, and sometimes vague terminology. This is why the lingo of the S-D </w:t>
      </w:r>
      <w:r w:rsidR="00AE4710" w:rsidRPr="00323A92">
        <w:t>l</w:t>
      </w:r>
      <w:r w:rsidR="0086508B" w:rsidRPr="00323A92">
        <w:t>ogic model is changed to fit this research plan</w:t>
      </w:r>
      <w:r w:rsidR="00780108" w:rsidRPr="00323A92">
        <w:t xml:space="preserve"> </w:t>
      </w:r>
      <w:r w:rsidR="00B60D78" w:rsidRPr="00323A92">
        <w:t>(</w:t>
      </w:r>
      <w:r w:rsidR="00B60D78" w:rsidRPr="00323A92">
        <w:fldChar w:fldCharType="begin"/>
      </w:r>
      <w:r w:rsidR="00B60D78" w:rsidRPr="00323A92">
        <w:instrText xml:space="preserve"> REF _Ref386527585 \h </w:instrText>
      </w:r>
      <w:r w:rsidR="00B60D78" w:rsidRPr="00323A92">
        <w:fldChar w:fldCharType="separate"/>
      </w:r>
      <w:r w:rsidR="00CE5A1A" w:rsidRPr="00323A92">
        <w:t xml:space="preserve">Figure </w:t>
      </w:r>
      <w:r w:rsidR="00CE5A1A">
        <w:rPr>
          <w:noProof/>
        </w:rPr>
        <w:t>2</w:t>
      </w:r>
      <w:r w:rsidR="00CE5A1A">
        <w:noBreakHyphen/>
      </w:r>
      <w:r w:rsidR="00CE5A1A">
        <w:rPr>
          <w:noProof/>
        </w:rPr>
        <w:t>10</w:t>
      </w:r>
      <w:r w:rsidR="00B60D78" w:rsidRPr="00323A92">
        <w:fldChar w:fldCharType="end"/>
      </w:r>
      <w:r w:rsidR="00B60D78" w:rsidRPr="00323A92">
        <w:t>)</w:t>
      </w:r>
      <w:r w:rsidR="0086508B" w:rsidRPr="00323A92">
        <w:t>.</w:t>
      </w:r>
    </w:p>
    <w:p w14:paraId="28C9D821" w14:textId="62818D97" w:rsidR="00B60D78" w:rsidRPr="00323A92" w:rsidRDefault="00B60D78" w:rsidP="00B60D78">
      <w:r w:rsidRPr="00323A92">
        <w:t>First and most important, the combined theory introduces a loop</w:t>
      </w:r>
      <w:r w:rsidR="007B704B">
        <w:t>;</w:t>
      </w:r>
      <w:r w:rsidRPr="00323A92">
        <w:t xml:space="preserve"> taking into consideration that promoters are return customers. This does not necessarily need to be true, though for the industry eVision operates in and the products and services it provides it most likely is. The framework shows that all customers are co-creators, negatively or positively influenced by the value in context (in use).</w:t>
      </w:r>
    </w:p>
    <w:p w14:paraId="6275440D" w14:textId="4CB80B97" w:rsidR="00B60D78" w:rsidRPr="00323A92" w:rsidRDefault="00B60D78" w:rsidP="00B60D78">
      <w:r w:rsidRPr="00323A92">
        <w:t xml:space="preserve">When the value in context is </w:t>
      </w:r>
      <w:r w:rsidR="005A33F8">
        <w:t>positive</w:t>
      </w:r>
      <w:r w:rsidRPr="00323A92">
        <w:t xml:space="preserve">, the customer could become a promoter of the brand and return to </w:t>
      </w:r>
      <w:r w:rsidR="00333136">
        <w:t>acquire</w:t>
      </w:r>
      <w:r w:rsidRPr="00323A92">
        <w:t xml:space="preserve"> more products. As the co-creation continues to be positive, the customer relationship will be able to endure more negativity up until the point of reaching a negative balance. This is when the company might lose its customer to a competitor and should approach this customer as a stranger again.</w:t>
      </w:r>
    </w:p>
    <w:p w14:paraId="3FB8AEA0" w14:textId="2113AC59" w:rsidR="00B60D78" w:rsidRPr="00323A92" w:rsidRDefault="00B60D78" w:rsidP="00B60D78">
      <w:r w:rsidRPr="00323A92">
        <w:t>Though an estranged customer does not always go back to before the attract phase, the company has to presume this does happen and build its marketing with this in mind to build up a new level of trust again.</w:t>
      </w:r>
      <w:r w:rsidR="00333136">
        <w:t xml:space="preserve"> </w:t>
      </w:r>
      <w:r w:rsidR="007B704B">
        <w:t>The process that strangers, leads, and customers go through shows that every department is involved. It starts with sales, than it is picked up by project managers, after which a development team will personalise the software.</w:t>
      </w:r>
    </w:p>
    <w:p w14:paraId="157FACF7" w14:textId="77777777" w:rsidR="00560C78" w:rsidRPr="00323A92" w:rsidRDefault="00D36B09" w:rsidP="00560C78">
      <w:pPr>
        <w:keepNext/>
        <w:jc w:val="center"/>
      </w:pPr>
      <w:r w:rsidRPr="00323A92">
        <w:rPr>
          <w:noProof/>
          <w:lang w:val="nl-NL"/>
        </w:rPr>
        <w:drawing>
          <wp:inline distT="0" distB="0" distL="0" distR="0" wp14:anchorId="6408F753" wp14:editId="118FCD1D">
            <wp:extent cx="6193818" cy="4246943"/>
            <wp:effectExtent l="0" t="0" r="0" b="1270"/>
            <wp:docPr id="9" name="Picture 9" descr="C:\Users\rolft\Dropbox\International Communication and Media\Year 4\Graduation Assignment\Tables and figure\Framewor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lft\Dropbox\International Communication and Media\Year 4\Graduation Assignment\Tables and figure\Framework.b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06006" cy="4255300"/>
                    </a:xfrm>
                    <a:prstGeom prst="rect">
                      <a:avLst/>
                    </a:prstGeom>
                    <a:noFill/>
                    <a:ln>
                      <a:noFill/>
                    </a:ln>
                  </pic:spPr>
                </pic:pic>
              </a:graphicData>
            </a:graphic>
          </wp:inline>
        </w:drawing>
      </w:r>
    </w:p>
    <w:p w14:paraId="5E1B2DF6" w14:textId="7683842E" w:rsidR="00D36B09" w:rsidRPr="00323A92" w:rsidRDefault="00560C78" w:rsidP="00560C78">
      <w:pPr>
        <w:pStyle w:val="Bijschrift"/>
        <w:jc w:val="center"/>
      </w:pPr>
      <w:bookmarkStart w:id="92" w:name="_Ref386527585"/>
      <w:bookmarkStart w:id="93" w:name="_Toc389825638"/>
      <w:bookmarkStart w:id="94" w:name="_Toc389825689"/>
      <w:bookmarkStart w:id="95" w:name="_Toc389825954"/>
      <w:r w:rsidRPr="00323A92">
        <w:t xml:space="preserve">Figure </w:t>
      </w:r>
      <w:r w:rsidR="00F06AAF">
        <w:fldChar w:fldCharType="begin"/>
      </w:r>
      <w:r w:rsidR="00F06AAF">
        <w:instrText xml:space="preserve"> STYLEREF 1 \s </w:instrText>
      </w:r>
      <w:r w:rsidR="00F06AAF">
        <w:fldChar w:fldCharType="separate"/>
      </w:r>
      <w:r w:rsidR="00CE5A1A">
        <w:rPr>
          <w:noProof/>
        </w:rPr>
        <w:t>2</w:t>
      </w:r>
      <w:r w:rsidR="00F06AAF">
        <w:fldChar w:fldCharType="end"/>
      </w:r>
      <w:r w:rsidR="00F06AAF">
        <w:noBreakHyphen/>
      </w:r>
      <w:r w:rsidR="00F06AAF">
        <w:fldChar w:fldCharType="begin"/>
      </w:r>
      <w:r w:rsidR="00F06AAF">
        <w:instrText xml:space="preserve"> SEQ Figure \* ARABIC \s 1 </w:instrText>
      </w:r>
      <w:r w:rsidR="00F06AAF">
        <w:fldChar w:fldCharType="separate"/>
      </w:r>
      <w:r w:rsidR="00CE5A1A">
        <w:rPr>
          <w:noProof/>
        </w:rPr>
        <w:t>10</w:t>
      </w:r>
      <w:r w:rsidR="00F06AAF">
        <w:fldChar w:fldCharType="end"/>
      </w:r>
      <w:bookmarkEnd w:id="92"/>
      <w:r w:rsidRPr="00323A92">
        <w:t xml:space="preserve">: Grand combined </w:t>
      </w:r>
      <w:r w:rsidR="00AF4D68" w:rsidRPr="00323A92">
        <w:t>framework</w:t>
      </w:r>
      <w:r w:rsidRPr="00323A92">
        <w:t xml:space="preserve"> of Inbound Methodology and S-D logic.</w:t>
      </w:r>
      <w:bookmarkEnd w:id="93"/>
      <w:bookmarkEnd w:id="94"/>
      <w:bookmarkEnd w:id="95"/>
    </w:p>
    <w:p w14:paraId="2B1004DF" w14:textId="77777777" w:rsidR="00B60D78" w:rsidRPr="00323A92" w:rsidRDefault="00B60D78">
      <w:pPr>
        <w:spacing w:after="160" w:line="259" w:lineRule="auto"/>
      </w:pPr>
    </w:p>
    <w:p w14:paraId="69D26FFB" w14:textId="77777777" w:rsidR="007E19E6" w:rsidRPr="00323A92" w:rsidRDefault="007E19E6">
      <w:pPr>
        <w:spacing w:after="160" w:line="259" w:lineRule="auto"/>
      </w:pPr>
      <w:r w:rsidRPr="00323A92">
        <w:br w:type="page"/>
      </w:r>
    </w:p>
    <w:p w14:paraId="00C6CCB8" w14:textId="59449D1B" w:rsidR="005A1E49" w:rsidRDefault="004F343E" w:rsidP="005A1E49">
      <w:pPr>
        <w:pStyle w:val="Kop1"/>
      </w:pPr>
      <w:bookmarkStart w:id="96" w:name="_Toc390090858"/>
      <w:r>
        <w:lastRenderedPageBreak/>
        <w:t>METHOD</w:t>
      </w:r>
      <w:bookmarkEnd w:id="96"/>
    </w:p>
    <w:p w14:paraId="58E9E762" w14:textId="205E8CDF" w:rsidR="002E09D5" w:rsidRPr="00323A92" w:rsidRDefault="002E09D5" w:rsidP="007E19E6">
      <w:pPr>
        <w:pStyle w:val="Kop2"/>
        <w:rPr>
          <w:lang w:val="en-GB"/>
        </w:rPr>
      </w:pPr>
      <w:bookmarkStart w:id="97" w:name="_Toc390090859"/>
      <w:r w:rsidRPr="00323A92">
        <w:rPr>
          <w:lang w:val="en-GB"/>
        </w:rPr>
        <w:t>Case studies of impeccable customer service</w:t>
      </w:r>
      <w:bookmarkEnd w:id="97"/>
    </w:p>
    <w:p w14:paraId="22578362" w14:textId="77777777" w:rsidR="005A2EBB" w:rsidRDefault="00FB26B6" w:rsidP="00ED4A17">
      <w:r>
        <w:t>Today, customers expect a good service, fast response rate, and reachability through multiple channels, including phone and social media</w:t>
      </w:r>
      <w:r w:rsidR="005A2EBB">
        <w:t>. But if they are served well, they will come back</w:t>
      </w:r>
      <w:r w:rsidR="002D0C38">
        <w:t xml:space="preserve"> </w:t>
      </w:r>
      <w:sdt>
        <w:sdtPr>
          <w:id w:val="-317729926"/>
          <w:citation/>
        </w:sdtPr>
        <w:sdtEndPr/>
        <w:sdtContent>
          <w:r w:rsidR="002D0C38">
            <w:fldChar w:fldCharType="begin"/>
          </w:r>
          <w:r w:rsidR="002D0C38">
            <w:rPr>
              <w:lang w:val="en-US"/>
            </w:rPr>
            <w:instrText xml:space="preserve"> CITATION Sag14 \l 1033 </w:instrText>
          </w:r>
          <w:r w:rsidR="002D0C38">
            <w:fldChar w:fldCharType="separate"/>
          </w:r>
          <w:r w:rsidR="00A25F42">
            <w:rPr>
              <w:noProof/>
              <w:lang w:val="en-US"/>
            </w:rPr>
            <w:t>(Sage, 2014)</w:t>
          </w:r>
          <w:r w:rsidR="002D0C38">
            <w:fldChar w:fldCharType="end"/>
          </w:r>
        </w:sdtContent>
      </w:sdt>
      <w:r>
        <w:t xml:space="preserve">. </w:t>
      </w:r>
      <w:r w:rsidR="005A2EBB">
        <w:t xml:space="preserve">Customer satisfaction can be very fragile, even after years of impeccable service, one bad experience can ruin the carefully built relationship </w:t>
      </w:r>
      <w:sdt>
        <w:sdtPr>
          <w:id w:val="1519041657"/>
          <w:citation/>
        </w:sdtPr>
        <w:sdtEndPr/>
        <w:sdtContent>
          <w:r w:rsidR="00984961">
            <w:fldChar w:fldCharType="begin"/>
          </w:r>
          <w:r w:rsidR="00984961">
            <w:rPr>
              <w:lang w:val="en-US"/>
            </w:rPr>
            <w:instrText xml:space="preserve"> CITATION Tar13 \l 1033 </w:instrText>
          </w:r>
          <w:r w:rsidR="00984961">
            <w:fldChar w:fldCharType="separate"/>
          </w:r>
          <w:r w:rsidR="00A25F42">
            <w:rPr>
              <w:noProof/>
              <w:lang w:val="en-US"/>
            </w:rPr>
            <w:t>(Tarantola, 2013)</w:t>
          </w:r>
          <w:r w:rsidR="00984961">
            <w:fldChar w:fldCharType="end"/>
          </w:r>
        </w:sdtContent>
      </w:sdt>
      <w:r w:rsidR="00ED4A17" w:rsidRPr="00323A92">
        <w:t xml:space="preserve">. </w:t>
      </w:r>
    </w:p>
    <w:p w14:paraId="6A2EBB91" w14:textId="1B850DDD" w:rsidR="00ED4A17" w:rsidRPr="00323A92" w:rsidRDefault="00CB7D2E" w:rsidP="00ED4A17">
      <w:r>
        <w:t>As</w:t>
      </w:r>
      <w:r w:rsidR="005A2EBB">
        <w:t xml:space="preserve"> most products are not built to last, very few companies provide a lifetime warranty with their products </w:t>
      </w:r>
      <w:sdt>
        <w:sdtPr>
          <w:id w:val="-580991166"/>
          <w:citation/>
        </w:sdtPr>
        <w:sdtEndPr/>
        <w:sdtContent>
          <w:r w:rsidR="005A2EBB">
            <w:fldChar w:fldCharType="begin"/>
          </w:r>
          <w:r w:rsidR="005A2EBB">
            <w:rPr>
              <w:lang w:val="en-US"/>
            </w:rPr>
            <w:instrText xml:space="preserve"> CITATION Bar11 \l 1033 </w:instrText>
          </w:r>
          <w:r w:rsidR="005A2EBB">
            <w:fldChar w:fldCharType="separate"/>
          </w:r>
          <w:r w:rsidR="00A25F42">
            <w:rPr>
              <w:noProof/>
              <w:lang w:val="en-US"/>
            </w:rPr>
            <w:t>(Barlow, 2011)</w:t>
          </w:r>
          <w:r w:rsidR="005A2EBB">
            <w:fldChar w:fldCharType="end"/>
          </w:r>
        </w:sdtContent>
      </w:sdt>
      <w:r w:rsidR="005A2EBB">
        <w:t>.</w:t>
      </w:r>
      <w:r w:rsidR="003E6E18">
        <w:t xml:space="preserve"> </w:t>
      </w:r>
      <w:r w:rsidR="00D72751" w:rsidRPr="00323A92">
        <w:t>The truth is that products often falter</w:t>
      </w:r>
      <w:r w:rsidR="00CB6A46" w:rsidRPr="00323A92">
        <w:t>, especially after extensive usage</w:t>
      </w:r>
      <w:r w:rsidR="00D72751" w:rsidRPr="00323A92">
        <w:t xml:space="preserve">, leaving customers floundered by </w:t>
      </w:r>
      <w:r w:rsidR="00CB6A46" w:rsidRPr="00323A92">
        <w:t xml:space="preserve">the bad service they stumble upon when a company has so far neglected </w:t>
      </w:r>
      <w:r w:rsidR="00B60D78" w:rsidRPr="00323A92">
        <w:t>any focus on customer relations</w:t>
      </w:r>
      <w:r w:rsidR="00260804">
        <w:t xml:space="preserve"> (Rick, 2014; Rampen, 2011)</w:t>
      </w:r>
      <w:r w:rsidR="00B60D78" w:rsidRPr="00323A92">
        <w:t>.</w:t>
      </w:r>
      <w:r w:rsidR="00984961">
        <w:t xml:space="preserve"> </w:t>
      </w:r>
    </w:p>
    <w:p w14:paraId="77A0D8AD" w14:textId="2042BF10" w:rsidR="00C707DA" w:rsidRDefault="00CB6A46" w:rsidP="00ED4A17">
      <w:r w:rsidRPr="00323A92">
        <w:t>Some companies focus their soul on treating every customer the way they would like to be treated</w:t>
      </w:r>
      <w:r w:rsidR="00C707DA">
        <w:t xml:space="preserve"> as a person</w:t>
      </w:r>
      <w:r w:rsidRPr="00323A92">
        <w:t xml:space="preserve"> themselves. </w:t>
      </w:r>
      <w:r w:rsidR="00C707DA">
        <w:t>Companies like Coolblue and L.L. Bean fit this description, often receiving recognition from awards and customers. L.L. Bean’s remarkable customer service has been a part of the company for more than 100 years, while Coolblue seems to have found a way to give customers the same dedicated service a salesperson in a physical shop can provide and perhaps even more.</w:t>
      </w:r>
    </w:p>
    <w:p w14:paraId="3BA884E8" w14:textId="7E675AA8" w:rsidR="00C707DA" w:rsidRDefault="00C707DA" w:rsidP="00ED4A17">
      <w:r>
        <w:t xml:space="preserve">As </w:t>
      </w:r>
      <w:r>
        <w:fldChar w:fldCharType="begin"/>
      </w:r>
      <w:r>
        <w:instrText xml:space="preserve"> REF _Ref388968348 \r \h </w:instrText>
      </w:r>
      <w:r>
        <w:fldChar w:fldCharType="separate"/>
      </w:r>
      <w:r w:rsidR="00CE5A1A">
        <w:t>3.1.1</w:t>
      </w:r>
      <w:r>
        <w:fldChar w:fldCharType="end"/>
      </w:r>
      <w:r>
        <w:t xml:space="preserve"> will explain, Coolblue focuses on incredibly fast response rates, regardless whether the customer calls them, or reaches out to them through social media. </w:t>
      </w:r>
      <w:r w:rsidR="00A91297">
        <w:t xml:space="preserve">In </w:t>
      </w:r>
      <w:r>
        <w:fldChar w:fldCharType="begin"/>
      </w:r>
      <w:r>
        <w:instrText xml:space="preserve"> REF _Ref388968350 \r \h </w:instrText>
      </w:r>
      <w:r>
        <w:fldChar w:fldCharType="separate"/>
      </w:r>
      <w:r w:rsidR="00CE5A1A">
        <w:t>3.1.2</w:t>
      </w:r>
      <w:r>
        <w:fldChar w:fldCharType="end"/>
      </w:r>
      <w:r w:rsidR="00A91297">
        <w:t>, L.L. Bean’s customer service is highlighted. It shows that their response rate is fast too, and that they focus on making every dealing with them as easy and smooth as possible.</w:t>
      </w:r>
    </w:p>
    <w:p w14:paraId="491EDDA7" w14:textId="77777777" w:rsidR="007E19E6" w:rsidRPr="00323A92" w:rsidRDefault="007E19E6" w:rsidP="002E09D5">
      <w:pPr>
        <w:pStyle w:val="Kop3"/>
      </w:pPr>
      <w:bookmarkStart w:id="98" w:name="_Ref388968348"/>
      <w:bookmarkStart w:id="99" w:name="_Toc390090860"/>
      <w:r w:rsidRPr="00323A92">
        <w:t>Case study: Coolblue</w:t>
      </w:r>
      <w:bookmarkEnd w:id="98"/>
      <w:bookmarkEnd w:id="99"/>
    </w:p>
    <w:p w14:paraId="1B18F570" w14:textId="5579511B" w:rsidR="001D13C2" w:rsidRPr="00323A92" w:rsidRDefault="007E19E6" w:rsidP="007E19E6">
      <w:r w:rsidRPr="00323A92">
        <w:t xml:space="preserve">Historically, there are two types of companies when determining customer friendliness; those that perform well, and those that do not. Sometimes a new company introduces a new idea </w:t>
      </w:r>
      <w:r w:rsidR="001D13C2" w:rsidRPr="00323A92">
        <w:t>that</w:t>
      </w:r>
      <w:r w:rsidRPr="00323A92">
        <w:t xml:space="preserve"> shows the competition </w:t>
      </w:r>
      <w:r w:rsidR="001D13C2" w:rsidRPr="00323A92">
        <w:t>how things are supposed to be done.</w:t>
      </w:r>
    </w:p>
    <w:p w14:paraId="2EB1F8F1" w14:textId="554BF9D1" w:rsidR="007E19E6" w:rsidRPr="00323A92" w:rsidRDefault="007E19E6" w:rsidP="007E19E6">
      <w:r w:rsidRPr="00323A92">
        <w:t>The best way to describe Coolblue is simply looking at the lyrical ratings found all over the internet. Something quite unique because most people turn to the web to complain when something did not work out as promised by the delivering company</w:t>
      </w:r>
      <w:sdt>
        <w:sdtPr>
          <w:id w:val="974955846"/>
          <w:citation/>
        </w:sdtPr>
        <w:sdtEndPr/>
        <w:sdtContent>
          <w:r w:rsidRPr="00323A92">
            <w:fldChar w:fldCharType="begin"/>
          </w:r>
          <w:r w:rsidR="00F471D2">
            <w:instrText xml:space="preserve">CITATION Coo14 \l 1033 </w:instrText>
          </w:r>
          <w:r w:rsidRPr="00323A92">
            <w:fldChar w:fldCharType="separate"/>
          </w:r>
          <w:r w:rsidR="00F471D2">
            <w:rPr>
              <w:noProof/>
            </w:rPr>
            <w:t xml:space="preserve"> (Trust Pilot Beoordelingen, 2014)</w:t>
          </w:r>
          <w:r w:rsidRPr="00323A92">
            <w:fldChar w:fldCharType="end"/>
          </w:r>
        </w:sdtContent>
      </w:sdt>
      <w:r w:rsidR="00260804">
        <w:t>.</w:t>
      </w:r>
    </w:p>
    <w:p w14:paraId="7CA7F2D7" w14:textId="77777777" w:rsidR="007E19E6" w:rsidRPr="00323A92" w:rsidRDefault="007E19E6" w:rsidP="007E19E6">
      <w:r w:rsidRPr="00323A92">
        <w:t>Founded by three graduate students in 1999, the company started selling MP3-players on Mp3man.nl, subsequently opening other specialist web stores such as Smartphoneshop.nl/be, and GPSshop.nl/be. It reported a revenue of almost € 250 million over 2013; an increase of 48% with respect to the year before. This annum Coolblue opened its 300</w:t>
      </w:r>
      <w:r w:rsidRPr="00323A92">
        <w:rPr>
          <w:vertAlign w:val="superscript"/>
        </w:rPr>
        <w:t>th</w:t>
      </w:r>
      <w:r w:rsidRPr="00323A92">
        <w:t xml:space="preserve"> web store.</w:t>
      </w:r>
    </w:p>
    <w:p w14:paraId="521C1246" w14:textId="5E6118E4" w:rsidR="007E19E6" w:rsidRPr="00323A92" w:rsidRDefault="007E19E6" w:rsidP="007E19E6">
      <w:r w:rsidRPr="00323A92">
        <w:t xml:space="preserve">Since opening that first store they have won numerous customer service and marketing related awards, national, continental, and international. What makes them this efficient and successful and how do they manage to continue their growth while staying consistently attentive customer service </w:t>
      </w:r>
      <w:sdt>
        <w:sdtPr>
          <w:id w:val="1345357014"/>
          <w:citation/>
        </w:sdtPr>
        <w:sdtEndPr/>
        <w:sdtContent>
          <w:r w:rsidRPr="00323A92">
            <w:fldChar w:fldCharType="begin"/>
          </w:r>
          <w:r w:rsidR="00984961">
            <w:instrText xml:space="preserve">CITATION Ges14 \l 1033 </w:instrText>
          </w:r>
          <w:r w:rsidRPr="00323A92">
            <w:fldChar w:fldCharType="separate"/>
          </w:r>
          <w:r w:rsidR="00A25F42" w:rsidRPr="00A25F42">
            <w:rPr>
              <w:noProof/>
            </w:rPr>
            <w:t>(Coolblue, 2014)</w:t>
          </w:r>
          <w:r w:rsidRPr="00323A92">
            <w:fldChar w:fldCharType="end"/>
          </w:r>
        </w:sdtContent>
      </w:sdt>
      <w:r w:rsidR="00260804">
        <w:t>?</w:t>
      </w:r>
    </w:p>
    <w:p w14:paraId="08572B2C" w14:textId="77777777" w:rsidR="007E19E6" w:rsidRPr="00323A92" w:rsidRDefault="007E19E6" w:rsidP="007E19E6">
      <w:r w:rsidRPr="00323A92">
        <w:t>Pieter Zwart, one of the founders of Coolblue, sums up the key propositions the company lives by:</w:t>
      </w:r>
    </w:p>
    <w:p w14:paraId="131FFDA5" w14:textId="77777777" w:rsidR="007E19E6" w:rsidRPr="00323A92" w:rsidRDefault="007E19E6" w:rsidP="007E19E6">
      <w:pPr>
        <w:pStyle w:val="Lijstalinea"/>
        <w:numPr>
          <w:ilvl w:val="0"/>
          <w:numId w:val="39"/>
        </w:numPr>
      </w:pPr>
      <w:r w:rsidRPr="00323A92">
        <w:t>Easy choices on a clear website.</w:t>
      </w:r>
    </w:p>
    <w:p w14:paraId="4D52616E" w14:textId="77777777" w:rsidR="007E19E6" w:rsidRPr="00323A92" w:rsidRDefault="007E19E6" w:rsidP="007E19E6">
      <w:pPr>
        <w:pStyle w:val="Lijstalinea"/>
        <w:numPr>
          <w:ilvl w:val="0"/>
          <w:numId w:val="39"/>
        </w:numPr>
      </w:pPr>
      <w:r w:rsidRPr="00323A92">
        <w:t>Clear information before, during and after the order.</w:t>
      </w:r>
    </w:p>
    <w:p w14:paraId="6C70A588" w14:textId="77777777" w:rsidR="007E19E6" w:rsidRPr="00323A92" w:rsidRDefault="007E19E6" w:rsidP="007E19E6">
      <w:pPr>
        <w:pStyle w:val="Lijstalinea"/>
        <w:numPr>
          <w:ilvl w:val="0"/>
          <w:numId w:val="39"/>
        </w:numPr>
      </w:pPr>
      <w:r w:rsidRPr="00323A92">
        <w:t>Experts who are available seven days a week via email and telephone.</w:t>
      </w:r>
    </w:p>
    <w:p w14:paraId="4F4F917F" w14:textId="592155F6" w:rsidR="007E19E6" w:rsidRPr="00323A92" w:rsidRDefault="007E19E6" w:rsidP="00C24F43">
      <w:pPr>
        <w:pStyle w:val="Lijstalinea"/>
        <w:numPr>
          <w:ilvl w:val="0"/>
          <w:numId w:val="39"/>
        </w:numPr>
        <w:tabs>
          <w:tab w:val="left" w:pos="3029"/>
        </w:tabs>
      </w:pPr>
      <w:r w:rsidRPr="00984961">
        <w:rPr>
          <w:lang w:val="nl-NL"/>
        </w:rPr>
        <w:t>Physical shops in Rotterdam, Eindhoven, Groningen and Antwerp</w:t>
      </w:r>
      <w:r w:rsidR="00984961">
        <w:rPr>
          <w:lang w:val="nl-NL"/>
        </w:rPr>
        <w:t xml:space="preserve"> </w:t>
      </w:r>
      <w:sdt>
        <w:sdtPr>
          <w:id w:val="218405920"/>
          <w:citation/>
        </w:sdtPr>
        <w:sdtEndPr/>
        <w:sdtContent>
          <w:r w:rsidRPr="00323A92">
            <w:fldChar w:fldCharType="begin"/>
          </w:r>
          <w:r w:rsidR="00041A83">
            <w:instrText xml:space="preserve">CITATION eSh11 \l 1033 </w:instrText>
          </w:r>
          <w:r w:rsidRPr="00323A92">
            <w:fldChar w:fldCharType="separate"/>
          </w:r>
          <w:r w:rsidR="00A25F42" w:rsidRPr="00A25F42">
            <w:rPr>
              <w:noProof/>
            </w:rPr>
            <w:t>(e-Shop Expo, 2011)</w:t>
          </w:r>
          <w:r w:rsidRPr="00323A92">
            <w:fldChar w:fldCharType="end"/>
          </w:r>
        </w:sdtContent>
      </w:sdt>
      <w:r w:rsidR="00984961">
        <w:t>.</w:t>
      </w:r>
    </w:p>
    <w:p w14:paraId="3A8D944C" w14:textId="2A8112DC" w:rsidR="007E19E6" w:rsidRPr="00323A92" w:rsidRDefault="007E19E6" w:rsidP="007E19E6">
      <w:r w:rsidRPr="00323A92">
        <w:t xml:space="preserve">Coolblue’s response rate to questions by email or social media is fast, with the intent to be faster than the competition will ever be. </w:t>
      </w:r>
      <w:r w:rsidR="004238DC">
        <w:t>W</w:t>
      </w:r>
      <w:r w:rsidRPr="00323A92">
        <w:t>hereas companies often hide their telephone number, Coolblue advertises with it on all their channels and website pages. On the pro-active informational side, they develop several YouTube films every week in which common technical questions are answered</w:t>
      </w:r>
      <w:sdt>
        <w:sdtPr>
          <w:id w:val="740992128"/>
          <w:citation/>
        </w:sdtPr>
        <w:sdtEndPr/>
        <w:sdtContent>
          <w:r w:rsidRPr="00323A92">
            <w:fldChar w:fldCharType="begin"/>
          </w:r>
          <w:r w:rsidR="00041A83">
            <w:instrText xml:space="preserve">CITATION eSh11 \l 1033 </w:instrText>
          </w:r>
          <w:r w:rsidRPr="00323A92">
            <w:fldChar w:fldCharType="separate"/>
          </w:r>
          <w:r w:rsidR="00A25F42">
            <w:rPr>
              <w:noProof/>
            </w:rPr>
            <w:t xml:space="preserve"> </w:t>
          </w:r>
          <w:r w:rsidR="00A25F42" w:rsidRPr="00A25F42">
            <w:rPr>
              <w:noProof/>
            </w:rPr>
            <w:t>(e-Shop Expo, 2011)</w:t>
          </w:r>
          <w:r w:rsidRPr="00323A92">
            <w:fldChar w:fldCharType="end"/>
          </w:r>
        </w:sdtContent>
      </w:sdt>
      <w:r w:rsidR="00260804">
        <w:t>.</w:t>
      </w:r>
    </w:p>
    <w:p w14:paraId="647EF54F" w14:textId="77777777" w:rsidR="007E19E6" w:rsidRDefault="007E19E6" w:rsidP="007E19E6">
      <w:r w:rsidRPr="00323A92">
        <w:lastRenderedPageBreak/>
        <w:t>“You can be an industry changer like Apple, a discounter like Aldi, focused on service and loyalty as Albert Heijn or a specialist such as a butcher.” According to Zwart, the explanation for the success of Coolblue is thanks to their obsessive focus on customer satisfaction.</w:t>
      </w:r>
    </w:p>
    <w:p w14:paraId="1099F48B" w14:textId="2FEBEDB6" w:rsidR="008C4391" w:rsidRDefault="008C4391" w:rsidP="007E19E6">
      <w:r>
        <w:t>Comparing Coolblue with MediaMarkt, one of Europe’s biggest electronic retailers</w:t>
      </w:r>
      <w:r w:rsidR="00B25018">
        <w:t xml:space="preserve">, gives a clear impression on their approach to </w:t>
      </w:r>
      <w:r w:rsidR="00053ED6">
        <w:t>serviceability</w:t>
      </w:r>
      <w:r w:rsidR="000A6819">
        <w:t xml:space="preserve"> (</w:t>
      </w:r>
      <w:r w:rsidR="000A6819">
        <w:fldChar w:fldCharType="begin"/>
      </w:r>
      <w:r w:rsidR="000A6819">
        <w:instrText xml:space="preserve"> REF _Ref390081931 \h </w:instrText>
      </w:r>
      <w:r w:rsidR="000A6819">
        <w:fldChar w:fldCharType="separate"/>
      </w:r>
      <w:r w:rsidR="000A6819">
        <w:t xml:space="preserve">Table </w:t>
      </w:r>
      <w:r w:rsidR="000A6819">
        <w:rPr>
          <w:noProof/>
        </w:rPr>
        <w:t>3</w:t>
      </w:r>
      <w:r w:rsidR="000A6819">
        <w:noBreakHyphen/>
      </w:r>
      <w:r w:rsidR="000A6819">
        <w:rPr>
          <w:noProof/>
        </w:rPr>
        <w:t>1</w:t>
      </w:r>
      <w:r w:rsidR="000A6819">
        <w:fldChar w:fldCharType="end"/>
      </w:r>
      <w:r w:rsidR="000A6819">
        <w:t>).</w:t>
      </w:r>
    </w:p>
    <w:tbl>
      <w:tblPr>
        <w:tblStyle w:val="GridTable4Accent5"/>
        <w:tblW w:w="0" w:type="auto"/>
        <w:tblLook w:val="0420" w:firstRow="1" w:lastRow="0" w:firstColumn="0" w:lastColumn="0" w:noHBand="0" w:noVBand="1"/>
      </w:tblPr>
      <w:tblGrid>
        <w:gridCol w:w="4868"/>
        <w:gridCol w:w="4869"/>
      </w:tblGrid>
      <w:tr w:rsidR="008C4391" w14:paraId="4D8DE251" w14:textId="77777777" w:rsidTr="001727F6">
        <w:trPr>
          <w:cnfStyle w:val="100000000000" w:firstRow="1" w:lastRow="0" w:firstColumn="0" w:lastColumn="0" w:oddVBand="0" w:evenVBand="0" w:oddHBand="0" w:evenHBand="0" w:firstRowFirstColumn="0" w:firstRowLastColumn="0" w:lastRowFirstColumn="0" w:lastRowLastColumn="0"/>
        </w:trPr>
        <w:tc>
          <w:tcPr>
            <w:tcW w:w="4868" w:type="dxa"/>
          </w:tcPr>
          <w:p w14:paraId="223A77A3" w14:textId="3BB895C1" w:rsidR="008C4391" w:rsidRPr="007F388E" w:rsidRDefault="008C4391" w:rsidP="00F65A3F">
            <w:pPr>
              <w:rPr>
                <w:b w:val="0"/>
              </w:rPr>
            </w:pPr>
            <w:r w:rsidRPr="007F388E">
              <w:t>Coolblue</w:t>
            </w:r>
          </w:p>
        </w:tc>
        <w:tc>
          <w:tcPr>
            <w:tcW w:w="4869" w:type="dxa"/>
          </w:tcPr>
          <w:p w14:paraId="380C5E64" w14:textId="18DA86C7" w:rsidR="008C4391" w:rsidRPr="007F388E" w:rsidRDefault="008C4391" w:rsidP="00F65A3F">
            <w:pPr>
              <w:rPr>
                <w:b w:val="0"/>
              </w:rPr>
            </w:pPr>
            <w:r w:rsidRPr="007F388E">
              <w:t>MediaMarkt</w:t>
            </w:r>
          </w:p>
        </w:tc>
      </w:tr>
      <w:tr w:rsidR="008C4391" w14:paraId="308DAA7D" w14:textId="77777777" w:rsidTr="001727F6">
        <w:trPr>
          <w:cnfStyle w:val="000000100000" w:firstRow="0" w:lastRow="0" w:firstColumn="0" w:lastColumn="0" w:oddVBand="0" w:evenVBand="0" w:oddHBand="1" w:evenHBand="0" w:firstRowFirstColumn="0" w:firstRowLastColumn="0" w:lastRowFirstColumn="0" w:lastRowLastColumn="0"/>
          <w:trHeight w:val="602"/>
        </w:trPr>
        <w:tc>
          <w:tcPr>
            <w:tcW w:w="4868" w:type="dxa"/>
          </w:tcPr>
          <w:p w14:paraId="57301BE9" w14:textId="6A85E0D1" w:rsidR="008C4391" w:rsidRDefault="008C4391" w:rsidP="00F65A3F">
            <w:r>
              <w:t>E-mail is answered within four hours and only eight fields have to be filled in.</w:t>
            </w:r>
          </w:p>
        </w:tc>
        <w:tc>
          <w:tcPr>
            <w:tcW w:w="4869" w:type="dxa"/>
          </w:tcPr>
          <w:p w14:paraId="6BAB955B" w14:textId="272235AE" w:rsidR="008C4391" w:rsidRDefault="008C4391" w:rsidP="00F65A3F">
            <w:r>
              <w:t>No e-mail response time is given and 16 fields have to be filled in.</w:t>
            </w:r>
          </w:p>
        </w:tc>
      </w:tr>
      <w:tr w:rsidR="008C4391" w14:paraId="713A0D0C" w14:textId="77777777" w:rsidTr="001727F6">
        <w:trPr>
          <w:trHeight w:val="602"/>
        </w:trPr>
        <w:tc>
          <w:tcPr>
            <w:tcW w:w="4868" w:type="dxa"/>
          </w:tcPr>
          <w:p w14:paraId="45D23C93" w14:textId="2DB082D5" w:rsidR="008C4391" w:rsidRDefault="00F65A3F" w:rsidP="00F65A3F">
            <w:r>
              <w:t>Customer service is open seven days a week, from early morning until midnight.</w:t>
            </w:r>
          </w:p>
        </w:tc>
        <w:tc>
          <w:tcPr>
            <w:tcW w:w="4869" w:type="dxa"/>
          </w:tcPr>
          <w:p w14:paraId="2D6AB1F7" w14:textId="262BFECD" w:rsidR="008C4391" w:rsidRDefault="00F65A3F" w:rsidP="00F65A3F">
            <w:r>
              <w:t>Customer service is closed on Sunday; through weekdays open until 21 ‘o clock, and Saturday until 18 ‘o clock.</w:t>
            </w:r>
          </w:p>
        </w:tc>
      </w:tr>
      <w:tr w:rsidR="008C4391" w14:paraId="5874B090" w14:textId="77777777" w:rsidTr="001727F6">
        <w:trPr>
          <w:cnfStyle w:val="000000100000" w:firstRow="0" w:lastRow="0" w:firstColumn="0" w:lastColumn="0" w:oddVBand="0" w:evenVBand="0" w:oddHBand="1" w:evenHBand="0" w:firstRowFirstColumn="0" w:firstRowLastColumn="0" w:lastRowFirstColumn="0" w:lastRowLastColumn="0"/>
          <w:trHeight w:val="70"/>
        </w:trPr>
        <w:tc>
          <w:tcPr>
            <w:tcW w:w="4868" w:type="dxa"/>
          </w:tcPr>
          <w:p w14:paraId="5B1367AA" w14:textId="21EB632D" w:rsidR="008C4391" w:rsidRDefault="00B25018" w:rsidP="00F65A3F">
            <w:r>
              <w:t>The phone number is a local number, with no additional charges. It is visible on every single page and it is always clear whether the service is open.</w:t>
            </w:r>
          </w:p>
        </w:tc>
        <w:tc>
          <w:tcPr>
            <w:tcW w:w="4869" w:type="dxa"/>
          </w:tcPr>
          <w:p w14:paraId="127CCA97" w14:textId="79F36570" w:rsidR="008C4391" w:rsidRDefault="00B25018" w:rsidP="00053ED6">
            <w:r>
              <w:t>The phone number is a paid 0900 number, with a start rate of 4,5 cents and 10 cents per minute, plus additional mobile phone charges. The contact details are only visible on the customer service page, which is itself a little bit hidden. Whether the service is open or not is only made clear by reading the text.</w:t>
            </w:r>
          </w:p>
        </w:tc>
      </w:tr>
      <w:tr w:rsidR="008C4391" w14:paraId="050213A7" w14:textId="77777777" w:rsidTr="001727F6">
        <w:trPr>
          <w:trHeight w:val="143"/>
        </w:trPr>
        <w:tc>
          <w:tcPr>
            <w:tcW w:w="4868" w:type="dxa"/>
          </w:tcPr>
          <w:p w14:paraId="0FA65683" w14:textId="58C4DBCC" w:rsidR="008C4391" w:rsidRDefault="00B25018" w:rsidP="00D30A40">
            <w:r>
              <w:t>A human bei</w:t>
            </w:r>
            <w:r w:rsidR="00D30A40">
              <w:t>ng will always answer the phone.</w:t>
            </w:r>
          </w:p>
        </w:tc>
        <w:tc>
          <w:tcPr>
            <w:tcW w:w="4869" w:type="dxa"/>
          </w:tcPr>
          <w:p w14:paraId="7B519D07" w14:textId="232DEB53" w:rsidR="008C4391" w:rsidRDefault="00B25018" w:rsidP="00A42875">
            <w:pPr>
              <w:keepNext/>
            </w:pPr>
            <w:r>
              <w:t>A computer answers the phone, asking tedious questions. Before a real person is on the line a call could very well have taken a few minutes already.</w:t>
            </w:r>
          </w:p>
        </w:tc>
      </w:tr>
    </w:tbl>
    <w:p w14:paraId="656D11F4" w14:textId="56E8FC1B" w:rsidR="00B85032" w:rsidRDefault="00A42875" w:rsidP="00A42875">
      <w:pPr>
        <w:pStyle w:val="Bijschrift"/>
      </w:pPr>
      <w:bookmarkStart w:id="100" w:name="_Toc390082181"/>
      <w:r>
        <w:t xml:space="preserve">Tabl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Table \* ARABIC \s 1 </w:instrText>
      </w:r>
      <w:r>
        <w:fldChar w:fldCharType="separate"/>
      </w:r>
      <w:r>
        <w:rPr>
          <w:noProof/>
        </w:rPr>
        <w:t>1</w:t>
      </w:r>
      <w:r>
        <w:fldChar w:fldCharType="end"/>
      </w:r>
      <w:r>
        <w:t xml:space="preserve">: </w:t>
      </w:r>
      <w:r w:rsidRPr="00A32616">
        <w:t>Comparison between Coolblue (Coolblue, 2014) and MediaMarkt's (MediaMarkt, 2014) serviceability.</w:t>
      </w:r>
      <w:bookmarkEnd w:id="100"/>
    </w:p>
    <w:p w14:paraId="7595BF66" w14:textId="5B938642" w:rsidR="007E19E6" w:rsidRPr="00323A92" w:rsidRDefault="007E19E6" w:rsidP="007E19E6">
      <w:r w:rsidRPr="00323A92">
        <w:t xml:space="preserve">Perhaps the most admirable feat is Coolblue’s honesty. Its website on vacuum cleaners can have negative reviews, written by Coolblue’s very own staff. Suppliers do not always appreciate this, but customers do. </w:t>
      </w:r>
      <w:sdt>
        <w:sdtPr>
          <w:id w:val="1927381917"/>
          <w:citation/>
        </w:sdtPr>
        <w:sdtEndPr/>
        <w:sdtContent>
          <w:r w:rsidRPr="00323A92">
            <w:fldChar w:fldCharType="begin"/>
          </w:r>
          <w:r w:rsidRPr="00323A92">
            <w:instrText xml:space="preserve">CITATION Sup12 \l 1033 </w:instrText>
          </w:r>
          <w:r w:rsidRPr="00323A92">
            <w:fldChar w:fldCharType="separate"/>
          </w:r>
          <w:r w:rsidR="00A25F42" w:rsidRPr="00A25F42">
            <w:rPr>
              <w:noProof/>
            </w:rPr>
            <w:t>(Supply Chain Magazine, 2012)</w:t>
          </w:r>
          <w:r w:rsidRPr="00323A92">
            <w:fldChar w:fldCharType="end"/>
          </w:r>
        </w:sdtContent>
      </w:sdt>
      <w:r w:rsidRPr="00323A92">
        <w:t xml:space="preserve"> Even when a newly bought device is working sufficiently, the company will replace it without complaining and free of cost </w:t>
      </w:r>
      <w:sdt>
        <w:sdtPr>
          <w:id w:val="-1827273987"/>
          <w:citation/>
        </w:sdtPr>
        <w:sdtEndPr/>
        <w:sdtContent>
          <w:r w:rsidRPr="00323A92">
            <w:fldChar w:fldCharType="begin"/>
          </w:r>
          <w:r w:rsidRPr="00323A92">
            <w:instrText xml:space="preserve"> CITATION Bar12 \l 1033 </w:instrText>
          </w:r>
          <w:r w:rsidRPr="00323A92">
            <w:fldChar w:fldCharType="separate"/>
          </w:r>
          <w:r w:rsidR="00A25F42" w:rsidRPr="00A25F42">
            <w:rPr>
              <w:noProof/>
            </w:rPr>
            <w:t>(Meyer, 2012)</w:t>
          </w:r>
          <w:r w:rsidRPr="00323A92">
            <w:fldChar w:fldCharType="end"/>
          </w:r>
        </w:sdtContent>
      </w:sdt>
      <w:r w:rsidR="00260804">
        <w:t>.</w:t>
      </w:r>
    </w:p>
    <w:p w14:paraId="2326B245" w14:textId="7A69DD12" w:rsidR="00561D21" w:rsidRPr="00323A92" w:rsidRDefault="007E19E6" w:rsidP="00722867">
      <w:r w:rsidRPr="00323A92">
        <w:t xml:space="preserve">Customers appreciate the honesty, openness and dedication, and gladly promote the brand on web forums. With their approach Coolblue intends to turn their customers into promoters of the brand and </w:t>
      </w:r>
      <w:r w:rsidR="00722867" w:rsidRPr="00323A92">
        <w:t>make them keep coming for more.</w:t>
      </w:r>
      <w:r w:rsidR="00667BB8">
        <w:t xml:space="preserve"> And if it is not coming from the customers, it is the employees who praise their </w:t>
      </w:r>
      <w:r w:rsidR="00EA5BED">
        <w:t xml:space="preserve">employer </w:t>
      </w:r>
      <w:sdt>
        <w:sdtPr>
          <w:id w:val="-187221389"/>
          <w:citation/>
        </w:sdtPr>
        <w:sdtEndPr/>
        <w:sdtContent>
          <w:r w:rsidR="00EA5BED">
            <w:fldChar w:fldCharType="begin"/>
          </w:r>
          <w:r w:rsidR="00EA5BED">
            <w:rPr>
              <w:lang w:val="en-US"/>
            </w:rPr>
            <w:instrText xml:space="preserve"> CITATION Gla14 \l 1033 </w:instrText>
          </w:r>
          <w:r w:rsidR="00EA5BED">
            <w:fldChar w:fldCharType="separate"/>
          </w:r>
          <w:r w:rsidR="00A25F42">
            <w:rPr>
              <w:noProof/>
              <w:lang w:val="en-US"/>
            </w:rPr>
            <w:t>(Glassdoor, 2014)</w:t>
          </w:r>
          <w:r w:rsidR="00EA5BED">
            <w:fldChar w:fldCharType="end"/>
          </w:r>
        </w:sdtContent>
      </w:sdt>
      <w:r w:rsidR="00EA5BED">
        <w:t>.</w:t>
      </w:r>
    </w:p>
    <w:p w14:paraId="1E91CDCC" w14:textId="77777777" w:rsidR="00561D21" w:rsidRPr="00323A92" w:rsidRDefault="00561D21" w:rsidP="002E09D5">
      <w:pPr>
        <w:pStyle w:val="Kop3"/>
      </w:pPr>
      <w:bookmarkStart w:id="101" w:name="_Ref388968350"/>
      <w:bookmarkStart w:id="102" w:name="_Toc390090861"/>
      <w:r w:rsidRPr="00323A92">
        <w:t>Case study: L.L. Bean</w:t>
      </w:r>
      <w:bookmarkEnd w:id="101"/>
      <w:bookmarkEnd w:id="102"/>
    </w:p>
    <w:p w14:paraId="12BB0F61" w14:textId="42D57A13" w:rsidR="00C870F8" w:rsidRPr="00323A92" w:rsidRDefault="00561D21" w:rsidP="00561D21">
      <w:r w:rsidRPr="00323A92">
        <w:t>L.L. Bean is another example of what a good customer service is worth. L.L. Bean is a privately</w:t>
      </w:r>
      <w:r w:rsidR="00C870F8" w:rsidRPr="00323A92">
        <w:t xml:space="preserve"> held, family-</w:t>
      </w:r>
      <w:r w:rsidRPr="00323A92">
        <w:t xml:space="preserve">owned </w:t>
      </w:r>
      <w:r w:rsidR="00C870F8" w:rsidRPr="00323A92">
        <w:t>mail order</w:t>
      </w:r>
      <w:r w:rsidRPr="00323A92">
        <w:t xml:space="preserve"> company</w:t>
      </w:r>
      <w:r w:rsidR="00C870F8" w:rsidRPr="00323A92">
        <w:t xml:space="preserve"> specialised in clothing and outdoor equipment. They are</w:t>
      </w:r>
      <w:r w:rsidRPr="00323A92">
        <w:t xml:space="preserve"> based in </w:t>
      </w:r>
      <w:r w:rsidR="002F2F17">
        <w:t xml:space="preserve">Maine, United States, since it has been founded </w:t>
      </w:r>
      <w:r w:rsidR="00C870F8" w:rsidRPr="00323A92">
        <w:t>in 1912 by Leon Leonwood Bean</w:t>
      </w:r>
      <w:sdt>
        <w:sdtPr>
          <w:id w:val="1476416172"/>
          <w:citation/>
        </w:sdtPr>
        <w:sdtEndPr/>
        <w:sdtContent>
          <w:r w:rsidR="00AC3259" w:rsidRPr="00323A92">
            <w:fldChar w:fldCharType="begin"/>
          </w:r>
          <w:r w:rsidR="003520C7" w:rsidRPr="00323A92">
            <w:instrText xml:space="preserve">CITATION LLB14 \l 1043 </w:instrText>
          </w:r>
          <w:r w:rsidR="00AC3259" w:rsidRPr="00323A92">
            <w:fldChar w:fldCharType="separate"/>
          </w:r>
          <w:r w:rsidR="00A25F42">
            <w:rPr>
              <w:noProof/>
            </w:rPr>
            <w:t xml:space="preserve"> </w:t>
          </w:r>
          <w:r w:rsidR="00A25F42" w:rsidRPr="00A25F42">
            <w:rPr>
              <w:noProof/>
            </w:rPr>
            <w:t>(L.L. Bean, 2014a)</w:t>
          </w:r>
          <w:r w:rsidR="00AC3259" w:rsidRPr="00323A92">
            <w:fldChar w:fldCharType="end"/>
          </w:r>
        </w:sdtContent>
      </w:sdt>
      <w:r w:rsidR="0061077F">
        <w:t>.</w:t>
      </w:r>
    </w:p>
    <w:p w14:paraId="07226A9F" w14:textId="3711AD9F" w:rsidR="00561D21" w:rsidRPr="00323A92" w:rsidRDefault="00AC3259" w:rsidP="00561D21">
      <w:r w:rsidRPr="00323A92">
        <w:t>Selling products has never been their primary goal; it is customer service that tops their list of importance. Bean thought that offering a world class service would make the customers return for more and this philosophy does not seem to have wavered since the humble beginnings of the company,</w:t>
      </w:r>
      <w:r w:rsidR="00E476A2" w:rsidRPr="00323A92">
        <w:t xml:space="preserve"> which</w:t>
      </w:r>
      <w:r w:rsidRPr="00323A92">
        <w:t xml:space="preserve"> in 2013 not</w:t>
      </w:r>
      <w:r w:rsidR="00E476A2" w:rsidRPr="00323A92">
        <w:t>ed</w:t>
      </w:r>
      <w:r w:rsidRPr="00323A92">
        <w:t xml:space="preserve"> annu</w:t>
      </w:r>
      <w:r w:rsidR="0061077F">
        <w:t>al sales of $1.56 billion</w:t>
      </w:r>
      <w:sdt>
        <w:sdtPr>
          <w:id w:val="-1941746528"/>
          <w:citation/>
        </w:sdtPr>
        <w:sdtEndPr/>
        <w:sdtContent>
          <w:r w:rsidRPr="00323A92">
            <w:fldChar w:fldCharType="begin"/>
          </w:r>
          <w:r w:rsidR="003520C7" w:rsidRPr="00323A92">
            <w:instrText xml:space="preserve">CITATION LLB14 \l 1043 </w:instrText>
          </w:r>
          <w:r w:rsidRPr="00323A92">
            <w:fldChar w:fldCharType="separate"/>
          </w:r>
          <w:r w:rsidR="00A25F42">
            <w:rPr>
              <w:noProof/>
            </w:rPr>
            <w:t xml:space="preserve"> </w:t>
          </w:r>
          <w:r w:rsidR="00A25F42" w:rsidRPr="00A25F42">
            <w:rPr>
              <w:noProof/>
            </w:rPr>
            <w:t>(L.L. Bean, 2014a)</w:t>
          </w:r>
          <w:r w:rsidRPr="00323A92">
            <w:fldChar w:fldCharType="end"/>
          </w:r>
        </w:sdtContent>
      </w:sdt>
      <w:r w:rsidR="0061077F">
        <w:t>.</w:t>
      </w:r>
    </w:p>
    <w:p w14:paraId="59BC5B7E" w14:textId="0D2CB70E" w:rsidR="00AC3259" w:rsidRPr="00323A92" w:rsidRDefault="00AC3259" w:rsidP="00561D21">
      <w:r w:rsidRPr="00323A92">
        <w:t xml:space="preserve">The guiding principle of tirelessly putting customers first resonates through all L.L. Bean’s communication channels. </w:t>
      </w:r>
      <w:r w:rsidR="003520C7" w:rsidRPr="00323A92">
        <w:t xml:space="preserve">What makes them special is that their </w:t>
      </w:r>
      <w:r w:rsidRPr="00323A92">
        <w:t>toll-free telephone number</w:t>
      </w:r>
      <w:r w:rsidR="003520C7" w:rsidRPr="00323A92">
        <w:t>, which</w:t>
      </w:r>
      <w:r w:rsidRPr="00323A92">
        <w:t xml:space="preserve"> can be seen</w:t>
      </w:r>
      <w:r w:rsidR="00D40007" w:rsidRPr="00323A92">
        <w:t xml:space="preserve"> on</w:t>
      </w:r>
      <w:r w:rsidRPr="00323A92">
        <w:t xml:space="preserve"> </w:t>
      </w:r>
      <w:r w:rsidR="003520C7" w:rsidRPr="00323A92">
        <w:t>all L.L. Bean website pages; the special Twitter account called L.L. Bean Service; and email respondents are not only guaranteed human beings, their response rate is also incredibly fast</w:t>
      </w:r>
      <w:r w:rsidR="00260804">
        <w:t xml:space="preserve"> (L.L. Bean, 2014b; Stella Service, 2014)</w:t>
      </w:r>
      <w:r w:rsidR="0061077F">
        <w:t>.</w:t>
      </w:r>
    </w:p>
    <w:p w14:paraId="3D7B30F8" w14:textId="1998D435" w:rsidR="003520C7" w:rsidRPr="00323A92" w:rsidRDefault="00C67B28" w:rsidP="00561D21">
      <w:r w:rsidRPr="00323A92">
        <w:lastRenderedPageBreak/>
        <w:t xml:space="preserve">In December 2013, L.L. Beans average response rate by email was less than an hour. Compared to the average in the Apparel/Accessories industry of 16 hours it seems to be an incredible feat. L.L. Bean’s customer service staff is as big as it has to be on any given day, with over 2.000 representatives employed during the 2012 peak holiday season. On their busiest day that year more </w:t>
      </w:r>
      <w:r w:rsidR="0061077F">
        <w:t>than 127.000 calls were handled</w:t>
      </w:r>
      <w:sdt>
        <w:sdtPr>
          <w:id w:val="-1246260013"/>
          <w:citation/>
        </w:sdtPr>
        <w:sdtEndPr/>
        <w:sdtContent>
          <w:r w:rsidRPr="00323A92">
            <w:fldChar w:fldCharType="begin"/>
          </w:r>
          <w:r w:rsidRPr="00323A92">
            <w:instrText xml:space="preserve"> CITATION Ste14 \l 1043 </w:instrText>
          </w:r>
          <w:r w:rsidRPr="00323A92">
            <w:fldChar w:fldCharType="separate"/>
          </w:r>
          <w:r w:rsidR="00A25F42">
            <w:rPr>
              <w:noProof/>
            </w:rPr>
            <w:t xml:space="preserve"> </w:t>
          </w:r>
          <w:r w:rsidR="00A25F42" w:rsidRPr="00A25F42">
            <w:rPr>
              <w:noProof/>
            </w:rPr>
            <w:t>(Stella Service, 2014)</w:t>
          </w:r>
          <w:r w:rsidRPr="00323A92">
            <w:fldChar w:fldCharType="end"/>
          </w:r>
        </w:sdtContent>
      </w:sdt>
      <w:r w:rsidR="0061077F">
        <w:t>.</w:t>
      </w:r>
    </w:p>
    <w:p w14:paraId="1FB2B38C" w14:textId="589C7382" w:rsidR="00580DCD" w:rsidRPr="00323A92" w:rsidRDefault="00AC653D" w:rsidP="00561D21">
      <w:r w:rsidRPr="00323A92">
        <w:t>Another remarkable service L.L. Bean provides is the lifetime guarantee on most of its products. Eve</w:t>
      </w:r>
      <w:r w:rsidR="00D30A40">
        <w:t>n</w:t>
      </w:r>
      <w:r w:rsidRPr="00323A92">
        <w:t xml:space="preserve"> after years of wearing a worn out jacket</w:t>
      </w:r>
      <w:r w:rsidR="00580DCD" w:rsidRPr="00323A92">
        <w:t>, it</w:t>
      </w:r>
      <w:r w:rsidRPr="00323A92">
        <w:t xml:space="preserve"> can be returned and a new one will be delivered</w:t>
      </w:r>
      <w:r w:rsidR="00580DCD" w:rsidRPr="00323A92">
        <w:t xml:space="preserve"> free of charge</w:t>
      </w:r>
      <w:r w:rsidRPr="00323A92">
        <w:t>. Even the delivery is faster than promised, as they say it will take five days, in reality it is always less</w:t>
      </w:r>
      <w:sdt>
        <w:sdtPr>
          <w:id w:val="198450074"/>
          <w:citation/>
        </w:sdtPr>
        <w:sdtEndPr/>
        <w:sdtContent>
          <w:r w:rsidRPr="00323A92">
            <w:fldChar w:fldCharType="begin"/>
          </w:r>
          <w:r w:rsidRPr="00323A92">
            <w:instrText xml:space="preserve"> CITATION Pos13 \l 1043 </w:instrText>
          </w:r>
          <w:r w:rsidRPr="00323A92">
            <w:fldChar w:fldCharType="separate"/>
          </w:r>
          <w:r w:rsidR="00A25F42">
            <w:rPr>
              <w:noProof/>
            </w:rPr>
            <w:t xml:space="preserve"> </w:t>
          </w:r>
          <w:r w:rsidR="00A25F42" w:rsidRPr="00A25F42">
            <w:rPr>
              <w:noProof/>
            </w:rPr>
            <w:t>(Post, 2013)</w:t>
          </w:r>
          <w:r w:rsidRPr="00323A92">
            <w:fldChar w:fldCharType="end"/>
          </w:r>
        </w:sdtContent>
      </w:sdt>
      <w:r w:rsidR="0061077F">
        <w:t>.</w:t>
      </w:r>
    </w:p>
    <w:p w14:paraId="7FB439E6" w14:textId="7324DFF4" w:rsidR="00580DCD" w:rsidRPr="00323A92" w:rsidRDefault="00AC653D" w:rsidP="00561D21">
      <w:r w:rsidRPr="00323A92">
        <w:t>Remarkable service is not making hollow promises, it is keeping those promises and outperform them. L.L. Bean enjoys the sport of customer service and does it graciously.</w:t>
      </w:r>
      <w:r w:rsidR="00580DCD" w:rsidRPr="00323A92">
        <w:t xml:space="preserve"> While Twitter users all over the world often thank the company’s approach in a Tweet, L.L. Bean turned yet another “customer 4 life” into a promoter of the brand</w:t>
      </w:r>
      <w:r w:rsidR="0061077F">
        <w:t xml:space="preserve"> </w:t>
      </w:r>
      <w:r w:rsidR="0061077F">
        <w:fldChar w:fldCharType="begin"/>
      </w:r>
      <w:r w:rsidR="0061077F">
        <w:instrText xml:space="preserve"> REF _Ref388971046 \h </w:instrText>
      </w:r>
      <w:r w:rsidR="0061077F">
        <w:fldChar w:fldCharType="separate"/>
      </w:r>
      <w:r w:rsidR="00CE5A1A" w:rsidRPr="00323A92">
        <w:t xml:space="preserve">Figure </w:t>
      </w:r>
      <w:r w:rsidR="00CE5A1A">
        <w:rPr>
          <w:noProof/>
        </w:rPr>
        <w:t>3</w:t>
      </w:r>
      <w:r w:rsidR="00CE5A1A">
        <w:noBreakHyphen/>
      </w:r>
      <w:r w:rsidR="00CE5A1A">
        <w:rPr>
          <w:noProof/>
        </w:rPr>
        <w:t>1</w:t>
      </w:r>
      <w:r w:rsidR="0061077F">
        <w:fldChar w:fldCharType="end"/>
      </w:r>
      <w:r w:rsidR="00580DCD" w:rsidRPr="00323A92">
        <w:t>.</w:t>
      </w:r>
    </w:p>
    <w:p w14:paraId="38C53912" w14:textId="77777777" w:rsidR="00580DCD" w:rsidRPr="00323A92" w:rsidRDefault="00580DCD" w:rsidP="00D40007">
      <w:pPr>
        <w:keepNext/>
        <w:jc w:val="center"/>
      </w:pPr>
      <w:r w:rsidRPr="00323A92">
        <w:rPr>
          <w:noProof/>
          <w:lang w:val="nl-NL"/>
        </w:rPr>
        <w:drawing>
          <wp:inline distT="0" distB="0" distL="0" distR="0" wp14:anchorId="15F0E0B2" wp14:editId="041C763E">
            <wp:extent cx="5676265" cy="2096135"/>
            <wp:effectExtent l="0" t="0" r="635" b="0"/>
            <wp:docPr id="20" name="Picture 20" descr="D:\Dropbox\International Communication and Media\Year 4\Graduation Assignment\Images\LL Bean Customer Service Twi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International Communication and Media\Year 4\Graduation Assignment\Images\LL Bean Customer Service Twitte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76265" cy="2096135"/>
                    </a:xfrm>
                    <a:prstGeom prst="rect">
                      <a:avLst/>
                    </a:prstGeom>
                    <a:noFill/>
                    <a:ln>
                      <a:noFill/>
                    </a:ln>
                  </pic:spPr>
                </pic:pic>
              </a:graphicData>
            </a:graphic>
          </wp:inline>
        </w:drawing>
      </w:r>
    </w:p>
    <w:p w14:paraId="5BDF33A5" w14:textId="5BDCA240" w:rsidR="00AC653D" w:rsidRPr="00323A92" w:rsidRDefault="00580DCD" w:rsidP="00D40007">
      <w:pPr>
        <w:pStyle w:val="Bijschrift"/>
        <w:jc w:val="center"/>
      </w:pPr>
      <w:bookmarkStart w:id="103" w:name="_Ref388971046"/>
      <w:bookmarkStart w:id="104" w:name="_Toc389825639"/>
      <w:bookmarkStart w:id="105" w:name="_Toc389825690"/>
      <w:bookmarkStart w:id="106" w:name="_Toc389825955"/>
      <w:r w:rsidRPr="00323A92">
        <w:t xml:space="preserve">Figure </w:t>
      </w:r>
      <w:r w:rsidR="00F06AAF">
        <w:fldChar w:fldCharType="begin"/>
      </w:r>
      <w:r w:rsidR="00F06AAF">
        <w:instrText xml:space="preserve"> STYLEREF 1 \s </w:instrText>
      </w:r>
      <w:r w:rsidR="00F06AAF">
        <w:fldChar w:fldCharType="separate"/>
      </w:r>
      <w:r w:rsidR="00CE5A1A">
        <w:rPr>
          <w:noProof/>
        </w:rPr>
        <w:t>3</w:t>
      </w:r>
      <w:r w:rsidR="00F06AAF">
        <w:fldChar w:fldCharType="end"/>
      </w:r>
      <w:r w:rsidR="00F06AAF">
        <w:noBreakHyphen/>
      </w:r>
      <w:r w:rsidR="00F06AAF">
        <w:fldChar w:fldCharType="begin"/>
      </w:r>
      <w:r w:rsidR="00F06AAF">
        <w:instrText xml:space="preserve"> SEQ Figure \* ARABIC \s 1 </w:instrText>
      </w:r>
      <w:r w:rsidR="00F06AAF">
        <w:fldChar w:fldCharType="separate"/>
      </w:r>
      <w:r w:rsidR="00CE5A1A">
        <w:rPr>
          <w:noProof/>
        </w:rPr>
        <w:t>1</w:t>
      </w:r>
      <w:r w:rsidR="00F06AAF">
        <w:fldChar w:fldCharType="end"/>
      </w:r>
      <w:bookmarkEnd w:id="103"/>
      <w:r w:rsidRPr="00323A92">
        <w:t>: A Twitter user thanks L.L. Bean for their service.</w:t>
      </w:r>
      <w:bookmarkEnd w:id="104"/>
      <w:bookmarkEnd w:id="105"/>
      <w:bookmarkEnd w:id="106"/>
    </w:p>
    <w:p w14:paraId="6B4EDCE6" w14:textId="77777777" w:rsidR="00A91297" w:rsidRDefault="00A91297" w:rsidP="00A91297">
      <w:pPr>
        <w:pStyle w:val="Kop2"/>
      </w:pPr>
      <w:bookmarkStart w:id="107" w:name="_Toc390090862"/>
      <w:r>
        <w:t>Conclusion</w:t>
      </w:r>
      <w:bookmarkEnd w:id="107"/>
    </w:p>
    <w:p w14:paraId="5C975548" w14:textId="53201387" w:rsidR="00A91297" w:rsidRDefault="00280B74" w:rsidP="00A91297">
      <w:r>
        <w:t>In short, Coolblue and L.L. Bean seem to have fou</w:t>
      </w:r>
      <w:r w:rsidR="00493B18">
        <w:t xml:space="preserve">nd a way to uniquely satisfy their customers, turning them into promoters and seeing them return. Both companies were around before the Inbound Methodology and S-D logic were created, though their execution seems to be </w:t>
      </w:r>
      <w:r w:rsidR="00592AE8">
        <w:t xml:space="preserve">very alike with these </w:t>
      </w:r>
      <w:r w:rsidR="0061077F">
        <w:t>models</w:t>
      </w:r>
      <w:r w:rsidR="00592AE8">
        <w:t>.</w:t>
      </w:r>
      <w:r w:rsidR="0061077F">
        <w:t xml:space="preserve"> </w:t>
      </w:r>
      <w:r w:rsidR="009E7AB4">
        <w:t>The crux is in the continuous servi</w:t>
      </w:r>
      <w:r w:rsidR="008C4391">
        <w:t>ce provided to their customers; both follow that philosophy.</w:t>
      </w:r>
    </w:p>
    <w:p w14:paraId="34AF8C90" w14:textId="2050FB0C" w:rsidR="00A91297" w:rsidRDefault="00C24F43" w:rsidP="00A91297">
      <w:r>
        <w:t xml:space="preserve">As is evident in the comparison in </w:t>
      </w:r>
      <w:r>
        <w:fldChar w:fldCharType="begin"/>
      </w:r>
      <w:r>
        <w:instrText xml:space="preserve"> REF _Ref389051979 \h </w:instrText>
      </w:r>
      <w:r>
        <w:fldChar w:fldCharType="separate"/>
      </w:r>
      <w:r w:rsidR="00CE5A1A">
        <w:t xml:space="preserve">Table </w:t>
      </w:r>
      <w:r w:rsidR="00CE5A1A">
        <w:rPr>
          <w:noProof/>
        </w:rPr>
        <w:t>3</w:t>
      </w:r>
      <w:r w:rsidR="00CE5A1A">
        <w:noBreakHyphen/>
      </w:r>
      <w:r w:rsidR="00CE5A1A">
        <w:rPr>
          <w:noProof/>
        </w:rPr>
        <w:t>1</w:t>
      </w:r>
      <w:r>
        <w:fldChar w:fldCharType="end"/>
      </w:r>
      <w:r>
        <w:t xml:space="preserve">, Coolblue exerts more effort into online and phone reachability. </w:t>
      </w:r>
      <w:r w:rsidR="00507178">
        <w:t xml:space="preserve">There will always be a human being on the other end of the line when calling either Coolblue or L.L. Bean, as opposed to a voicemail. From any page on L.L. Bean’s website a visitor can find the telephone number, and with one click call the company, send an e-mail, or even chat with a real person instead of a computer robot </w:t>
      </w:r>
      <w:sdt>
        <w:sdtPr>
          <w:id w:val="2112779249"/>
          <w:citation/>
        </w:sdtPr>
        <w:sdtEndPr/>
        <w:sdtContent>
          <w:r w:rsidR="00507178">
            <w:fldChar w:fldCharType="begin"/>
          </w:r>
          <w:r w:rsidR="00507178">
            <w:rPr>
              <w:lang w:val="en-US"/>
            </w:rPr>
            <w:instrText xml:space="preserve"> CITATION LLB141 \l 1033 </w:instrText>
          </w:r>
          <w:r w:rsidR="00507178">
            <w:fldChar w:fldCharType="separate"/>
          </w:r>
          <w:r w:rsidR="00A25F42">
            <w:rPr>
              <w:noProof/>
              <w:lang w:val="en-US"/>
            </w:rPr>
            <w:t>(L.L. Bean, 2014b)</w:t>
          </w:r>
          <w:r w:rsidR="00507178">
            <w:fldChar w:fldCharType="end"/>
          </w:r>
        </w:sdtContent>
      </w:sdt>
      <w:r w:rsidR="00507178">
        <w:t>.</w:t>
      </w:r>
    </w:p>
    <w:p w14:paraId="0DBEC789" w14:textId="0DD69861" w:rsidR="00507178" w:rsidRDefault="00507178" w:rsidP="00A91297">
      <w:r>
        <w:t>What may be noticed is that</w:t>
      </w:r>
      <w:r w:rsidR="00405BA3">
        <w:t xml:space="preserve"> Coolblue and L.L. Bean are </w:t>
      </w:r>
      <w:r>
        <w:t xml:space="preserve">business-to-customer oriented, whereas eVision operates in a business-to-business environment. However, S-D logic introduces actor-to-actor, in which every business </w:t>
      </w:r>
      <w:r w:rsidR="00405BA3">
        <w:t>and every customer is an actor</w:t>
      </w:r>
      <w:r>
        <w:t>. According to S-D logic every transaction between a company and a customer is a transactions of service. In this sense the Coolblue and L.L. Bean cases serve as a good indication on how the actor who pays for the service</w:t>
      </w:r>
      <w:r w:rsidR="00405BA3">
        <w:t>, or customer,</w:t>
      </w:r>
      <w:r>
        <w:t xml:space="preserve"> should be treated the same way, regardless of being a human or a company.</w:t>
      </w:r>
    </w:p>
    <w:p w14:paraId="16C22B96" w14:textId="332A15FB" w:rsidR="007E18BF" w:rsidRDefault="00431D65" w:rsidP="00A91297">
      <w:r>
        <w:t>The final remarkable feat that both Coolblue and L.L. Bean possess</w:t>
      </w:r>
      <w:r w:rsidR="00667BB8">
        <w:t xml:space="preserve"> is</w:t>
      </w:r>
      <w:r>
        <w:t xml:space="preserve"> keeping their promises and performing better. Obviously the easiest </w:t>
      </w:r>
      <w:r w:rsidR="002F2F17">
        <w:t>way</w:t>
      </w:r>
      <w:r>
        <w:t xml:space="preserve"> is not to make any promise</w:t>
      </w:r>
      <w:r w:rsidR="002F2F17">
        <w:t xml:space="preserve"> at all</w:t>
      </w:r>
      <w:r>
        <w:t xml:space="preserve">, </w:t>
      </w:r>
      <w:r w:rsidR="002F2F17">
        <w:t>however,</w:t>
      </w:r>
      <w:r>
        <w:t xml:space="preserve"> they have put the bar higher and higher. For example, Coolblue </w:t>
      </w:r>
      <w:r w:rsidR="00667BB8">
        <w:t>is always trying to deliver faster and respond faster to questions and enquiries.</w:t>
      </w:r>
      <w:r w:rsidR="007E18BF">
        <w:t xml:space="preserve"> It is arguable that a company can ever be perfect, or even come close</w:t>
      </w:r>
      <w:r w:rsidR="002F2F17">
        <w:t>.</w:t>
      </w:r>
      <w:r w:rsidR="007E18BF">
        <w:t xml:space="preserve"> </w:t>
      </w:r>
      <w:r w:rsidR="002F2F17">
        <w:t>T</w:t>
      </w:r>
      <w:r w:rsidR="007E18BF">
        <w:t xml:space="preserve">aste cannot be argued </w:t>
      </w:r>
      <w:r w:rsidR="007E18BF">
        <w:lastRenderedPageBreak/>
        <w:t xml:space="preserve">about and </w:t>
      </w:r>
      <w:r w:rsidR="003E141A">
        <w:t xml:space="preserve">some people are just more critical than others. Though it is remarkable that </w:t>
      </w:r>
      <w:r w:rsidR="00F020C1">
        <w:t xml:space="preserve">many more reviews on the internet about Coolblue and L.L. Bean are positive than negative, as people are more inclined to go on the internet to leave a bad review than when they have had a good experience </w:t>
      </w:r>
      <w:sdt>
        <w:sdtPr>
          <w:id w:val="-523478315"/>
          <w:citation/>
        </w:sdtPr>
        <w:sdtEndPr/>
        <w:sdtContent>
          <w:r w:rsidR="00F020C1">
            <w:fldChar w:fldCharType="begin"/>
          </w:r>
          <w:r w:rsidR="00F020C1">
            <w:rPr>
              <w:lang w:val="en-US"/>
            </w:rPr>
            <w:instrText xml:space="preserve"> CITATION Tru13 \l 1033 </w:instrText>
          </w:r>
          <w:r w:rsidR="00F020C1">
            <w:fldChar w:fldCharType="separate"/>
          </w:r>
          <w:r w:rsidR="00A25F42">
            <w:rPr>
              <w:noProof/>
              <w:lang w:val="en-US"/>
            </w:rPr>
            <w:t>(TruReview Staff, 2013)</w:t>
          </w:r>
          <w:r w:rsidR="00F020C1">
            <w:fldChar w:fldCharType="end"/>
          </w:r>
        </w:sdtContent>
      </w:sdt>
      <w:r w:rsidR="00F020C1">
        <w:t>.</w:t>
      </w:r>
    </w:p>
    <w:p w14:paraId="0F488C24" w14:textId="09FED1E8" w:rsidR="00891FA1" w:rsidRPr="00323A92" w:rsidRDefault="00891FA1" w:rsidP="00A91297">
      <w:r w:rsidRPr="00323A92">
        <w:br w:type="page"/>
      </w:r>
    </w:p>
    <w:p w14:paraId="6D34FD9E" w14:textId="6452A9F0" w:rsidR="00130749" w:rsidRPr="00323A92" w:rsidRDefault="00EA6690" w:rsidP="004334D6">
      <w:pPr>
        <w:pStyle w:val="Kop1"/>
        <w:numPr>
          <w:ilvl w:val="0"/>
          <w:numId w:val="1"/>
        </w:numPr>
      </w:pPr>
      <w:bookmarkStart w:id="108" w:name="_Toc390090863"/>
      <w:r w:rsidRPr="00323A92">
        <w:rPr>
          <w:caps w:val="0"/>
        </w:rPr>
        <w:lastRenderedPageBreak/>
        <w:t>SITUATIONAL ANALYSIS</w:t>
      </w:r>
      <w:bookmarkEnd w:id="108"/>
    </w:p>
    <w:p w14:paraId="24F28D9D" w14:textId="1847FB0C" w:rsidR="005F5188" w:rsidRPr="00323A92" w:rsidRDefault="00130749" w:rsidP="00130749">
      <w:r w:rsidRPr="00323A92">
        <w:t>A company’s strategies are dependent on the current situation of different environments. These include</w:t>
      </w:r>
      <w:r w:rsidR="00585E18">
        <w:t>, but are not limited to</w:t>
      </w:r>
      <w:r w:rsidR="005F5188" w:rsidRPr="00323A92">
        <w:t>:</w:t>
      </w:r>
    </w:p>
    <w:p w14:paraId="1F63BAC8" w14:textId="31DE0364" w:rsidR="005F5188" w:rsidRDefault="008E3AAE" w:rsidP="00585E18">
      <w:pPr>
        <w:pStyle w:val="Lijstalinea"/>
        <w:numPr>
          <w:ilvl w:val="0"/>
          <w:numId w:val="45"/>
        </w:numPr>
      </w:pPr>
      <w:r>
        <w:t>T</w:t>
      </w:r>
      <w:r w:rsidR="00883E2F" w:rsidRPr="00323A92">
        <w:t>h</w:t>
      </w:r>
      <w:r w:rsidR="003A2E31" w:rsidRPr="00323A92">
        <w:t>e customers</w:t>
      </w:r>
      <w:r w:rsidR="00883E2F" w:rsidRPr="00323A92">
        <w:t xml:space="preserve"> that use its products and services</w:t>
      </w:r>
      <w:r w:rsidR="005F5188" w:rsidRPr="00323A92">
        <w:t>;</w:t>
      </w:r>
    </w:p>
    <w:p w14:paraId="3CA79C59" w14:textId="44E385B7" w:rsidR="008E3AAE" w:rsidRDefault="00883E2F" w:rsidP="00585E18">
      <w:pPr>
        <w:pStyle w:val="Lijstalinea"/>
        <w:numPr>
          <w:ilvl w:val="0"/>
          <w:numId w:val="45"/>
        </w:numPr>
      </w:pPr>
      <w:r w:rsidRPr="00323A92">
        <w:t>other compani</w:t>
      </w:r>
      <w:r w:rsidR="008E3AAE">
        <w:t>es vying for the same customers; and</w:t>
      </w:r>
    </w:p>
    <w:p w14:paraId="50014E2A" w14:textId="36CB900F" w:rsidR="005F5188" w:rsidRPr="00323A92" w:rsidRDefault="008E3AAE" w:rsidP="00585E18">
      <w:pPr>
        <w:pStyle w:val="Lijstalinea"/>
        <w:numPr>
          <w:ilvl w:val="0"/>
          <w:numId w:val="45"/>
        </w:numPr>
      </w:pPr>
      <w:r w:rsidRPr="00323A92">
        <w:t xml:space="preserve">the firm’s own </w:t>
      </w:r>
      <w:r>
        <w:t>internal environment.</w:t>
      </w:r>
    </w:p>
    <w:p w14:paraId="5D209459" w14:textId="77777777" w:rsidR="003A2E31" w:rsidRPr="00323A92" w:rsidRDefault="00883E2F" w:rsidP="005F5188">
      <w:r w:rsidRPr="00323A92">
        <w:t xml:space="preserve">Most situations do not allow a company to change its external environments, though </w:t>
      </w:r>
      <w:r w:rsidR="003260E6" w:rsidRPr="00323A92">
        <w:t>they</w:t>
      </w:r>
      <w:r w:rsidRPr="00323A92">
        <w:t xml:space="preserve"> can be influenced</w:t>
      </w:r>
      <w:r w:rsidR="003A2E31" w:rsidRPr="00323A92">
        <w:t xml:space="preserve"> as companies grow economically and politically stronger.</w:t>
      </w:r>
    </w:p>
    <w:p w14:paraId="45E7F42C" w14:textId="436B8DED" w:rsidR="00B53AF3" w:rsidRPr="00323A92" w:rsidRDefault="003260E6" w:rsidP="00130749">
      <w:r w:rsidRPr="00323A92">
        <w:t>The company has more power over i</w:t>
      </w:r>
      <w:r w:rsidR="00883E2F" w:rsidRPr="00323A92">
        <w:t xml:space="preserve">nternal environments, such as </w:t>
      </w:r>
      <w:r w:rsidRPr="00323A92">
        <w:t>its strengths and weaknesses, but these can</w:t>
      </w:r>
      <w:r w:rsidR="003A2E31" w:rsidRPr="00323A92">
        <w:t xml:space="preserve"> still</w:t>
      </w:r>
      <w:r w:rsidRPr="00323A92">
        <w:t xml:space="preserve"> be influenced from</w:t>
      </w:r>
      <w:r w:rsidR="00484532" w:rsidRPr="00323A92">
        <w:t xml:space="preserve"> the</w:t>
      </w:r>
      <w:r w:rsidRPr="00323A92">
        <w:t xml:space="preserve"> outside</w:t>
      </w:r>
      <w:r w:rsidR="003A2E31" w:rsidRPr="00323A92">
        <w:t xml:space="preserve"> (e.g.</w:t>
      </w:r>
      <w:r w:rsidR="0081228A" w:rsidRPr="00323A92">
        <w:t xml:space="preserve"> new</w:t>
      </w:r>
      <w:r w:rsidR="003A2E31" w:rsidRPr="00323A92">
        <w:t xml:space="preserve"> </w:t>
      </w:r>
      <w:r w:rsidR="00941365" w:rsidRPr="00323A92">
        <w:t>legislation</w:t>
      </w:r>
      <w:r w:rsidR="008D1CB7" w:rsidRPr="00323A92">
        <w:t>, public pressure</w:t>
      </w:r>
      <w:r w:rsidR="003A2E31" w:rsidRPr="00323A92">
        <w:t>)</w:t>
      </w:r>
      <w:r w:rsidRPr="00323A92">
        <w:t>.</w:t>
      </w:r>
      <w:r w:rsidR="00B53AF3" w:rsidRPr="00323A92">
        <w:t xml:space="preserve"> This chapter analys</w:t>
      </w:r>
      <w:r w:rsidR="00722867" w:rsidRPr="00323A92">
        <w:t>e</w:t>
      </w:r>
      <w:r w:rsidR="00B53AF3" w:rsidRPr="00323A92">
        <w:t xml:space="preserve">s and </w:t>
      </w:r>
      <w:r w:rsidR="00941365" w:rsidRPr="00323A92">
        <w:t>draws</w:t>
      </w:r>
      <w:r w:rsidR="00B53AF3" w:rsidRPr="00323A92">
        <w:t xml:space="preserve"> conclusions on the current situation, it serves as an informational basis for the Implementation phase, and </w:t>
      </w:r>
      <w:r w:rsidR="001F0D9B" w:rsidRPr="00323A92">
        <w:t>helps explain why a marcom strategy</w:t>
      </w:r>
      <w:r w:rsidR="00241410" w:rsidRPr="00323A92">
        <w:t xml:space="preserve"> for eVision</w:t>
      </w:r>
      <w:r w:rsidR="001F0D9B" w:rsidRPr="00323A92">
        <w:t xml:space="preserve"> is needed.</w:t>
      </w:r>
    </w:p>
    <w:p w14:paraId="6E8F0DA7" w14:textId="65C50253" w:rsidR="003260E6" w:rsidRPr="00323A92" w:rsidRDefault="003260E6" w:rsidP="00130749">
      <w:r w:rsidRPr="00323A92">
        <w:t xml:space="preserve">Knowing and, more importantly, understanding these environments helps </w:t>
      </w:r>
      <w:r w:rsidR="00722867" w:rsidRPr="00323A92">
        <w:t>define</w:t>
      </w:r>
      <w:r w:rsidR="00C32840" w:rsidRPr="00323A92">
        <w:t xml:space="preserve"> (potential) situational risks</w:t>
      </w:r>
      <w:r w:rsidR="00FE4467" w:rsidRPr="00323A92">
        <w:t xml:space="preserve"> and </w:t>
      </w:r>
      <w:r w:rsidR="00C32840" w:rsidRPr="00323A92">
        <w:t>provides windows of opportunity.</w:t>
      </w:r>
      <w:r w:rsidR="00FE4467" w:rsidRPr="00323A92">
        <w:t xml:space="preserve"> Knowing the environments helps push the boundaries in an attempt </w:t>
      </w:r>
      <w:r w:rsidR="00843424" w:rsidRPr="00323A92">
        <w:t xml:space="preserve">to astonish </w:t>
      </w:r>
      <w:r w:rsidR="008D1CB7" w:rsidRPr="00323A92">
        <w:t>the market</w:t>
      </w:r>
      <w:r w:rsidR="00843424" w:rsidRPr="00323A92">
        <w:t xml:space="preserve">, </w:t>
      </w:r>
      <w:r w:rsidR="0047383B" w:rsidRPr="00323A92">
        <w:t xml:space="preserve">presenting new and original ideas in ways that competitors </w:t>
      </w:r>
      <w:r w:rsidR="00722867" w:rsidRPr="00323A92">
        <w:t>have</w:t>
      </w:r>
      <w:r w:rsidR="0047383B" w:rsidRPr="00323A92">
        <w:t xml:space="preserve"> not yet </w:t>
      </w:r>
      <w:r w:rsidR="00722867" w:rsidRPr="00323A92">
        <w:t>thought of</w:t>
      </w:r>
      <w:r w:rsidR="0047383B" w:rsidRPr="00323A92">
        <w:t>.</w:t>
      </w:r>
    </w:p>
    <w:p w14:paraId="2A450338" w14:textId="08230C5C" w:rsidR="00D30A40" w:rsidRPr="00323A92" w:rsidRDefault="008B1D47" w:rsidP="00130749">
      <w:r w:rsidRPr="00323A92">
        <w:t>Without</w:t>
      </w:r>
      <w:r w:rsidR="00AF6E67" w:rsidRPr="00323A92">
        <w:t xml:space="preserve"> awareness of the current situation a company cannot</w:t>
      </w:r>
      <w:r w:rsidRPr="00323A92">
        <w:t xml:space="preserve"> definitively</w:t>
      </w:r>
      <w:r w:rsidR="00AF6E67" w:rsidRPr="00323A92">
        <w:t xml:space="preserve"> plan a desired situation</w:t>
      </w:r>
      <w:r w:rsidR="008E3AAE">
        <w:t>,</w:t>
      </w:r>
      <w:r w:rsidR="00AF6E67" w:rsidRPr="00323A92">
        <w:t xml:space="preserve"> because it does not understand its place in </w:t>
      </w:r>
      <w:r w:rsidR="00941365" w:rsidRPr="00323A92">
        <w:t>the world</w:t>
      </w:r>
      <w:r w:rsidR="00D30A40">
        <w:t>. Awareness</w:t>
      </w:r>
      <w:r w:rsidR="00AF6E67" w:rsidRPr="00323A92">
        <w:t xml:space="preserve"> is therefore not only important, but ultimately necessary.</w:t>
      </w:r>
    </w:p>
    <w:p w14:paraId="41733A7E" w14:textId="77777777" w:rsidR="00130749" w:rsidRPr="00323A92" w:rsidRDefault="00130749" w:rsidP="004334D6">
      <w:pPr>
        <w:pStyle w:val="Kop2"/>
        <w:numPr>
          <w:ilvl w:val="1"/>
          <w:numId w:val="1"/>
        </w:numPr>
        <w:rPr>
          <w:lang w:val="en-GB"/>
        </w:rPr>
      </w:pPr>
      <w:bookmarkStart w:id="109" w:name="_Toc390090864"/>
      <w:r w:rsidRPr="00323A92">
        <w:rPr>
          <w:lang w:val="en-GB"/>
        </w:rPr>
        <w:t>Market Summary</w:t>
      </w:r>
      <w:bookmarkEnd w:id="109"/>
    </w:p>
    <w:p w14:paraId="44EDB566" w14:textId="6C9EA73A" w:rsidR="006274B5" w:rsidRPr="00323A92" w:rsidRDefault="008B1D47" w:rsidP="006274B5">
      <w:r w:rsidRPr="00323A92">
        <w:t>Summarising the market reveals</w:t>
      </w:r>
      <w:r w:rsidR="006274B5" w:rsidRPr="00323A92">
        <w:t xml:space="preserve"> difficulties and possibilities within the targeted segment. eVision aims its sales and marketing processes at other businesses, as opposed to individual </w:t>
      </w:r>
      <w:r w:rsidR="00B56706" w:rsidRPr="00323A92">
        <w:t>persons</w:t>
      </w:r>
      <w:r w:rsidR="006274B5" w:rsidRPr="00323A92">
        <w:t>. Yet, every business is ran by people. A few key differences exist between business-to-business (</w:t>
      </w:r>
      <w:r w:rsidR="00DF2BA6" w:rsidRPr="00323A92">
        <w:t>B2B</w:t>
      </w:r>
      <w:r w:rsidR="006274B5" w:rsidRPr="00323A92">
        <w:t>) and business-to-customer (</w:t>
      </w:r>
      <w:r w:rsidR="00DF2BA6" w:rsidRPr="00323A92">
        <w:t>B2C</w:t>
      </w:r>
      <w:r w:rsidR="003C79DE">
        <w:t>)</w:t>
      </w:r>
      <w:r w:rsidR="00D30A40">
        <w:t xml:space="preserve"> (a customer in this context is an individual person)</w:t>
      </w:r>
      <w:r w:rsidR="003C79DE">
        <w:t xml:space="preserve">, whereby B2B deals are often much more rational than with B2C, and more people are usually involved with the deal. On the other hand </w:t>
      </w:r>
      <w:r w:rsidR="00683E53">
        <w:t xml:space="preserve">does </w:t>
      </w:r>
      <w:r w:rsidR="003C79DE">
        <w:t xml:space="preserve">S-D logic suggest that all </w:t>
      </w:r>
      <w:r w:rsidR="00676824">
        <w:t>transactions</w:t>
      </w:r>
      <w:r w:rsidR="003C79DE">
        <w:t xml:space="preserve"> </w:t>
      </w:r>
      <w:r w:rsidR="00676824">
        <w:t>are</w:t>
      </w:r>
      <w:r w:rsidR="003C79DE">
        <w:t xml:space="preserve"> between actors, which can be either the buyer or receiver of a product. </w:t>
      </w:r>
      <w:r w:rsidR="00AC7AC5">
        <w:t xml:space="preserve">This is </w:t>
      </w:r>
      <w:r w:rsidR="00D52916">
        <w:t xml:space="preserve">a part of S-D logic that is hard to follow, because it is indeed different dealing with a single individual or a monstrous machine of an organisation. The market summary chapter will look in the demographics of our (potential) </w:t>
      </w:r>
      <w:r w:rsidR="001B4526">
        <w:t>customer</w:t>
      </w:r>
      <w:r w:rsidR="00D52916">
        <w:t>s, their needs, trends, and expected growth of the industry.</w:t>
      </w:r>
    </w:p>
    <w:p w14:paraId="7C97C717" w14:textId="77777777" w:rsidR="00130749" w:rsidRPr="00323A92" w:rsidRDefault="00130749" w:rsidP="004334D6">
      <w:pPr>
        <w:pStyle w:val="Kop3"/>
        <w:numPr>
          <w:ilvl w:val="2"/>
          <w:numId w:val="1"/>
        </w:numPr>
      </w:pPr>
      <w:bookmarkStart w:id="110" w:name="_Toc390090865"/>
      <w:r w:rsidRPr="00323A92">
        <w:t>Market Demographics</w:t>
      </w:r>
      <w:bookmarkEnd w:id="110"/>
    </w:p>
    <w:p w14:paraId="26121A1A" w14:textId="2A7CF963" w:rsidR="00683E53" w:rsidRDefault="0000743E" w:rsidP="00683E53">
      <w:r w:rsidRPr="00323A92">
        <w:t xml:space="preserve">eVision is currently targeting only companies in the oil and gas industry. The main reason for this is to become the market leader in this particular segment. It is also proof of dedication towards the industry, ensuring full attention is paid to optimise the software for this sector. The company has won bids over competitors because the </w:t>
      </w:r>
      <w:r w:rsidR="001B4526">
        <w:t>customer</w:t>
      </w:r>
      <w:r w:rsidRPr="00323A92">
        <w:t xml:space="preserve"> felt that the other companies were not as dedicated to the oil and gas industry. This has been taken as a serious sign and thus improved the commitment towards this type of company.</w:t>
      </w:r>
    </w:p>
    <w:p w14:paraId="0D70AEF8" w14:textId="1F800FA5" w:rsidR="00683E53" w:rsidRPr="00323A92" w:rsidRDefault="00683E53" w:rsidP="00683E53">
      <w:r w:rsidRPr="00323A92">
        <w:t>On a weekly basis, about 20 requests for a software demo are placed through social media (LinkedIn), or the website. Only a few of these requests are usually granted after applying criteria points</w:t>
      </w:r>
      <w:r>
        <w:t>, such as the industry of the company, location, and job of the requestor</w:t>
      </w:r>
      <w:r w:rsidRPr="00323A92">
        <w:t>.</w:t>
      </w:r>
    </w:p>
    <w:p w14:paraId="36F51837" w14:textId="1091935A" w:rsidR="00683E53" w:rsidRPr="00323A92" w:rsidRDefault="00683E53" w:rsidP="00683E53">
      <w:r w:rsidRPr="00323A92">
        <w:t xml:space="preserve">At this moment, the demand for eVision’s software is higher than the company’s capabilities </w:t>
      </w:r>
      <w:r w:rsidR="000E3534">
        <w:t>to provide</w:t>
      </w:r>
      <w:r w:rsidRPr="00323A92">
        <w:t xml:space="preserve">. This gives it a unique position in which it can select its </w:t>
      </w:r>
      <w:r w:rsidR="001B4526">
        <w:t>customer</w:t>
      </w:r>
      <w:r w:rsidRPr="00323A92">
        <w:t xml:space="preserve">s. However, the drawback is that promising potential </w:t>
      </w:r>
      <w:r w:rsidR="001B4526">
        <w:t>customer</w:t>
      </w:r>
      <w:r w:rsidRPr="00323A92">
        <w:t>s are sometimes turned down due to necessity.</w:t>
      </w:r>
    </w:p>
    <w:p w14:paraId="2508215E" w14:textId="77777777" w:rsidR="0000743E" w:rsidRDefault="0000743E" w:rsidP="0000743E"/>
    <w:p w14:paraId="79711CB8" w14:textId="2C49BD6D" w:rsidR="00B56706" w:rsidRPr="00323A92" w:rsidRDefault="00B56706" w:rsidP="00585E18">
      <w:pPr>
        <w:pStyle w:val="Lijstalinea"/>
        <w:numPr>
          <w:ilvl w:val="0"/>
          <w:numId w:val="46"/>
        </w:numPr>
      </w:pPr>
      <w:r w:rsidRPr="00323A92">
        <w:lastRenderedPageBreak/>
        <w:t>Oil &amp; gas industry</w:t>
      </w:r>
    </w:p>
    <w:p w14:paraId="1C48B4B8" w14:textId="2A3B8010" w:rsidR="00B56706" w:rsidRPr="00323A92" w:rsidRDefault="00B56706" w:rsidP="00585E18">
      <w:pPr>
        <w:pStyle w:val="Lijstalinea"/>
        <w:numPr>
          <w:ilvl w:val="0"/>
          <w:numId w:val="46"/>
        </w:numPr>
      </w:pPr>
      <w:r w:rsidRPr="00323A92">
        <w:t>High turnover (One billion plus)</w:t>
      </w:r>
    </w:p>
    <w:p w14:paraId="47ACB1A4" w14:textId="427E6812" w:rsidR="00B56706" w:rsidRPr="00323A92" w:rsidRDefault="00B56706" w:rsidP="00585E18">
      <w:pPr>
        <w:pStyle w:val="Lijstalinea"/>
        <w:numPr>
          <w:ilvl w:val="0"/>
          <w:numId w:val="46"/>
        </w:numPr>
      </w:pPr>
      <w:r w:rsidRPr="00323A92">
        <w:t>Purchase is driven by rationality, as contract</w:t>
      </w:r>
      <w:r w:rsidR="006F79DC" w:rsidRPr="00323A92">
        <w:t>s</w:t>
      </w:r>
      <w:r w:rsidRPr="00323A92">
        <w:t xml:space="preserve"> usually last years</w:t>
      </w:r>
    </w:p>
    <w:p w14:paraId="4727B386" w14:textId="066B4698" w:rsidR="00B56706" w:rsidRPr="00323A92" w:rsidRDefault="00B56706" w:rsidP="00585E18">
      <w:pPr>
        <w:pStyle w:val="Lijstalinea"/>
        <w:numPr>
          <w:ilvl w:val="0"/>
          <w:numId w:val="46"/>
        </w:numPr>
      </w:pPr>
      <w:r w:rsidRPr="00323A92">
        <w:t xml:space="preserve">Customer relationships are important, </w:t>
      </w:r>
      <w:r w:rsidR="000102CF" w:rsidRPr="00323A92">
        <w:t>regardless the geo-location</w:t>
      </w:r>
      <w:r w:rsidR="006F79DC" w:rsidRPr="00323A92">
        <w:t xml:space="preserve"> of the company</w:t>
      </w:r>
    </w:p>
    <w:p w14:paraId="21AA81BD" w14:textId="77777777" w:rsidR="000102CF" w:rsidRPr="00323A92" w:rsidRDefault="000102CF" w:rsidP="00585E18">
      <w:pPr>
        <w:pStyle w:val="Lijstalinea"/>
        <w:numPr>
          <w:ilvl w:val="0"/>
          <w:numId w:val="46"/>
        </w:numPr>
      </w:pPr>
      <w:r w:rsidRPr="00323A92">
        <w:t>General areas are identified as follows:</w:t>
      </w:r>
    </w:p>
    <w:p w14:paraId="253FF3C6" w14:textId="77777777" w:rsidR="000102CF" w:rsidRPr="00323A92" w:rsidRDefault="000102CF" w:rsidP="00C12809">
      <w:pPr>
        <w:pStyle w:val="Lijstalinea"/>
        <w:numPr>
          <w:ilvl w:val="1"/>
          <w:numId w:val="38"/>
        </w:numPr>
      </w:pPr>
      <w:r w:rsidRPr="00323A92">
        <w:t>Europe/Middle East/Africa (EMEA)</w:t>
      </w:r>
    </w:p>
    <w:p w14:paraId="2177AAAE" w14:textId="77777777" w:rsidR="000102CF" w:rsidRPr="00323A92" w:rsidRDefault="000102CF" w:rsidP="00C12809">
      <w:pPr>
        <w:pStyle w:val="Lijstalinea"/>
        <w:numPr>
          <w:ilvl w:val="1"/>
          <w:numId w:val="38"/>
        </w:numPr>
      </w:pPr>
      <w:r w:rsidRPr="00323A92">
        <w:t>North and South America</w:t>
      </w:r>
    </w:p>
    <w:p w14:paraId="06DB8E16" w14:textId="77777777" w:rsidR="000102CF" w:rsidRPr="00323A92" w:rsidRDefault="000102CF" w:rsidP="00C12809">
      <w:pPr>
        <w:pStyle w:val="Lijstalinea"/>
        <w:numPr>
          <w:ilvl w:val="1"/>
          <w:numId w:val="38"/>
        </w:numPr>
      </w:pPr>
      <w:r w:rsidRPr="00323A92">
        <w:t>Asia</w:t>
      </w:r>
    </w:p>
    <w:p w14:paraId="1305DBD3" w14:textId="5546AACD" w:rsidR="000102CF" w:rsidRPr="00323A92" w:rsidRDefault="000102CF" w:rsidP="00C12809">
      <w:pPr>
        <w:pStyle w:val="Lijstalinea"/>
        <w:numPr>
          <w:ilvl w:val="1"/>
          <w:numId w:val="38"/>
        </w:numPr>
      </w:pPr>
      <w:r w:rsidRPr="00323A92">
        <w:t>Oceania</w:t>
      </w:r>
    </w:p>
    <w:p w14:paraId="134185E6" w14:textId="77777777" w:rsidR="00130749" w:rsidRPr="00323A92" w:rsidRDefault="00130749" w:rsidP="004334D6">
      <w:pPr>
        <w:pStyle w:val="Kop3"/>
        <w:numPr>
          <w:ilvl w:val="2"/>
          <w:numId w:val="1"/>
        </w:numPr>
      </w:pPr>
      <w:bookmarkStart w:id="111" w:name="_Toc390090866"/>
      <w:r w:rsidRPr="00323A92">
        <w:t>Market Needs</w:t>
      </w:r>
      <w:bookmarkEnd w:id="111"/>
    </w:p>
    <w:p w14:paraId="39CADE58" w14:textId="6B4EB167" w:rsidR="00C91AD7" w:rsidRPr="00323A92" w:rsidRDefault="00C91AD7" w:rsidP="00C91AD7">
      <w:r w:rsidRPr="00323A92">
        <w:t>Traditionally, the oil and gas industry</w:t>
      </w:r>
      <w:r w:rsidR="006F79DC" w:rsidRPr="00323A92">
        <w:t xml:space="preserve"> have</w:t>
      </w:r>
      <w:r w:rsidRPr="00323A92">
        <w:t xml:space="preserve"> relied on pen and paper for</w:t>
      </w:r>
      <w:r w:rsidR="006F79DC" w:rsidRPr="00323A92">
        <w:t xml:space="preserve"> their administration of permit-to-work (PTW)</w:t>
      </w:r>
      <w:r w:rsidRPr="00323A92">
        <w:t>. This is not only tedious, it is also unreliable due to people not truthfully filling out the form because of lack of focus or seriousness, and there are no automated p</w:t>
      </w:r>
      <w:r w:rsidR="006F6647" w:rsidRPr="00323A92">
        <w:t>ossibilities for safety checks.</w:t>
      </w:r>
    </w:p>
    <w:p w14:paraId="0CC34215" w14:textId="36422026" w:rsidR="00C91AD7" w:rsidRPr="00323A92" w:rsidRDefault="00C91AD7" w:rsidP="00BB587A">
      <w:r w:rsidRPr="00323A92">
        <w:t>According to the U.S. Bureau of Labor Statistics</w:t>
      </w:r>
      <w:r w:rsidR="00D52916">
        <w:t xml:space="preserve"> (2013)</w:t>
      </w:r>
      <w:r w:rsidRPr="00323A92">
        <w:t xml:space="preserve">, in the United States alone 138 died of fatal occupational injuries in the oil and gas industry in 2012. This was an all-time high and it continued </w:t>
      </w:r>
      <w:r w:rsidR="00A71470" w:rsidRPr="00323A92">
        <w:t xml:space="preserve">as </w:t>
      </w:r>
      <w:r w:rsidRPr="00323A92">
        <w:t>a trend since 2009 when 68 people were fatally injured. The fatality rate of 24.2 deaths per 100.000 workers is higher than the 21.2 in other industries</w:t>
      </w:r>
      <w:r w:rsidR="00D52916">
        <w:t>,</w:t>
      </w:r>
      <w:r w:rsidRPr="00323A92">
        <w:t xml:space="preserve"> such as the agriculture, forestry, fishing, and hunting sectors</w:t>
      </w:r>
      <w:sdt>
        <w:sdtPr>
          <w:id w:val="1018431164"/>
          <w:citation/>
        </w:sdtPr>
        <w:sdtEndPr/>
        <w:sdtContent>
          <w:r w:rsidR="00A71470" w:rsidRPr="00323A92">
            <w:fldChar w:fldCharType="begin"/>
          </w:r>
          <w:r w:rsidR="00A71470" w:rsidRPr="00323A92">
            <w:instrText xml:space="preserve">CITATION Kin13 \l 1043 </w:instrText>
          </w:r>
          <w:r w:rsidR="00A71470" w:rsidRPr="00323A92">
            <w:fldChar w:fldCharType="separate"/>
          </w:r>
          <w:r w:rsidR="00A25F42">
            <w:rPr>
              <w:noProof/>
            </w:rPr>
            <w:t xml:space="preserve"> </w:t>
          </w:r>
          <w:r w:rsidR="00A25F42" w:rsidRPr="00A25F42">
            <w:rPr>
              <w:noProof/>
            </w:rPr>
            <w:t>(King, 2013)</w:t>
          </w:r>
          <w:r w:rsidR="00A71470" w:rsidRPr="00323A92">
            <w:fldChar w:fldCharType="end"/>
          </w:r>
        </w:sdtContent>
      </w:sdt>
      <w:r w:rsidR="00A71470" w:rsidRPr="00323A92">
        <w:t>.</w:t>
      </w:r>
    </w:p>
    <w:p w14:paraId="77203CCF" w14:textId="53A36D36" w:rsidR="00BB587A" w:rsidRPr="00323A92" w:rsidRDefault="00BB587A" w:rsidP="00BB587A">
      <w:r w:rsidRPr="00323A92">
        <w:t xml:space="preserve">Sadly, nonfatal injuries and occupational deaths will always occur whenever humans are involved and errors are made. Nevertheless, the amount of accidents can be minimized when applying the right safety regulations and systems. A company’s obligations and accountabilities differ greatly between countries, and a general industry standard is absent. The result is that every company </w:t>
      </w:r>
      <w:r w:rsidR="00C867D4" w:rsidRPr="00323A92">
        <w:t xml:space="preserve">will </w:t>
      </w:r>
      <w:r w:rsidRPr="00323A92">
        <w:t xml:space="preserve">adhere to these minimum measures and requirements, </w:t>
      </w:r>
      <w:r w:rsidR="00C867D4" w:rsidRPr="00323A92">
        <w:t xml:space="preserve">but </w:t>
      </w:r>
      <w:r w:rsidRPr="00323A92">
        <w:t>after which they are left to their own experience</w:t>
      </w:r>
      <w:r w:rsidR="00C867D4" w:rsidRPr="00323A92">
        <w:t>s</w:t>
      </w:r>
      <w:r w:rsidRPr="00323A92">
        <w:t xml:space="preserve"> and willingness to safeguard employee</w:t>
      </w:r>
      <w:r w:rsidR="006F79DC" w:rsidRPr="00323A92">
        <w:t xml:space="preserve">, facility, and environmental </w:t>
      </w:r>
      <w:r w:rsidRPr="00323A92">
        <w:t>safety.</w:t>
      </w:r>
    </w:p>
    <w:p w14:paraId="03FCC86F" w14:textId="0863284F" w:rsidR="006E50DF" w:rsidRPr="00323A92" w:rsidRDefault="006F6647" w:rsidP="00BB587A">
      <w:r w:rsidRPr="00323A92">
        <w:t>Using computer software, multiple</w:t>
      </w:r>
      <w:r w:rsidR="006E50DF" w:rsidRPr="00323A92">
        <w:t xml:space="preserve"> automated</w:t>
      </w:r>
      <w:r w:rsidRPr="00323A92">
        <w:t xml:space="preserve"> safety checks can be implemented and it helps speed up administration tremendously, as some forms take up to 15 minutes to complete</w:t>
      </w:r>
      <w:r w:rsidR="00A71470" w:rsidRPr="00323A92">
        <w:t xml:space="preserve"> due to their size</w:t>
      </w:r>
      <w:r w:rsidRPr="00323A92">
        <w:t>, allowing for a much more efficient way of work.</w:t>
      </w:r>
      <w:r w:rsidR="006E50DF" w:rsidRPr="00323A92">
        <w:t xml:space="preserve"> The oil and gas industry is starting to embrace computer software that assists in increasing safety, though habitual use of pen and paper makes transition difficult</w:t>
      </w:r>
      <w:r w:rsidR="006F79DC" w:rsidRPr="00323A92">
        <w:t xml:space="preserve"> at times</w:t>
      </w:r>
      <w:r w:rsidR="006E50DF" w:rsidRPr="00323A92">
        <w:t>.</w:t>
      </w:r>
      <w:r w:rsidR="00AB7C47" w:rsidRPr="00323A92">
        <w:t xml:space="preserve"> </w:t>
      </w:r>
      <w:r w:rsidR="006E50DF" w:rsidRPr="00323A92">
        <w:t>Accidents in the workplace are o</w:t>
      </w:r>
      <w:r w:rsidR="00AB7C47" w:rsidRPr="00323A92">
        <w:t>ftentimes a catalyst for change, making habits secondary to operational safety.</w:t>
      </w:r>
    </w:p>
    <w:p w14:paraId="111733E9" w14:textId="77777777" w:rsidR="00130749" w:rsidRPr="00323A92" w:rsidRDefault="00130749" w:rsidP="004334D6">
      <w:pPr>
        <w:pStyle w:val="Kop3"/>
        <w:numPr>
          <w:ilvl w:val="2"/>
          <w:numId w:val="1"/>
        </w:numPr>
      </w:pPr>
      <w:bookmarkStart w:id="112" w:name="_Toc390090867"/>
      <w:r w:rsidRPr="00323A92">
        <w:t>Market Trends</w:t>
      </w:r>
      <w:bookmarkEnd w:id="112"/>
    </w:p>
    <w:p w14:paraId="422F21E6" w14:textId="681E8E93" w:rsidR="00130749" w:rsidRPr="00323A92" w:rsidRDefault="00130749" w:rsidP="00130749">
      <w:r w:rsidRPr="00323A92">
        <w:t>According to the U.S. Centers for Disease Control and Prevention</w:t>
      </w:r>
      <w:r w:rsidR="00D52916">
        <w:t xml:space="preserve"> (2012),</w:t>
      </w:r>
      <w:r w:rsidRPr="00323A92">
        <w:t xml:space="preserve"> “</w:t>
      </w:r>
      <w:r w:rsidR="00063C84" w:rsidRPr="00323A92">
        <w:t>d</w:t>
      </w:r>
      <w:r w:rsidRPr="00323A92">
        <w:t xml:space="preserve">uring 2003-2009, the majority [of </w:t>
      </w:r>
      <w:r w:rsidR="00001E59">
        <w:t xml:space="preserve">oil and gas related </w:t>
      </w:r>
      <w:r w:rsidRPr="00323A92">
        <w:t>fatalities] were either highway motor vehicle crashes (29%) or workers being struck by tools or equipment (20%). The next common fatal events were explosions (8%), workers caught or compressed in moving machinery or tools (7%), and falls to lower levels (6%).” The industry has recognized that many accidents could have been prevented if proper safety systems were in place</w:t>
      </w:r>
      <w:sdt>
        <w:sdtPr>
          <w:id w:val="-284811558"/>
          <w:citation/>
        </w:sdtPr>
        <w:sdtEndPr/>
        <w:sdtContent>
          <w:r w:rsidR="00A71470" w:rsidRPr="00323A92">
            <w:fldChar w:fldCharType="begin"/>
          </w:r>
          <w:r w:rsidR="00A71470" w:rsidRPr="00323A92">
            <w:instrText xml:space="preserve"> CITATION Cen12 \l 1043 </w:instrText>
          </w:r>
          <w:r w:rsidR="00A71470" w:rsidRPr="00323A92">
            <w:fldChar w:fldCharType="separate"/>
          </w:r>
          <w:r w:rsidR="00A25F42">
            <w:rPr>
              <w:noProof/>
            </w:rPr>
            <w:t xml:space="preserve"> </w:t>
          </w:r>
          <w:r w:rsidR="00A25F42" w:rsidRPr="00A25F42">
            <w:rPr>
              <w:noProof/>
            </w:rPr>
            <w:t>(Centers for Disease Control and Prevention, 2012)</w:t>
          </w:r>
          <w:r w:rsidR="00A71470" w:rsidRPr="00323A92">
            <w:fldChar w:fldCharType="end"/>
          </w:r>
        </w:sdtContent>
      </w:sdt>
      <w:r w:rsidRPr="00323A92">
        <w:t>.</w:t>
      </w:r>
    </w:p>
    <w:p w14:paraId="25344D7F" w14:textId="7E00765F" w:rsidR="00130749" w:rsidRPr="00323A92" w:rsidRDefault="00130749" w:rsidP="00130749">
      <w:r w:rsidRPr="00323A92">
        <w:t xml:space="preserve">The major trend within the oil and gas industry is the shift from pen and paper </w:t>
      </w:r>
      <w:r w:rsidR="004E1609" w:rsidRPr="00323A92">
        <w:t>permit</w:t>
      </w:r>
      <w:r w:rsidRPr="00323A92">
        <w:t xml:space="preserve"> administration to automated computer software. The possibilities to connect the permits to safety systems is already pr</w:t>
      </w:r>
      <w:r w:rsidR="00C51FDC" w:rsidRPr="00323A92">
        <w:t xml:space="preserve">oving its worth on many of eVision </w:t>
      </w:r>
      <w:r w:rsidR="001B4526">
        <w:t>customer</w:t>
      </w:r>
      <w:r w:rsidR="00C51FDC" w:rsidRPr="00323A92">
        <w:t>s’ locations</w:t>
      </w:r>
      <w:r w:rsidRPr="00323A92">
        <w:t>, but there is a constant thrive to more innovative procedures for an ever-increasing safe</w:t>
      </w:r>
      <w:r w:rsidR="00001E59">
        <w:t>ty</w:t>
      </w:r>
      <w:r w:rsidR="004B76E6">
        <w:t xml:space="preserve"> level</w:t>
      </w:r>
      <w:r w:rsidRPr="00323A92">
        <w:t xml:space="preserve"> </w:t>
      </w:r>
      <w:r w:rsidR="00001E59">
        <w:t>on the</w:t>
      </w:r>
      <w:r w:rsidRPr="00323A92">
        <w:t xml:space="preserve"> workplace. The competition between eVision and others is about providing the best software, with an end goal of accident</w:t>
      </w:r>
      <w:r w:rsidR="00D84CE1" w:rsidRPr="00323A92">
        <w:t xml:space="preserve"> prevention</w:t>
      </w:r>
      <w:r w:rsidRPr="00323A92">
        <w:t xml:space="preserve"> and </w:t>
      </w:r>
      <w:r w:rsidR="00D84CE1" w:rsidRPr="00323A92">
        <w:t>permit-creation</w:t>
      </w:r>
      <w:r w:rsidRPr="00323A92">
        <w:t xml:space="preserve"> efficiency</w:t>
      </w:r>
      <w:r w:rsidR="00D84CE1" w:rsidRPr="00323A92">
        <w:t xml:space="preserve"> increase</w:t>
      </w:r>
      <w:r w:rsidR="00B31B05" w:rsidRPr="00323A92">
        <w:t>.</w:t>
      </w:r>
    </w:p>
    <w:p w14:paraId="628DCBEA" w14:textId="77777777" w:rsidR="00130749" w:rsidRPr="00323A92" w:rsidRDefault="00130749" w:rsidP="004334D6">
      <w:pPr>
        <w:pStyle w:val="Kop3"/>
        <w:numPr>
          <w:ilvl w:val="2"/>
          <w:numId w:val="1"/>
        </w:numPr>
      </w:pPr>
      <w:bookmarkStart w:id="113" w:name="_Toc390090868"/>
      <w:r w:rsidRPr="00323A92">
        <w:lastRenderedPageBreak/>
        <w:t>Market Growth</w:t>
      </w:r>
      <w:bookmarkEnd w:id="113"/>
    </w:p>
    <w:p w14:paraId="6BEB121D" w14:textId="4CBDA3AE" w:rsidR="00D30A40" w:rsidRPr="00323A92" w:rsidRDefault="00130749" w:rsidP="00130749">
      <w:r w:rsidRPr="00323A92">
        <w:t xml:space="preserve">The market for </w:t>
      </w:r>
      <w:r w:rsidR="007D62C2">
        <w:t xml:space="preserve">electronic </w:t>
      </w:r>
      <w:r w:rsidR="00F316D5">
        <w:t>P</w:t>
      </w:r>
      <w:r w:rsidR="007D62C2">
        <w:t>ermit-to-</w:t>
      </w:r>
      <w:r w:rsidR="00F316D5">
        <w:t>W</w:t>
      </w:r>
      <w:r w:rsidR="007D62C2">
        <w:t>ork (ePTW)</w:t>
      </w:r>
      <w:r w:rsidRPr="00323A92">
        <w:t xml:space="preserve"> and </w:t>
      </w:r>
      <w:r w:rsidR="007D62C2">
        <w:t>HSE</w:t>
      </w:r>
      <w:r w:rsidRPr="00323A92">
        <w:t xml:space="preserve"> software in the oil and gas industry is currently booming as more companies become aware of the possibilities and results. The majority of the market is still untapped and companies go to great lengths before selecting the software of their preference. Also</w:t>
      </w:r>
      <w:r w:rsidR="00A95375" w:rsidRPr="00323A92">
        <w:t>,</w:t>
      </w:r>
      <w:r w:rsidRPr="00323A92">
        <w:t xml:space="preserve"> due to the sheer size of many of the oil and gas companies it is entirely possible that separate locations may work with different providers. Obviously, it is every software company’s intention to provide every location of a </w:t>
      </w:r>
      <w:r w:rsidR="001B4526">
        <w:t>customer</w:t>
      </w:r>
      <w:r w:rsidR="00592AB6" w:rsidRPr="00323A92">
        <w:t>’s platforms</w:t>
      </w:r>
      <w:r w:rsidRPr="00323A92">
        <w:t xml:space="preserve"> with its applications.</w:t>
      </w:r>
    </w:p>
    <w:p w14:paraId="3328D9BA" w14:textId="77777777" w:rsidR="00130749" w:rsidRPr="00323A92" w:rsidRDefault="00130749" w:rsidP="004334D6">
      <w:pPr>
        <w:pStyle w:val="Kop2"/>
        <w:numPr>
          <w:ilvl w:val="1"/>
          <w:numId w:val="1"/>
        </w:numPr>
        <w:rPr>
          <w:lang w:val="en-GB"/>
        </w:rPr>
      </w:pPr>
      <w:bookmarkStart w:id="114" w:name="_Toc390090869"/>
      <w:r w:rsidRPr="00323A92">
        <w:rPr>
          <w:lang w:val="en-GB"/>
        </w:rPr>
        <w:t>PESTLE Analysis (Opportunities vs Threats)</w:t>
      </w:r>
      <w:bookmarkEnd w:id="114"/>
    </w:p>
    <w:p w14:paraId="413591A2" w14:textId="77777777" w:rsidR="006D1D49" w:rsidRPr="00323A92" w:rsidRDefault="006D1D49" w:rsidP="006D1D49">
      <w:r w:rsidRPr="00323A92">
        <w:t>A PESTLE analysis is a framework that looks at a company’s external macro environment, from an opportunities and threats perspective.</w:t>
      </w:r>
    </w:p>
    <w:p w14:paraId="3F20BE41" w14:textId="77777777" w:rsidR="00130749" w:rsidRPr="00323A92" w:rsidRDefault="00130749" w:rsidP="004334D6">
      <w:pPr>
        <w:pStyle w:val="Kop3"/>
        <w:numPr>
          <w:ilvl w:val="2"/>
          <w:numId w:val="1"/>
        </w:numPr>
      </w:pPr>
      <w:bookmarkStart w:id="115" w:name="_Toc390090870"/>
      <w:r w:rsidRPr="00323A92">
        <w:t>Political</w:t>
      </w:r>
      <w:bookmarkEnd w:id="115"/>
    </w:p>
    <w:p w14:paraId="4E4FE1C1" w14:textId="1FBF3A5C" w:rsidR="00FD6101" w:rsidRPr="00323A92" w:rsidRDefault="00FD6101" w:rsidP="00FD6101">
      <w:r w:rsidRPr="00323A92">
        <w:t xml:space="preserve">Public interest groups such as NGO’s like Greenpeace operate on different levels </w:t>
      </w:r>
      <w:r w:rsidR="00F316D5">
        <w:t>on a local and global scale</w:t>
      </w:r>
      <w:r w:rsidRPr="00323A92">
        <w:t>. It sometimes happens that due to their protests consumer interest shifts and new rules and regulations are introduced. Those changes can cause disruptions in any type of industry forcing it to amend.</w:t>
      </w:r>
    </w:p>
    <w:p w14:paraId="183BEF16" w14:textId="4F8CEDEE" w:rsidR="00FD6101" w:rsidRPr="00323A92" w:rsidRDefault="00FD6101" w:rsidP="00C51FDC">
      <w:r w:rsidRPr="00323A92">
        <w:t>As Kotler puts it, “[B]eyond written laws and regulations, business is also governed by social codes and rules of professional ethics.”</w:t>
      </w:r>
      <w:sdt>
        <w:sdtPr>
          <w:id w:val="1987961629"/>
          <w:citation/>
        </w:sdtPr>
        <w:sdtEndPr/>
        <w:sdtContent>
          <w:r w:rsidRPr="00323A92">
            <w:fldChar w:fldCharType="begin"/>
          </w:r>
          <w:r w:rsidRPr="00323A92">
            <w:instrText xml:space="preserve">CITATION Kot99 \p 168 \l 1043 </w:instrText>
          </w:r>
          <w:r w:rsidRPr="00323A92">
            <w:fldChar w:fldCharType="separate"/>
          </w:r>
          <w:r w:rsidR="00A25F42">
            <w:rPr>
              <w:noProof/>
            </w:rPr>
            <w:t xml:space="preserve"> </w:t>
          </w:r>
          <w:r w:rsidR="00A25F42" w:rsidRPr="00A25F42">
            <w:rPr>
              <w:noProof/>
            </w:rPr>
            <w:t>(Kotler, 1999, p. 168)</w:t>
          </w:r>
          <w:r w:rsidRPr="00323A92">
            <w:fldChar w:fldCharType="end"/>
          </w:r>
        </w:sdtContent>
      </w:sdt>
      <w:r w:rsidRPr="00323A92">
        <w:t xml:space="preserve"> Today’s business is incredibly scrutinized thanks to free speech and the invention of the internet. </w:t>
      </w:r>
    </w:p>
    <w:p w14:paraId="34911E7C" w14:textId="0E8BE72E" w:rsidR="00AF48D7" w:rsidRDefault="00AF48D7" w:rsidP="00C51FDC">
      <w:r w:rsidRPr="00323A92">
        <w:t>Privacy related issues are also a threat. For optimal efficiency, some companies like to collect and save data such as fingerprints and other details. The employee could potentially log onto the system with his finger, saving the time of filling out forms manually. However, some employees and contractors might object to this, and the law might forbid it.</w:t>
      </w:r>
    </w:p>
    <w:p w14:paraId="119CD258" w14:textId="17B4A4F9" w:rsidR="00D30A40" w:rsidRPr="00323A92" w:rsidRDefault="00D30A40" w:rsidP="00D30A40">
      <w:r>
        <w:t>A current cultural sensitivity brought about by the distributed stickers of Dutch far-right politician Geert Wilders. The stickers used Saudi Arabia’s flag and had a degrading text about Islamic believes. Saudi Arabia has now threatened to ban Dutch companies of doing business in the kingdom, worth an estimated $2.7 billion</w:t>
      </w:r>
      <w:sdt>
        <w:sdtPr>
          <w:id w:val="-1412467376"/>
          <w:citation/>
        </w:sdtPr>
        <w:sdtEndPr/>
        <w:sdtContent>
          <w:r>
            <w:fldChar w:fldCharType="begin"/>
          </w:r>
          <w:r>
            <w:rPr>
              <w:lang w:val="en-US"/>
            </w:rPr>
            <w:instrText xml:space="preserve"> CITATION Cri14 \l 1033 </w:instrText>
          </w:r>
          <w:r>
            <w:fldChar w:fldCharType="separate"/>
          </w:r>
          <w:r w:rsidR="00A25F42">
            <w:rPr>
              <w:noProof/>
              <w:lang w:val="en-US"/>
            </w:rPr>
            <w:t xml:space="preserve"> (Critchlow, 2014)</w:t>
          </w:r>
          <w:r>
            <w:fldChar w:fldCharType="end"/>
          </w:r>
        </w:sdtContent>
      </w:sdt>
      <w:r>
        <w:t>. At this moment, eVision is in far advanced talks about a contract and instalment of software in the country. However, because of Geert Wilders’ actions this deal with</w:t>
      </w:r>
      <w:r w:rsidR="00BA65D3">
        <w:t xml:space="preserve"> Saudi</w:t>
      </w:r>
      <w:r>
        <w:t xml:space="preserve"> Aramco, the world’s biggest state-owned company, is jeopardised.</w:t>
      </w:r>
    </w:p>
    <w:p w14:paraId="7D2BA5FD" w14:textId="107FAAB9" w:rsidR="00AF48D7" w:rsidRPr="00323A92" w:rsidRDefault="00AF48D7" w:rsidP="00C51FDC">
      <w:r w:rsidRPr="00323A92">
        <w:t>eVision latest product follows employees who carry tags that connect to communication points using radio-frequency identification (RFID). A map in the control room monitors the position of all the employees, essentially following them. Though in a case of fire, little effort is needed to see if there are still people in dangerous areas. Finding the balance between local laws and company regulations, while trying to improve the overall safety of the people on-site is always a delicate subject.</w:t>
      </w:r>
    </w:p>
    <w:p w14:paraId="62CC8724" w14:textId="77777777" w:rsidR="00130749" w:rsidRPr="00323A92" w:rsidRDefault="00130749" w:rsidP="004334D6">
      <w:pPr>
        <w:pStyle w:val="Kop3"/>
        <w:numPr>
          <w:ilvl w:val="2"/>
          <w:numId w:val="1"/>
        </w:numPr>
      </w:pPr>
      <w:bookmarkStart w:id="116" w:name="_Toc390090871"/>
      <w:r w:rsidRPr="00323A92">
        <w:t>Economic</w:t>
      </w:r>
      <w:bookmarkEnd w:id="116"/>
    </w:p>
    <w:p w14:paraId="4A74B554" w14:textId="50DEDB58" w:rsidR="00FD6101" w:rsidRPr="00323A92" w:rsidRDefault="00FD6101" w:rsidP="00AF48D7">
      <w:r w:rsidRPr="00323A92">
        <w:t>Regardless the predictor, everyone agrees that oil and gas prices will continue to rise in the future</w:t>
      </w:r>
      <w:sdt>
        <w:sdtPr>
          <w:id w:val="-2048289846"/>
          <w:citation/>
        </w:sdtPr>
        <w:sdtEndPr/>
        <w:sdtContent>
          <w:r w:rsidR="00D52916">
            <w:fldChar w:fldCharType="begin"/>
          </w:r>
          <w:r w:rsidR="00D52916">
            <w:rPr>
              <w:lang w:val="en-US"/>
            </w:rPr>
            <w:instrText xml:space="preserve"> CITATION Wal13 \l 1033 </w:instrText>
          </w:r>
          <w:r w:rsidR="00D52916">
            <w:fldChar w:fldCharType="separate"/>
          </w:r>
          <w:r w:rsidR="00A25F42">
            <w:rPr>
              <w:noProof/>
              <w:lang w:val="en-US"/>
            </w:rPr>
            <w:t xml:space="preserve"> (Walsh, 2013)</w:t>
          </w:r>
          <w:r w:rsidR="00D52916">
            <w:fldChar w:fldCharType="end"/>
          </w:r>
        </w:sdtContent>
      </w:sdt>
      <w:r w:rsidRPr="00323A92">
        <w:t>. As reserves dry out and populations grow the demand for these resources will not die out in the coming decades. Besides this, oil and gas companies are on a never-ending mission to discover new sources to drill for these minerals. New drilling places require new rigs at which location eVision can sell its software.</w:t>
      </w:r>
    </w:p>
    <w:p w14:paraId="373647B4" w14:textId="1FD34A6E" w:rsidR="005E6ECD" w:rsidRDefault="005E6ECD" w:rsidP="00AF48D7">
      <w:r w:rsidRPr="00323A92">
        <w:t xml:space="preserve">The trend within the oil and gas industry is going digital. It is cheaper on the long run, could potentially save lives, and in the process make it easier for employees and the company as a whole to work safely. Many of eVision’s current </w:t>
      </w:r>
      <w:r w:rsidR="001B4526">
        <w:t>customer</w:t>
      </w:r>
      <w:r w:rsidRPr="00323A92">
        <w:t xml:space="preserve">s used pen and paper. The threat is that people often do not appreciate change. This means that proper change management is needed to introduce the </w:t>
      </w:r>
      <w:r w:rsidR="00BD2E20">
        <w:t>ePTW</w:t>
      </w:r>
      <w:r w:rsidRPr="00323A92">
        <w:t>.</w:t>
      </w:r>
    </w:p>
    <w:p w14:paraId="48977D45" w14:textId="5FFACCE1" w:rsidR="00BD2E20" w:rsidRPr="00323A92" w:rsidRDefault="00BD2E20" w:rsidP="00BD2E20">
      <w:r>
        <w:t xml:space="preserve">An ePTW system takes only a few minutes to fill out. Upon confirming the ePTW, the system will automatically perform a safety and regulation check for the specific location. </w:t>
      </w:r>
      <w:r w:rsidRPr="00323A92">
        <w:t xml:space="preserve">The old style is pen and paper, </w:t>
      </w:r>
      <w:r w:rsidRPr="00323A92">
        <w:lastRenderedPageBreak/>
        <w:t>still used at many companies, and not only much more laborious, it does not have any additional automated safety checks. The time a company saves by digitizing and the funds it saves due to a decrease of accidents is an opportunistic</w:t>
      </w:r>
      <w:r>
        <w:t xml:space="preserve"> driver for the company and end-user alike</w:t>
      </w:r>
      <w:r w:rsidRPr="00323A92">
        <w:t>.</w:t>
      </w:r>
    </w:p>
    <w:p w14:paraId="40AF1B77" w14:textId="77777777" w:rsidR="00130749" w:rsidRPr="00323A92" w:rsidRDefault="00130749" w:rsidP="004334D6">
      <w:pPr>
        <w:pStyle w:val="Kop3"/>
        <w:numPr>
          <w:ilvl w:val="2"/>
          <w:numId w:val="1"/>
        </w:numPr>
      </w:pPr>
      <w:bookmarkStart w:id="117" w:name="_Toc390090872"/>
      <w:r w:rsidRPr="00323A92">
        <w:t>Sociological</w:t>
      </w:r>
      <w:bookmarkEnd w:id="117"/>
    </w:p>
    <w:p w14:paraId="333FFB66" w14:textId="36F829AF" w:rsidR="00F45D2B" w:rsidRPr="00323A92" w:rsidRDefault="00F45D2B" w:rsidP="00F45D2B">
      <w:r w:rsidRPr="00323A92">
        <w:t>A shift in cultural awareness can cause both positive and negative effects. In the unlikely event that whole populations stop using any product which involves oil or gas in the manufacturing or shipping process a change of course has to be made. A more likely occurrence is the already ignited change of culture within companies. Whereas in the past fatal occupational injuries were an accepted part of the job, as with the build of the Russian railway in the 20</w:t>
      </w:r>
      <w:r w:rsidRPr="00323A92">
        <w:rPr>
          <w:vertAlign w:val="superscript"/>
        </w:rPr>
        <w:t>th</w:t>
      </w:r>
      <w:r w:rsidRPr="00323A92">
        <w:t xml:space="preserve"> century and even currently in Qatar where thousands of builders are expected to die due to incredibly harsh conditions while building the infrastructure and soccer stadiums for the World Cup in 2022 in the country</w:t>
      </w:r>
      <w:r w:rsidR="00260804">
        <w:t xml:space="preserve"> (Richardson, 2001; Booth, 2014)</w:t>
      </w:r>
      <w:r w:rsidRPr="00323A92">
        <w:t>.</w:t>
      </w:r>
    </w:p>
    <w:p w14:paraId="389C4E39" w14:textId="383E10BF" w:rsidR="00F45D2B" w:rsidRPr="00323A92" w:rsidRDefault="00F45D2B" w:rsidP="00F45D2B">
      <w:r w:rsidRPr="00323A92">
        <w:t xml:space="preserve">For a company, losing employees due to occupational accidents </w:t>
      </w:r>
      <w:r w:rsidR="00BD2E20">
        <w:t>does</w:t>
      </w:r>
      <w:r w:rsidRPr="00323A92">
        <w:t xml:space="preserve"> not only cost money, it can, and perhaps should, cost a whole lot more when taking social responsibility towards the safety of their people into account.</w:t>
      </w:r>
    </w:p>
    <w:p w14:paraId="5F71B633" w14:textId="31D2AC91" w:rsidR="00F45D2B" w:rsidRPr="00323A92" w:rsidRDefault="00F45D2B" w:rsidP="00F45D2B">
      <w:r w:rsidRPr="00323A92">
        <w:t xml:space="preserve">A quick Google search on the </w:t>
      </w:r>
      <w:r w:rsidRPr="00323A92">
        <w:rPr>
          <w:i/>
        </w:rPr>
        <w:t>BP oil spill</w:t>
      </w:r>
      <w:r w:rsidRPr="00323A92">
        <w:t xml:space="preserve"> in the Gulf of Mexico on April 20, 2010, currently shows more than 21 million results. The company itself says they have spent “more than $14 billion on…response activities”</w:t>
      </w:r>
      <w:sdt>
        <w:sdtPr>
          <w:id w:val="1750307549"/>
          <w:citation/>
        </w:sdtPr>
        <w:sdtEndPr/>
        <w:sdtContent>
          <w:r w:rsidR="009D1E85" w:rsidRPr="00323A92">
            <w:fldChar w:fldCharType="begin"/>
          </w:r>
          <w:r w:rsidR="009D1E85" w:rsidRPr="00323A92">
            <w:instrText xml:space="preserve"> CITATION BP13 \l 1043 </w:instrText>
          </w:r>
          <w:r w:rsidR="009D1E85" w:rsidRPr="00323A92">
            <w:fldChar w:fldCharType="separate"/>
          </w:r>
          <w:r w:rsidR="00A25F42">
            <w:rPr>
              <w:noProof/>
            </w:rPr>
            <w:t xml:space="preserve"> </w:t>
          </w:r>
          <w:r w:rsidR="00A25F42" w:rsidRPr="00A25F42">
            <w:rPr>
              <w:noProof/>
            </w:rPr>
            <w:t>(BP, 2013)</w:t>
          </w:r>
          <w:r w:rsidR="009D1E85" w:rsidRPr="00323A92">
            <w:fldChar w:fldCharType="end"/>
          </w:r>
        </w:sdtContent>
      </w:sdt>
      <w:r w:rsidRPr="00323A92">
        <w:t>, but other sources have calculated the total to be “$40 billion in fines, cleanup costs, and settlements as a result of the oil spill…with an additional $16 bil</w:t>
      </w:r>
      <w:r w:rsidR="00BD2E20">
        <w:t>lion due to the Clean Water Act</w:t>
      </w:r>
      <w:r w:rsidRPr="00323A92">
        <w:t>”</w:t>
      </w:r>
      <w:sdt>
        <w:sdtPr>
          <w:id w:val="1387538496"/>
          <w:citation/>
        </w:sdtPr>
        <w:sdtEndPr/>
        <w:sdtContent>
          <w:r w:rsidR="0090444E" w:rsidRPr="00323A92">
            <w:fldChar w:fldCharType="begin"/>
          </w:r>
          <w:r w:rsidR="0090444E" w:rsidRPr="00323A92">
            <w:instrText xml:space="preserve"> CITATION DoS14 \l 1043 </w:instrText>
          </w:r>
          <w:r w:rsidR="0090444E" w:rsidRPr="00323A92">
            <w:fldChar w:fldCharType="separate"/>
          </w:r>
          <w:r w:rsidR="00A25F42">
            <w:rPr>
              <w:noProof/>
            </w:rPr>
            <w:t xml:space="preserve"> </w:t>
          </w:r>
          <w:r w:rsidR="00A25F42" w:rsidRPr="00A25F42">
            <w:rPr>
              <w:noProof/>
            </w:rPr>
            <w:t>(DoSomething.org, 2014)</w:t>
          </w:r>
          <w:r w:rsidR="0090444E" w:rsidRPr="00323A92">
            <w:fldChar w:fldCharType="end"/>
          </w:r>
        </w:sdtContent>
      </w:sdt>
      <w:r w:rsidR="00BD2E20">
        <w:t>.</w:t>
      </w:r>
      <w:r w:rsidRPr="00323A92">
        <w:t xml:space="preserve"> Strangely, according to post-accident articles the bad publicity will only have little or no effect at all on the revenues of the company. One would expect this to happen, but energy boycotts are proven to have little effect because of the demand for the product</w:t>
      </w:r>
      <w:sdt>
        <w:sdtPr>
          <w:id w:val="-381015371"/>
          <w:citation/>
        </w:sdtPr>
        <w:sdtEndPr/>
        <w:sdtContent>
          <w:r w:rsidR="0082529C" w:rsidRPr="00323A92">
            <w:fldChar w:fldCharType="begin"/>
          </w:r>
          <w:r w:rsidR="0082529C" w:rsidRPr="00323A92">
            <w:instrText xml:space="preserve"> CITATION Reu10 \l 1043 </w:instrText>
          </w:r>
          <w:r w:rsidR="0082529C" w:rsidRPr="00323A92">
            <w:fldChar w:fldCharType="separate"/>
          </w:r>
          <w:r w:rsidR="00A25F42">
            <w:rPr>
              <w:noProof/>
            </w:rPr>
            <w:t xml:space="preserve"> </w:t>
          </w:r>
          <w:r w:rsidR="00A25F42" w:rsidRPr="00A25F42">
            <w:rPr>
              <w:noProof/>
            </w:rPr>
            <w:t>(Reuters, 2010)</w:t>
          </w:r>
          <w:r w:rsidR="0082529C" w:rsidRPr="00323A92">
            <w:fldChar w:fldCharType="end"/>
          </w:r>
        </w:sdtContent>
      </w:sdt>
      <w:r w:rsidR="0082529C" w:rsidRPr="00323A92">
        <w:t>.</w:t>
      </w:r>
    </w:p>
    <w:p w14:paraId="666B08DD" w14:textId="38ACCB9E" w:rsidR="00F45D2B" w:rsidRPr="00323A92" w:rsidRDefault="00F45D2B" w:rsidP="005E6ECD">
      <w:r w:rsidRPr="00323A92">
        <w:t xml:space="preserve">Nevertheless, BP is a customer of eVision since 2013 and has become more committed to </w:t>
      </w:r>
      <w:r w:rsidR="00BA65D3">
        <w:t>HSE</w:t>
      </w:r>
      <w:r w:rsidRPr="00323A92">
        <w:t xml:space="preserve"> measures, putting forth effort to minimize the chance of a similar type of disaster in the future. Whether this is economically or socially drive</w:t>
      </w:r>
      <w:r w:rsidR="00BA65D3">
        <w:t xml:space="preserve">n remains a topic of discussion, but corporate social responsibility is becoming a much bigger trend with the help of peer pressure through worldwide use of social media </w:t>
      </w:r>
      <w:sdt>
        <w:sdtPr>
          <w:id w:val="1818605133"/>
          <w:citation/>
        </w:sdtPr>
        <w:sdtEndPr/>
        <w:sdtContent>
          <w:r w:rsidR="00BA65D3">
            <w:fldChar w:fldCharType="begin"/>
          </w:r>
          <w:r w:rsidR="00BA65D3">
            <w:rPr>
              <w:lang w:val="nl-NL"/>
            </w:rPr>
            <w:instrText xml:space="preserve"> CITATION Hal10 \l 1043 </w:instrText>
          </w:r>
          <w:r w:rsidR="00BA65D3">
            <w:fldChar w:fldCharType="separate"/>
          </w:r>
          <w:r w:rsidR="00A25F42">
            <w:rPr>
              <w:noProof/>
              <w:lang w:val="nl-NL"/>
            </w:rPr>
            <w:t>(Hall, 2010)</w:t>
          </w:r>
          <w:r w:rsidR="00BA65D3">
            <w:fldChar w:fldCharType="end"/>
          </w:r>
        </w:sdtContent>
      </w:sdt>
      <w:r w:rsidR="00BA65D3">
        <w:t>.</w:t>
      </w:r>
    </w:p>
    <w:p w14:paraId="27E2A5D3" w14:textId="50E21AB7" w:rsidR="00FD6101" w:rsidRPr="00323A92" w:rsidRDefault="00FD6101" w:rsidP="005E6ECD">
      <w:r w:rsidRPr="00323A92">
        <w:t>As populations grow and renewable technologies are not reaching maturity the demand for oil and gas will more likely increase than deteriorate. Also, with rising numbers of educated people from economies in Eastern Europe and Asia it can be expected that the amount of engineers and software developers will increase, allowing the company to delve from a bigger pool of employees with a wide variety of skills.</w:t>
      </w:r>
    </w:p>
    <w:p w14:paraId="08F20056" w14:textId="7C71EDC0" w:rsidR="005E6ECD" w:rsidRPr="00323A92" w:rsidRDefault="009F161E" w:rsidP="005E6ECD">
      <w:r w:rsidRPr="00323A92">
        <w:t xml:space="preserve">eVision’s </w:t>
      </w:r>
      <w:r w:rsidR="001B4526">
        <w:t>customer</w:t>
      </w:r>
      <w:r w:rsidRPr="00323A92">
        <w:t xml:space="preserve"> attitude and opinion is often driven by health and safety consciousness, sometimes after an accident happened on-site. Again, the BP oil spill disaster is a fitting example</w:t>
      </w:r>
      <w:sdt>
        <w:sdtPr>
          <w:id w:val="-2083601762"/>
          <w:citation/>
        </w:sdtPr>
        <w:sdtEndPr/>
        <w:sdtContent>
          <w:r w:rsidRPr="00323A92">
            <w:fldChar w:fldCharType="begin"/>
          </w:r>
          <w:r w:rsidRPr="00323A92">
            <w:instrText xml:space="preserve"> CITATION Gua10 \l 1043 </w:instrText>
          </w:r>
          <w:r w:rsidRPr="00323A92">
            <w:fldChar w:fldCharType="separate"/>
          </w:r>
          <w:r w:rsidR="00A25F42">
            <w:rPr>
              <w:noProof/>
            </w:rPr>
            <w:t xml:space="preserve"> </w:t>
          </w:r>
          <w:r w:rsidR="00A25F42" w:rsidRPr="00A25F42">
            <w:rPr>
              <w:noProof/>
            </w:rPr>
            <w:t>(Guardian Research, 2010)</w:t>
          </w:r>
          <w:r w:rsidRPr="00323A92">
            <w:fldChar w:fldCharType="end"/>
          </w:r>
        </w:sdtContent>
      </w:sdt>
      <w:r w:rsidRPr="00323A92">
        <w:t>. Other opportunities and threats for eVision are oil and gas companies looking for good publicity, especially in the Middle East, where money is not the issue, but having the best and most beautiful product is.</w:t>
      </w:r>
    </w:p>
    <w:p w14:paraId="415CE807" w14:textId="77777777" w:rsidR="00130749" w:rsidRPr="00323A92" w:rsidRDefault="00130749" w:rsidP="004334D6">
      <w:pPr>
        <w:pStyle w:val="Kop3"/>
        <w:numPr>
          <w:ilvl w:val="2"/>
          <w:numId w:val="1"/>
        </w:numPr>
      </w:pPr>
      <w:bookmarkStart w:id="118" w:name="_Toc390090873"/>
      <w:r w:rsidRPr="00323A92">
        <w:t>Technological</w:t>
      </w:r>
      <w:bookmarkEnd w:id="118"/>
    </w:p>
    <w:p w14:paraId="183E19B1" w14:textId="47574F3F" w:rsidR="00FD6101" w:rsidRPr="00323A92" w:rsidRDefault="00FD6101" w:rsidP="009F161E">
      <w:r w:rsidRPr="00323A92">
        <w:t>Technology is a driving force behind change, perhaps even the most dramatic one. Trends in technology, even small ones, can change whole industries and ways of living. As Saylor.org puts it in their Principles of Marketing, “Understanding the technological environment can provide you with a greater understanding of a product’s life cycle and the direction the market is taking when</w:t>
      </w:r>
      <w:r w:rsidR="00BD2E20">
        <w:t xml:space="preserve"> it comes to ne</w:t>
      </w:r>
      <w:r w:rsidR="00F316D5">
        <w:t>w</w:t>
      </w:r>
      <w:r w:rsidR="00BD2E20">
        <w:t>er technologies</w:t>
      </w:r>
      <w:r w:rsidRPr="00323A92">
        <w:t>”</w:t>
      </w:r>
      <w:sdt>
        <w:sdtPr>
          <w:id w:val="1537475000"/>
          <w:citation/>
        </w:sdtPr>
        <w:sdtEndPr/>
        <w:sdtContent>
          <w:r w:rsidRPr="00323A92">
            <w:fldChar w:fldCharType="begin"/>
          </w:r>
          <w:r w:rsidRPr="00323A92">
            <w:instrText xml:space="preserve"> CITATION Say14 \l 1043 </w:instrText>
          </w:r>
          <w:r w:rsidRPr="00323A92">
            <w:fldChar w:fldCharType="separate"/>
          </w:r>
          <w:r w:rsidR="00A25F42">
            <w:rPr>
              <w:noProof/>
            </w:rPr>
            <w:t xml:space="preserve"> </w:t>
          </w:r>
          <w:r w:rsidR="00A25F42" w:rsidRPr="00A25F42">
            <w:rPr>
              <w:noProof/>
            </w:rPr>
            <w:t>(Saylor, 2014)</w:t>
          </w:r>
          <w:r w:rsidRPr="00323A92">
            <w:fldChar w:fldCharType="end"/>
          </w:r>
        </w:sdtContent>
      </w:sdt>
      <w:r w:rsidR="00BD2E20">
        <w:t>.</w:t>
      </w:r>
    </w:p>
    <w:p w14:paraId="5CB38AAD" w14:textId="12CA7E9D" w:rsidR="009F161E" w:rsidRPr="00323A92" w:rsidRDefault="003972D2" w:rsidP="009F161E">
      <w:r w:rsidRPr="00323A92">
        <w:t xml:space="preserve">Technological threats are obviously other companies that surpass eVision in this field. A special research and development department in Portugal works together with the </w:t>
      </w:r>
      <w:r w:rsidRPr="00BD2E20">
        <w:rPr>
          <w:i/>
        </w:rPr>
        <w:t>Universidade do Algarve</w:t>
      </w:r>
      <w:r w:rsidRPr="00323A92">
        <w:t xml:space="preserve"> to counter any threats and turn them into opportunities by building new and cutting-edge technologies</w:t>
      </w:r>
      <w:sdt>
        <w:sdtPr>
          <w:id w:val="617872140"/>
          <w:citation/>
        </w:sdtPr>
        <w:sdtEndPr/>
        <w:sdtContent>
          <w:r w:rsidR="00BD2E20" w:rsidRPr="00323A92">
            <w:fldChar w:fldCharType="begin"/>
          </w:r>
          <w:r w:rsidR="00BD2E20" w:rsidRPr="00323A92">
            <w:instrText xml:space="preserve"> CITATION eVi13 \l 1043 </w:instrText>
          </w:r>
          <w:r w:rsidR="00BD2E20" w:rsidRPr="00323A92">
            <w:fldChar w:fldCharType="separate"/>
          </w:r>
          <w:r w:rsidR="00A25F42">
            <w:rPr>
              <w:noProof/>
            </w:rPr>
            <w:t xml:space="preserve"> </w:t>
          </w:r>
          <w:r w:rsidR="00A25F42" w:rsidRPr="00A25F42">
            <w:rPr>
              <w:noProof/>
            </w:rPr>
            <w:t>(eVision, 2013)</w:t>
          </w:r>
          <w:r w:rsidR="00BD2E20" w:rsidRPr="00323A92">
            <w:fldChar w:fldCharType="end"/>
          </w:r>
        </w:sdtContent>
      </w:sdt>
      <w:r w:rsidRPr="00323A92">
        <w:t>.</w:t>
      </w:r>
    </w:p>
    <w:p w14:paraId="7AA0BE17" w14:textId="7B8802E4" w:rsidR="009F161E" w:rsidRPr="00323A92" w:rsidRDefault="003972D2" w:rsidP="009F161E">
      <w:r w:rsidRPr="00323A92">
        <w:t>Much of eVision’s profits go to research and development so as to stay creative. The biggest threat is market entry by bigger competitors who have much larger funds</w:t>
      </w:r>
      <w:r w:rsidR="00AB5FC7">
        <w:t xml:space="preserve"> and more researchers. This is wh</w:t>
      </w:r>
      <w:r w:rsidRPr="00323A92">
        <w:t xml:space="preserve">y specialising in </w:t>
      </w:r>
      <w:r w:rsidRPr="00323A92">
        <w:lastRenderedPageBreak/>
        <w:t xml:space="preserve">the oil and gas industry is so important for now. Advancements in technology are an opportunity for the company, as long as these are ventured. </w:t>
      </w:r>
    </w:p>
    <w:p w14:paraId="786B3B18" w14:textId="0B60A2CE" w:rsidR="003972D2" w:rsidRPr="00323A92" w:rsidRDefault="00A95375" w:rsidP="003972D2">
      <w:pPr>
        <w:pStyle w:val="Kop3"/>
      </w:pPr>
      <w:bookmarkStart w:id="119" w:name="_Toc390090874"/>
      <w:r w:rsidRPr="00323A92">
        <w:t>Legal</w:t>
      </w:r>
      <w:bookmarkEnd w:id="119"/>
    </w:p>
    <w:p w14:paraId="6666E504" w14:textId="4D701507" w:rsidR="003972D2" w:rsidRDefault="00D77648" w:rsidP="003972D2">
      <w:r w:rsidRPr="00323A92">
        <w:t>eVision’s headquarters is in The Hague, The Netherlands, so the company works under Dutch law. However, working in an international environment does pose threats</w:t>
      </w:r>
      <w:r w:rsidR="00AB5FC7">
        <w:t>, such as the difficulties that dispute settlements can bring about if an accident happens and liability is unclear</w:t>
      </w:r>
      <w:sdt>
        <w:sdtPr>
          <w:id w:val="1510023460"/>
          <w:citation/>
        </w:sdtPr>
        <w:sdtEndPr/>
        <w:sdtContent>
          <w:r w:rsidR="00AB5FC7">
            <w:fldChar w:fldCharType="begin"/>
          </w:r>
          <w:r w:rsidR="00AB5FC7">
            <w:rPr>
              <w:lang w:val="nl-NL"/>
            </w:rPr>
            <w:instrText xml:space="preserve"> CITATION Eur13 \l 1043 </w:instrText>
          </w:r>
          <w:r w:rsidR="00AB5FC7">
            <w:fldChar w:fldCharType="separate"/>
          </w:r>
          <w:r w:rsidR="00A25F42">
            <w:rPr>
              <w:noProof/>
              <w:lang w:val="nl-NL"/>
            </w:rPr>
            <w:t xml:space="preserve"> (European Commission, 2013)</w:t>
          </w:r>
          <w:r w:rsidR="00AB5FC7">
            <w:fldChar w:fldCharType="end"/>
          </w:r>
        </w:sdtContent>
      </w:sdt>
      <w:r w:rsidRPr="00323A92">
        <w:t>. Unrest in parts of the world can initiate sanctions and make it difficult for eVision to start or stay in such areas</w:t>
      </w:r>
      <w:sdt>
        <w:sdtPr>
          <w:id w:val="1133602246"/>
          <w:citation/>
        </w:sdtPr>
        <w:sdtEndPr/>
        <w:sdtContent>
          <w:r w:rsidRPr="00323A92">
            <w:fldChar w:fldCharType="begin"/>
          </w:r>
          <w:r w:rsidRPr="00323A92">
            <w:instrText xml:space="preserve"> CITATION Cro14 \l 1043 </w:instrText>
          </w:r>
          <w:r w:rsidRPr="00323A92">
            <w:fldChar w:fldCharType="separate"/>
          </w:r>
          <w:r w:rsidR="00A25F42">
            <w:rPr>
              <w:noProof/>
            </w:rPr>
            <w:t xml:space="preserve"> </w:t>
          </w:r>
          <w:r w:rsidR="00A25F42" w:rsidRPr="00A25F42">
            <w:rPr>
              <w:noProof/>
            </w:rPr>
            <w:t>(Crooks, 2014)</w:t>
          </w:r>
          <w:r w:rsidRPr="00323A92">
            <w:fldChar w:fldCharType="end"/>
          </w:r>
        </w:sdtContent>
      </w:sdt>
      <w:r w:rsidRPr="00323A92">
        <w:t>.</w:t>
      </w:r>
    </w:p>
    <w:p w14:paraId="40B1A864" w14:textId="39F0FE18" w:rsidR="00D30A40" w:rsidRPr="00323A92" w:rsidRDefault="00D30A40" w:rsidP="00D30A40">
      <w:r w:rsidRPr="00323A92">
        <w:t>Sometimes accidents happen in the oil and gas industry that catch the attention of the media, as with BP’s Gulf of Mexico disaster</w:t>
      </w:r>
      <w:sdt>
        <w:sdtPr>
          <w:id w:val="-2083435944"/>
          <w:citation/>
        </w:sdtPr>
        <w:sdtEndPr/>
        <w:sdtContent>
          <w:r w:rsidRPr="00323A92">
            <w:fldChar w:fldCharType="begin"/>
          </w:r>
          <w:r w:rsidRPr="00323A92">
            <w:instrText xml:space="preserve"> CITATION Gua10 \l 1043 </w:instrText>
          </w:r>
          <w:r w:rsidRPr="00323A92">
            <w:fldChar w:fldCharType="separate"/>
          </w:r>
          <w:r w:rsidR="00A25F42">
            <w:rPr>
              <w:noProof/>
            </w:rPr>
            <w:t xml:space="preserve"> </w:t>
          </w:r>
          <w:r w:rsidR="00A25F42" w:rsidRPr="00A25F42">
            <w:rPr>
              <w:noProof/>
            </w:rPr>
            <w:t>(Guardian Research, 2010)</w:t>
          </w:r>
          <w:r w:rsidRPr="00323A92">
            <w:fldChar w:fldCharType="end"/>
          </w:r>
        </w:sdtContent>
      </w:sdt>
      <w:r w:rsidRPr="00323A92">
        <w:t>. When that happens, often the company itself employs new safety measures, but countries most often follow</w:t>
      </w:r>
      <w:sdt>
        <w:sdtPr>
          <w:id w:val="2068758189"/>
          <w:citation/>
        </w:sdtPr>
        <w:sdtEndPr/>
        <w:sdtContent>
          <w:r w:rsidRPr="00323A92">
            <w:fldChar w:fldCharType="begin"/>
          </w:r>
          <w:r w:rsidRPr="00323A92">
            <w:instrText xml:space="preserve"> CITATION The14 \l 1043 </w:instrText>
          </w:r>
          <w:r w:rsidRPr="00323A92">
            <w:fldChar w:fldCharType="separate"/>
          </w:r>
          <w:r w:rsidR="00A25F42">
            <w:rPr>
              <w:noProof/>
            </w:rPr>
            <w:t xml:space="preserve"> </w:t>
          </w:r>
          <w:r w:rsidR="00A25F42" w:rsidRPr="00A25F42">
            <w:rPr>
              <w:noProof/>
            </w:rPr>
            <w:t>(The Canadian Press, 2014)</w:t>
          </w:r>
          <w:r w:rsidRPr="00323A92">
            <w:fldChar w:fldCharType="end"/>
          </w:r>
        </w:sdtContent>
      </w:sdt>
      <w:r w:rsidRPr="00323A92">
        <w:t xml:space="preserve">. A regulatory change can be both an opportunity and a threat for eVision, depending on what changes. It may be the case that a new rule can be implemented in the software for automation, while on the other hand, if it is a rule that involves stricter human supervision, automation is </w:t>
      </w:r>
      <w:r w:rsidR="00F316D5">
        <w:t>in most cases</w:t>
      </w:r>
      <w:r w:rsidRPr="00323A92">
        <w:t xml:space="preserve"> not an option.</w:t>
      </w:r>
    </w:p>
    <w:p w14:paraId="14607A0E" w14:textId="77777777" w:rsidR="006D1D49" w:rsidRPr="00323A92" w:rsidRDefault="006D1D49" w:rsidP="006D1D49">
      <w:pPr>
        <w:pStyle w:val="Kop3"/>
      </w:pPr>
      <w:bookmarkStart w:id="120" w:name="_Toc390090875"/>
      <w:r w:rsidRPr="00323A92">
        <w:t>Environment</w:t>
      </w:r>
      <w:bookmarkEnd w:id="120"/>
    </w:p>
    <w:p w14:paraId="6D479285" w14:textId="771C916F" w:rsidR="00D30A40" w:rsidRPr="00323A92" w:rsidRDefault="00FD6101" w:rsidP="00130749">
      <w:r w:rsidRPr="00323A92">
        <w:t xml:space="preserve">As mentioned in the economic forces, non-renewable resources are finite and will in the future be dried out. This means that eventually eVision will be forced to broaden its focus to other industries, though it could very well take decades before this threat is </w:t>
      </w:r>
      <w:r w:rsidR="00F316D5">
        <w:t>becomes reality</w:t>
      </w:r>
      <w:r w:rsidRPr="00323A92">
        <w:t xml:space="preserve">. </w:t>
      </w:r>
      <w:r w:rsidR="00000885" w:rsidRPr="00323A92">
        <w:t>Peer pressure on oil and gas companies will possibly force them in the future to stop drilling for oil and gas</w:t>
      </w:r>
      <w:r w:rsidR="00D30A40">
        <w:t>, this is a threat for eVision.</w:t>
      </w:r>
    </w:p>
    <w:p w14:paraId="3FCA1B56" w14:textId="77777777" w:rsidR="00130749" w:rsidRDefault="00130749" w:rsidP="004334D6">
      <w:pPr>
        <w:pStyle w:val="Kop2"/>
        <w:numPr>
          <w:ilvl w:val="1"/>
          <w:numId w:val="1"/>
        </w:numPr>
        <w:rPr>
          <w:lang w:val="en-GB"/>
        </w:rPr>
      </w:pPr>
      <w:bookmarkStart w:id="121" w:name="_Toc390090876"/>
      <w:r w:rsidRPr="00323A92">
        <w:rPr>
          <w:lang w:val="en-GB"/>
        </w:rPr>
        <w:t>Competition</w:t>
      </w:r>
      <w:bookmarkEnd w:id="121"/>
    </w:p>
    <w:p w14:paraId="47879B24" w14:textId="25D1A904" w:rsidR="00130749" w:rsidRPr="00323A92" w:rsidRDefault="00717865" w:rsidP="004334D6">
      <w:pPr>
        <w:pStyle w:val="Kop3"/>
        <w:numPr>
          <w:ilvl w:val="2"/>
          <w:numId w:val="1"/>
        </w:numPr>
      </w:pPr>
      <w:bookmarkStart w:id="122" w:name="_Toc390090877"/>
      <w:r w:rsidRPr="00323A92">
        <w:t>Identified</w:t>
      </w:r>
      <w:r w:rsidR="00130749" w:rsidRPr="00323A92">
        <w:t xml:space="preserve"> competitors</w:t>
      </w:r>
      <w:bookmarkEnd w:id="122"/>
    </w:p>
    <w:p w14:paraId="3857994F" w14:textId="77777777" w:rsidR="00130749" w:rsidRPr="00323A92" w:rsidRDefault="00130749" w:rsidP="00130749">
      <w:pPr>
        <w:rPr>
          <w:i/>
        </w:rPr>
      </w:pPr>
      <w:r w:rsidRPr="00323A92">
        <w:rPr>
          <w:i/>
        </w:rPr>
        <w:t>PetroTechnics</w:t>
      </w:r>
    </w:p>
    <w:p w14:paraId="0D7E0551" w14:textId="4F6A1B02" w:rsidR="00C44454" w:rsidRPr="00323A92" w:rsidRDefault="00C44454" w:rsidP="00130749">
      <w:r w:rsidRPr="00323A92">
        <w:t xml:space="preserve">PetroTechnics is often a contender when potential </w:t>
      </w:r>
      <w:r w:rsidR="001B4526">
        <w:t>customer</w:t>
      </w:r>
      <w:r w:rsidRPr="00323A92">
        <w:t xml:space="preserve">s are looking for HSE software. The company was a frontrunner in the industry for years, but lost many customers due to a lack of innovation. </w:t>
      </w:r>
      <w:r w:rsidR="00D12BC7" w:rsidRPr="00323A92">
        <w:t>Quite a few former employees have joined eVision over the last few years. They are currently upgrading their software in a bid to return to become a global leader again.</w:t>
      </w:r>
    </w:p>
    <w:p w14:paraId="6B709328" w14:textId="4CD61B4A" w:rsidR="00592AB6" w:rsidRPr="00323A92" w:rsidRDefault="00592AB6" w:rsidP="00592AB6">
      <w:r w:rsidRPr="00323A92">
        <w:t>Website</w:t>
      </w:r>
      <w:r w:rsidRPr="00323A92">
        <w:tab/>
      </w:r>
      <w:hyperlink r:id="rId36" w:history="1">
        <w:r w:rsidRPr="00323A92">
          <w:rPr>
            <w:rStyle w:val="Hyperlink"/>
          </w:rPr>
          <w:t>www.petrotechnics.com</w:t>
        </w:r>
      </w:hyperlink>
      <w:r w:rsidRPr="00323A92">
        <w:rPr>
          <w:rStyle w:val="Hyperlink"/>
        </w:rPr>
        <w:br/>
      </w:r>
      <w:r w:rsidRPr="00323A92">
        <w:t>LinkedIn</w:t>
      </w:r>
      <w:r w:rsidRPr="00323A92">
        <w:tab/>
      </w:r>
      <w:hyperlink r:id="rId37" w:history="1">
        <w:r w:rsidRPr="00323A92">
          <w:rPr>
            <w:rStyle w:val="Hyperlink"/>
          </w:rPr>
          <w:t>www.linkedin.com/company/petrotechnics</w:t>
        </w:r>
      </w:hyperlink>
      <w:r w:rsidRPr="00323A92">
        <w:rPr>
          <w:rStyle w:val="Hyperlink"/>
        </w:rPr>
        <w:br/>
      </w:r>
      <w:r w:rsidRPr="00323A92">
        <w:t>Twitter</w:t>
      </w:r>
      <w:r w:rsidRPr="00323A92">
        <w:tab/>
      </w:r>
      <w:r w:rsidRPr="00323A92">
        <w:tab/>
      </w:r>
      <w:hyperlink r:id="rId38" w:history="1">
        <w:r w:rsidRPr="00323A92">
          <w:rPr>
            <w:rStyle w:val="Hyperlink"/>
          </w:rPr>
          <w:t>www.twitter.com/petrotechnics</w:t>
        </w:r>
      </w:hyperlink>
    </w:p>
    <w:p w14:paraId="48C33803" w14:textId="77777777" w:rsidR="00130749" w:rsidRPr="00323A92" w:rsidRDefault="00130749" w:rsidP="00130749">
      <w:pPr>
        <w:rPr>
          <w:i/>
        </w:rPr>
      </w:pPr>
      <w:r w:rsidRPr="00323A92">
        <w:rPr>
          <w:i/>
        </w:rPr>
        <w:t>iBanx</w:t>
      </w:r>
    </w:p>
    <w:p w14:paraId="044898A5" w14:textId="26605083" w:rsidR="00130749" w:rsidRPr="00323A92" w:rsidRDefault="00130749" w:rsidP="00130749">
      <w:r w:rsidRPr="00323A92">
        <w:t xml:space="preserve">This company is often one of the finalists together with eVision for a bid to supply software to a company in the oil and gas industry, however, their customers operate in many different sectors. They frequently lose bids due to their lack of </w:t>
      </w:r>
      <w:r w:rsidR="007D7D79" w:rsidRPr="00323A92">
        <w:t xml:space="preserve">focus on </w:t>
      </w:r>
      <w:r w:rsidR="00717865" w:rsidRPr="00323A92">
        <w:t>the</w:t>
      </w:r>
      <w:r w:rsidR="003F0979">
        <w:t xml:space="preserve"> oil and gas</w:t>
      </w:r>
      <w:r w:rsidR="007D7D79" w:rsidRPr="00323A92">
        <w:t xml:space="preserve"> industry.</w:t>
      </w:r>
    </w:p>
    <w:p w14:paraId="774DB440" w14:textId="7B08E51F" w:rsidR="00717865" w:rsidRPr="00323A92" w:rsidRDefault="007D7D79" w:rsidP="007D7D79">
      <w:pPr>
        <w:rPr>
          <w:rStyle w:val="Hyperlink"/>
        </w:rPr>
      </w:pPr>
      <w:r w:rsidRPr="00323A92">
        <w:t>Website</w:t>
      </w:r>
      <w:r w:rsidRPr="00323A92">
        <w:tab/>
      </w:r>
      <w:hyperlink r:id="rId39" w:history="1">
        <w:r w:rsidRPr="00323A92">
          <w:rPr>
            <w:rStyle w:val="Hyperlink"/>
          </w:rPr>
          <w:t>www.ibanx-hse.com</w:t>
        </w:r>
      </w:hyperlink>
      <w:r w:rsidRPr="00323A92">
        <w:br/>
        <w:t>LinkedIn</w:t>
      </w:r>
      <w:r w:rsidRPr="00323A92">
        <w:tab/>
      </w:r>
      <w:hyperlink r:id="rId40" w:history="1">
        <w:r w:rsidRPr="00323A92">
          <w:rPr>
            <w:rStyle w:val="Hyperlink"/>
          </w:rPr>
          <w:t>www.linkedin.com/company/ibanx-hse</w:t>
        </w:r>
      </w:hyperlink>
      <w:r w:rsidRPr="00323A92">
        <w:br/>
        <w:t>Twitter</w:t>
      </w:r>
      <w:r w:rsidRPr="00323A92">
        <w:tab/>
      </w:r>
      <w:r w:rsidRPr="00323A92">
        <w:tab/>
      </w:r>
      <w:hyperlink r:id="rId41" w:history="1">
        <w:r w:rsidRPr="00323A92">
          <w:rPr>
            <w:rStyle w:val="Hyperlink"/>
          </w:rPr>
          <w:t>www.twitter.com/ibanxhse</w:t>
        </w:r>
      </w:hyperlink>
      <w:r w:rsidRPr="00323A92">
        <w:br/>
        <w:t>YouTube</w:t>
      </w:r>
      <w:r w:rsidRPr="00323A92">
        <w:tab/>
      </w:r>
      <w:hyperlink r:id="rId42" w:history="1">
        <w:r w:rsidRPr="00323A92">
          <w:rPr>
            <w:rStyle w:val="Hyperlink"/>
          </w:rPr>
          <w:t>www.youtube.com/user/HSESolutions</w:t>
        </w:r>
      </w:hyperlink>
    </w:p>
    <w:p w14:paraId="1F4AC96E" w14:textId="6A161A5B" w:rsidR="00717865" w:rsidRPr="00323A92" w:rsidRDefault="00717865" w:rsidP="007D7D79">
      <w:pPr>
        <w:rPr>
          <w:b/>
        </w:rPr>
      </w:pPr>
      <w:r w:rsidRPr="00323A92">
        <w:rPr>
          <w:b/>
        </w:rPr>
        <w:t>Other competitors are:</w:t>
      </w:r>
    </w:p>
    <w:p w14:paraId="2A21C613" w14:textId="271475DA" w:rsidR="0063624C" w:rsidRPr="00323A92" w:rsidRDefault="0063624C" w:rsidP="007D7D79">
      <w:r w:rsidRPr="00323A92">
        <w:t>Cresent</w:t>
      </w:r>
      <w:r w:rsidRPr="00323A92">
        <w:tab/>
      </w:r>
      <w:r w:rsidRPr="00323A92">
        <w:tab/>
      </w:r>
      <w:hyperlink r:id="rId43" w:history="1">
        <w:r w:rsidRPr="00323A92">
          <w:rPr>
            <w:rStyle w:val="Hyperlink"/>
          </w:rPr>
          <w:t>www.cresent.co.uk</w:t>
        </w:r>
      </w:hyperlink>
      <w:r w:rsidRPr="00323A92">
        <w:br/>
        <w:t>Engica</w:t>
      </w:r>
      <w:r w:rsidRPr="00323A92">
        <w:tab/>
      </w:r>
      <w:r w:rsidRPr="00323A92">
        <w:tab/>
      </w:r>
      <w:hyperlink r:id="rId44" w:history="1">
        <w:r w:rsidRPr="00323A92">
          <w:rPr>
            <w:rStyle w:val="Hyperlink"/>
          </w:rPr>
          <w:t>www.engica.com</w:t>
        </w:r>
      </w:hyperlink>
      <w:r w:rsidRPr="00323A92">
        <w:br/>
        <w:t>GEMsoft7</w:t>
      </w:r>
      <w:r w:rsidRPr="00323A92">
        <w:tab/>
      </w:r>
      <w:hyperlink r:id="rId45" w:history="1">
        <w:r w:rsidRPr="00323A92">
          <w:rPr>
            <w:rStyle w:val="Hyperlink"/>
          </w:rPr>
          <w:t>www.gemsoft7.com</w:t>
        </w:r>
      </w:hyperlink>
      <w:r w:rsidRPr="00323A92">
        <w:br/>
      </w:r>
      <w:r w:rsidRPr="00323A92">
        <w:lastRenderedPageBreak/>
        <w:t>RAP</w:t>
      </w:r>
      <w:r w:rsidRPr="00323A92">
        <w:tab/>
      </w:r>
      <w:r w:rsidRPr="00323A92">
        <w:tab/>
      </w:r>
      <w:hyperlink r:id="rId46" w:history="1">
        <w:r w:rsidRPr="00323A92">
          <w:rPr>
            <w:rStyle w:val="Hyperlink"/>
          </w:rPr>
          <w:t>www.rap-international.com</w:t>
        </w:r>
      </w:hyperlink>
      <w:r w:rsidRPr="00323A92">
        <w:br/>
        <w:t>Sage</w:t>
      </w:r>
      <w:r w:rsidRPr="00323A92">
        <w:tab/>
      </w:r>
      <w:r w:rsidRPr="00323A92">
        <w:tab/>
      </w:r>
      <w:hyperlink r:id="rId47" w:history="1">
        <w:r w:rsidR="008676B7" w:rsidRPr="008676B7">
          <w:rPr>
            <w:rStyle w:val="Hyperlink"/>
          </w:rPr>
          <w:t>www.sagesoftware.com</w:t>
        </w:r>
      </w:hyperlink>
    </w:p>
    <w:p w14:paraId="4ABBB79F" w14:textId="3B77830F" w:rsidR="0063624C" w:rsidRDefault="0063624C" w:rsidP="007D7D79">
      <w:r w:rsidRPr="00323A92">
        <w:t xml:space="preserve">eVision occasionally meets these parties during bids for </w:t>
      </w:r>
      <w:r w:rsidR="001B4526">
        <w:t>customer</w:t>
      </w:r>
      <w:r w:rsidRPr="00323A92">
        <w:t>s, though for most of them the focus is not on oil and gas companies, which is why they rarely proceed to final bid rounds.</w:t>
      </w:r>
      <w:r w:rsidR="00B40589">
        <w:t xml:space="preserve"> None of the companies seem to be listed </w:t>
      </w:r>
      <w:r w:rsidR="00974B69">
        <w:t>on</w:t>
      </w:r>
      <w:r w:rsidR="00B40589">
        <w:t xml:space="preserve"> a stock exchange, suggesting that none of them is big enough to enlist. This makes it impossible to show in numbers how important they are because none shares their annual incomes and expenses.</w:t>
      </w:r>
    </w:p>
    <w:p w14:paraId="2E8829C7" w14:textId="008D2435" w:rsidR="00B40589" w:rsidRPr="00323A92" w:rsidRDefault="00B40589" w:rsidP="007D7D79">
      <w:r>
        <w:t>The list consists</w:t>
      </w:r>
      <w:r w:rsidR="003923F7">
        <w:t xml:space="preserve"> of</w:t>
      </w:r>
      <w:r>
        <w:t xml:space="preserve"> all the companies that eVision has run into during the last six years, but only PetroTechnics </w:t>
      </w:r>
      <w:r w:rsidR="003923F7">
        <w:t xml:space="preserve">has been a steady contender for the same jobs in every continent. The other companies </w:t>
      </w:r>
      <w:r w:rsidR="009703CB">
        <w:t>operate only locally</w:t>
      </w:r>
      <w:r w:rsidR="003923F7">
        <w:t xml:space="preserve">, most of which in Europe, except for Sage, </w:t>
      </w:r>
      <w:r w:rsidR="00CB4B39">
        <w:t>which</w:t>
      </w:r>
      <w:r w:rsidR="003923F7">
        <w:t xml:space="preserve"> operates in the United States and Australia as well.</w:t>
      </w:r>
    </w:p>
    <w:p w14:paraId="7014A557" w14:textId="3CAD2595" w:rsidR="00130749" w:rsidRPr="00323A92" w:rsidRDefault="0063624C" w:rsidP="004334D6">
      <w:pPr>
        <w:pStyle w:val="Kop3"/>
        <w:numPr>
          <w:ilvl w:val="2"/>
          <w:numId w:val="1"/>
        </w:numPr>
      </w:pPr>
      <w:bookmarkStart w:id="123" w:name="_Toc390090878"/>
      <w:r w:rsidRPr="00323A92">
        <w:t>Identified p</w:t>
      </w:r>
      <w:r w:rsidR="00130749" w:rsidRPr="00323A92">
        <w:t>otential market entries</w:t>
      </w:r>
      <w:bookmarkEnd w:id="123"/>
    </w:p>
    <w:p w14:paraId="6317EBAC" w14:textId="77777777" w:rsidR="00130749" w:rsidRPr="00323A92" w:rsidRDefault="00130749" w:rsidP="00130749">
      <w:pPr>
        <w:rPr>
          <w:i/>
        </w:rPr>
      </w:pPr>
      <w:r w:rsidRPr="00323A92">
        <w:rPr>
          <w:i/>
        </w:rPr>
        <w:t>SAP</w:t>
      </w:r>
    </w:p>
    <w:p w14:paraId="27B90312" w14:textId="77777777" w:rsidR="00130749" w:rsidRPr="00323A92" w:rsidRDefault="00130749" w:rsidP="00130749">
      <w:r w:rsidRPr="00323A92">
        <w:t>SAP is the global market leader in enterprise business applications and currently supports oil and gas companies with software regarding improved customer satisfaction, leveraging of new technologies, and lower capital development costs, among many other type of modules. So far they have not been successful with providing specialized software</w:t>
      </w:r>
      <w:r w:rsidR="00AB7131" w:rsidRPr="00323A92">
        <w:t xml:space="preserve"> concerning operational safety.</w:t>
      </w:r>
    </w:p>
    <w:p w14:paraId="7FB79E5B" w14:textId="77777777" w:rsidR="00130749" w:rsidRPr="00323A92" w:rsidRDefault="00130749" w:rsidP="00130749">
      <w:r w:rsidRPr="00323A92">
        <w:t>Regardless, companies regularly give SAP a chance to come up with a model for software. Most of these companies already run SAP’s software and believe that it is easier and more cost-efficient to buy all programmes from the same company. Besides this, SAP is established all over the globe, naturally giving them an edge over less known software developers. Once they do sell a product similar to eVision’s software it will be difficult to push them out of the market again, making them a force to reckon with.</w:t>
      </w:r>
    </w:p>
    <w:p w14:paraId="6D8F606F" w14:textId="2DB421D0" w:rsidR="00BE5B89" w:rsidRPr="003C57E4" w:rsidRDefault="007D7D79" w:rsidP="00130749">
      <w:pPr>
        <w:rPr>
          <w:color w:val="0563C1" w:themeColor="hyperlink"/>
          <w:u w:val="single"/>
        </w:rPr>
      </w:pPr>
      <w:r w:rsidRPr="00323A92">
        <w:t>Website</w:t>
      </w:r>
      <w:r w:rsidRPr="00323A92">
        <w:tab/>
      </w:r>
      <w:hyperlink r:id="rId48" w:history="1">
        <w:r w:rsidRPr="00323A92">
          <w:rPr>
            <w:rStyle w:val="Hyperlink"/>
          </w:rPr>
          <w:t>www.sap.com</w:t>
        </w:r>
      </w:hyperlink>
      <w:r w:rsidRPr="00323A92">
        <w:br/>
        <w:t>LinkedIn</w:t>
      </w:r>
      <w:r w:rsidRPr="00323A92">
        <w:tab/>
      </w:r>
      <w:hyperlink r:id="rId49" w:history="1">
        <w:r w:rsidRPr="00323A92">
          <w:rPr>
            <w:rStyle w:val="Hyperlink"/>
          </w:rPr>
          <w:t>www.linkedin.com/company/sap</w:t>
        </w:r>
      </w:hyperlink>
      <w:r w:rsidRPr="00323A92">
        <w:br/>
        <w:t>Twitter</w:t>
      </w:r>
      <w:r w:rsidRPr="00323A92">
        <w:tab/>
      </w:r>
      <w:r w:rsidRPr="00323A92">
        <w:tab/>
      </w:r>
      <w:hyperlink r:id="rId50" w:history="1">
        <w:r w:rsidRPr="00323A92">
          <w:rPr>
            <w:rStyle w:val="Hyperlink"/>
          </w:rPr>
          <w:t>www.twitter.com/sap</w:t>
        </w:r>
      </w:hyperlink>
    </w:p>
    <w:p w14:paraId="0C6D09DC" w14:textId="77777777" w:rsidR="00130749" w:rsidRPr="00323A92" w:rsidRDefault="00130749" w:rsidP="00130749">
      <w:pPr>
        <w:pStyle w:val="Kop2"/>
        <w:rPr>
          <w:lang w:val="en-GB"/>
        </w:rPr>
      </w:pPr>
      <w:bookmarkStart w:id="124" w:name="_Toc390090879"/>
      <w:r w:rsidRPr="00323A92">
        <w:rPr>
          <w:lang w:val="en-GB"/>
        </w:rPr>
        <w:t>Key to Success</w:t>
      </w:r>
      <w:bookmarkEnd w:id="124"/>
    </w:p>
    <w:p w14:paraId="7DDE3809" w14:textId="14AF8CAA" w:rsidR="00130749" w:rsidRPr="00323A92" w:rsidRDefault="00130749" w:rsidP="00130749">
      <w:r w:rsidRPr="00323A92">
        <w:t xml:space="preserve">eVision’s key to success is its unique combination of software packages that maximises support in operational decision-making and use of tools to increase employee efficiency and overall work floor safety. Another major reason the company has become a global leader in its software segment is its recognition by companies such as Shell and BP, who are both using the software and are actively involved in the development </w:t>
      </w:r>
      <w:r w:rsidR="00527317" w:rsidRPr="00323A92">
        <w:t xml:space="preserve">of new modules </w:t>
      </w:r>
      <w:r w:rsidR="00AD17E5" w:rsidRPr="00323A92">
        <w:t xml:space="preserve">and features as addition </w:t>
      </w:r>
      <w:r w:rsidR="00527317" w:rsidRPr="00323A92">
        <w:t>to the software.</w:t>
      </w:r>
    </w:p>
    <w:p w14:paraId="5118B6B7" w14:textId="77777777" w:rsidR="00130749" w:rsidRPr="00323A92" w:rsidRDefault="00130749" w:rsidP="00130749">
      <w:pPr>
        <w:pStyle w:val="Kop2"/>
        <w:rPr>
          <w:lang w:val="en-GB"/>
        </w:rPr>
      </w:pPr>
      <w:bookmarkStart w:id="125" w:name="_Toc390090880"/>
      <w:r w:rsidRPr="00323A92">
        <w:rPr>
          <w:lang w:val="en-GB"/>
        </w:rPr>
        <w:t>Critical Issues</w:t>
      </w:r>
      <w:bookmarkEnd w:id="125"/>
    </w:p>
    <w:p w14:paraId="3C2677A7" w14:textId="77777777" w:rsidR="00130749" w:rsidRPr="00323A92" w:rsidRDefault="00130749" w:rsidP="00A9276A">
      <w:pPr>
        <w:pStyle w:val="Lijstalinea"/>
        <w:numPr>
          <w:ilvl w:val="0"/>
          <w:numId w:val="50"/>
        </w:numPr>
      </w:pPr>
      <w:r w:rsidRPr="00323A92">
        <w:t>Maturing the current technologies will enable an easier implementation of the software in the future;</w:t>
      </w:r>
    </w:p>
    <w:p w14:paraId="2AC90E19" w14:textId="77777777" w:rsidR="00130749" w:rsidRPr="00323A92" w:rsidRDefault="00130749" w:rsidP="00A9276A">
      <w:pPr>
        <w:pStyle w:val="Lijstalinea"/>
        <w:numPr>
          <w:ilvl w:val="0"/>
          <w:numId w:val="50"/>
        </w:numPr>
      </w:pPr>
      <w:r w:rsidRPr="00323A92">
        <w:t>Development of new technologies is imminent to success;</w:t>
      </w:r>
    </w:p>
    <w:p w14:paraId="7E2E930B" w14:textId="77777777" w:rsidR="00130749" w:rsidRPr="00323A92" w:rsidRDefault="00130749" w:rsidP="00A9276A">
      <w:pPr>
        <w:pStyle w:val="Lijstalinea"/>
        <w:numPr>
          <w:ilvl w:val="0"/>
          <w:numId w:val="50"/>
        </w:numPr>
      </w:pPr>
      <w:r w:rsidRPr="00323A92">
        <w:t>Competition of larger companies with bigger budgets investing in similar products;</w:t>
      </w:r>
    </w:p>
    <w:p w14:paraId="2E8EF223" w14:textId="5A3013FE" w:rsidR="0055467F" w:rsidRPr="003C57E4" w:rsidRDefault="00974B69" w:rsidP="00A9276A">
      <w:pPr>
        <w:pStyle w:val="Lijstalinea"/>
        <w:numPr>
          <w:ilvl w:val="0"/>
          <w:numId w:val="50"/>
        </w:numPr>
      </w:pPr>
      <w:r>
        <w:t>Convincing</w:t>
      </w:r>
      <w:r w:rsidR="00130749" w:rsidRPr="00323A92">
        <w:t xml:space="preserve"> potential/current customers of investing in a new software module.</w:t>
      </w:r>
    </w:p>
    <w:p w14:paraId="7A1CEA3A" w14:textId="77777777" w:rsidR="0055467F" w:rsidRPr="00323A92" w:rsidRDefault="0055467F" w:rsidP="0055467F">
      <w:pPr>
        <w:pStyle w:val="Kop2"/>
        <w:rPr>
          <w:lang w:val="en-GB"/>
        </w:rPr>
      </w:pPr>
      <w:bookmarkStart w:id="126" w:name="_Toc390090881"/>
      <w:r w:rsidRPr="00323A92">
        <w:rPr>
          <w:lang w:val="en-GB"/>
        </w:rPr>
        <w:t>SWOT Analysis</w:t>
      </w:r>
      <w:bookmarkEnd w:id="126"/>
    </w:p>
    <w:tbl>
      <w:tblPr>
        <w:tblStyle w:val="GridTable4Accent5"/>
        <w:tblW w:w="0" w:type="auto"/>
        <w:tblLook w:val="04A0" w:firstRow="1" w:lastRow="0" w:firstColumn="1" w:lastColumn="0" w:noHBand="0" w:noVBand="1"/>
      </w:tblPr>
      <w:tblGrid>
        <w:gridCol w:w="1615"/>
        <w:gridCol w:w="4618"/>
        <w:gridCol w:w="3117"/>
      </w:tblGrid>
      <w:tr w:rsidR="0055467F" w:rsidRPr="00323A92" w14:paraId="25E17AF6" w14:textId="77777777" w:rsidTr="00684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252A48D" w14:textId="77777777" w:rsidR="0055467F" w:rsidRPr="00323A92" w:rsidRDefault="0055467F" w:rsidP="00EB715B">
            <w:pPr>
              <w:rPr>
                <w:sz w:val="20"/>
              </w:rPr>
            </w:pPr>
          </w:p>
        </w:tc>
        <w:tc>
          <w:tcPr>
            <w:tcW w:w="4618" w:type="dxa"/>
          </w:tcPr>
          <w:p w14:paraId="777F7FA0" w14:textId="77777777" w:rsidR="0055467F" w:rsidRPr="00323A92" w:rsidRDefault="0055467F" w:rsidP="00EB715B">
            <w:pPr>
              <w:cnfStyle w:val="100000000000" w:firstRow="1" w:lastRow="0" w:firstColumn="0" w:lastColumn="0" w:oddVBand="0" w:evenVBand="0" w:oddHBand="0" w:evenHBand="0" w:firstRowFirstColumn="0" w:firstRowLastColumn="0" w:lastRowFirstColumn="0" w:lastRowLastColumn="0"/>
              <w:rPr>
                <w:sz w:val="20"/>
              </w:rPr>
            </w:pPr>
            <w:r w:rsidRPr="00323A92">
              <w:rPr>
                <w:sz w:val="20"/>
              </w:rPr>
              <w:t>Helpful to achieve the objective</w:t>
            </w:r>
          </w:p>
        </w:tc>
        <w:tc>
          <w:tcPr>
            <w:tcW w:w="3117" w:type="dxa"/>
          </w:tcPr>
          <w:p w14:paraId="7150051F" w14:textId="77777777" w:rsidR="0055467F" w:rsidRPr="00323A92" w:rsidRDefault="0055467F" w:rsidP="00EB715B">
            <w:pPr>
              <w:cnfStyle w:val="100000000000" w:firstRow="1" w:lastRow="0" w:firstColumn="0" w:lastColumn="0" w:oddVBand="0" w:evenVBand="0" w:oddHBand="0" w:evenHBand="0" w:firstRowFirstColumn="0" w:firstRowLastColumn="0" w:lastRowFirstColumn="0" w:lastRowLastColumn="0"/>
              <w:rPr>
                <w:sz w:val="20"/>
              </w:rPr>
            </w:pPr>
            <w:r w:rsidRPr="00323A92">
              <w:rPr>
                <w:sz w:val="20"/>
              </w:rPr>
              <w:t>Harmful to achieving the objective</w:t>
            </w:r>
          </w:p>
        </w:tc>
      </w:tr>
      <w:tr w:rsidR="0055467F" w:rsidRPr="00323A92" w14:paraId="7B512920" w14:textId="77777777" w:rsidTr="00684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636FD37" w14:textId="77777777" w:rsidR="0055467F" w:rsidRPr="00323A92" w:rsidRDefault="0055467F" w:rsidP="00EB715B">
            <w:pPr>
              <w:rPr>
                <w:sz w:val="20"/>
              </w:rPr>
            </w:pPr>
            <w:r w:rsidRPr="00323A92">
              <w:rPr>
                <w:sz w:val="20"/>
              </w:rPr>
              <w:t xml:space="preserve">Internal origin (attributes of the </w:t>
            </w:r>
            <w:r w:rsidRPr="00323A92">
              <w:rPr>
                <w:sz w:val="20"/>
              </w:rPr>
              <w:lastRenderedPageBreak/>
              <w:t>organisation)</w:t>
            </w:r>
          </w:p>
        </w:tc>
        <w:tc>
          <w:tcPr>
            <w:tcW w:w="4618" w:type="dxa"/>
          </w:tcPr>
          <w:p w14:paraId="169D1C9F" w14:textId="77777777" w:rsidR="0055467F" w:rsidRPr="00323A92" w:rsidRDefault="0055467F" w:rsidP="00EB715B">
            <w:pPr>
              <w:cnfStyle w:val="000000100000" w:firstRow="0" w:lastRow="0" w:firstColumn="0" w:lastColumn="0" w:oddVBand="0" w:evenVBand="0" w:oddHBand="1" w:evenHBand="0" w:firstRowFirstColumn="0" w:firstRowLastColumn="0" w:lastRowFirstColumn="0" w:lastRowLastColumn="0"/>
              <w:rPr>
                <w:b/>
                <w:sz w:val="20"/>
              </w:rPr>
            </w:pPr>
            <w:r w:rsidRPr="00323A92">
              <w:rPr>
                <w:b/>
                <w:sz w:val="20"/>
              </w:rPr>
              <w:lastRenderedPageBreak/>
              <w:t>Strengths</w:t>
            </w:r>
          </w:p>
          <w:p w14:paraId="245FB9FC" w14:textId="77777777"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Experienced staff in a wide diversity of fields</w:t>
            </w:r>
          </w:p>
          <w:p w14:paraId="076EB132" w14:textId="39FBECFC"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 xml:space="preserve">Shell, BP, Total, and many other big companies </w:t>
            </w:r>
            <w:r w:rsidRPr="00323A92">
              <w:rPr>
                <w:sz w:val="20"/>
              </w:rPr>
              <w:lastRenderedPageBreak/>
              <w:t>are already customers</w:t>
            </w:r>
            <w:r w:rsidR="00D94954">
              <w:rPr>
                <w:sz w:val="20"/>
              </w:rPr>
              <w:t>.</w:t>
            </w:r>
          </w:p>
          <w:p w14:paraId="3C908AEE" w14:textId="560AC1BC"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 xml:space="preserve">eVision is currently one of the market leaders (8 out of the 25 biggest oil and gas companies are already </w:t>
            </w:r>
            <w:r w:rsidR="001B4526">
              <w:rPr>
                <w:sz w:val="20"/>
              </w:rPr>
              <w:t>customer</w:t>
            </w:r>
            <w:r w:rsidRPr="00323A92">
              <w:rPr>
                <w:sz w:val="20"/>
              </w:rPr>
              <w:t>)</w:t>
            </w:r>
            <w:sdt>
              <w:sdtPr>
                <w:rPr>
                  <w:sz w:val="20"/>
                </w:rPr>
                <w:id w:val="-449088427"/>
                <w:citation/>
              </w:sdtPr>
              <w:sdtEndPr/>
              <w:sdtContent>
                <w:r w:rsidRPr="00323A92">
                  <w:rPr>
                    <w:sz w:val="20"/>
                  </w:rPr>
                  <w:fldChar w:fldCharType="begin"/>
                </w:r>
                <w:r w:rsidRPr="00323A92">
                  <w:rPr>
                    <w:sz w:val="20"/>
                  </w:rPr>
                  <w:instrText xml:space="preserve"> CITATION Hel12 \l 1043 </w:instrText>
                </w:r>
                <w:r w:rsidRPr="00323A92">
                  <w:rPr>
                    <w:sz w:val="20"/>
                  </w:rPr>
                  <w:fldChar w:fldCharType="separate"/>
                </w:r>
                <w:r w:rsidR="00A25F42">
                  <w:rPr>
                    <w:noProof/>
                    <w:sz w:val="20"/>
                  </w:rPr>
                  <w:t xml:space="preserve"> </w:t>
                </w:r>
                <w:r w:rsidR="00A25F42" w:rsidRPr="00A25F42">
                  <w:rPr>
                    <w:noProof/>
                    <w:sz w:val="20"/>
                  </w:rPr>
                  <w:t>(Helman, 2012)</w:t>
                </w:r>
                <w:r w:rsidRPr="00323A92">
                  <w:rPr>
                    <w:sz w:val="20"/>
                  </w:rPr>
                  <w:fldChar w:fldCharType="end"/>
                </w:r>
              </w:sdtContent>
            </w:sdt>
            <w:r w:rsidRPr="00323A92">
              <w:rPr>
                <w:sz w:val="20"/>
              </w:rPr>
              <w:t>.</w:t>
            </w:r>
          </w:p>
          <w:p w14:paraId="102E960B" w14:textId="10BF5558"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Unique software packages and full service</w:t>
            </w:r>
            <w:r w:rsidR="00D94954">
              <w:rPr>
                <w:sz w:val="20"/>
              </w:rPr>
              <w:t>.</w:t>
            </w:r>
          </w:p>
          <w:p w14:paraId="663EE5B5" w14:textId="1739C3A0"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Revenue is tripled every year, forecast similar</w:t>
            </w:r>
            <w:r w:rsidR="00D94954">
              <w:rPr>
                <w:sz w:val="20"/>
              </w:rPr>
              <w:t>.</w:t>
            </w:r>
          </w:p>
          <w:p w14:paraId="15FF360F" w14:textId="1E127C83" w:rsidR="0055467F" w:rsidRPr="00323A92" w:rsidRDefault="0055467F" w:rsidP="00EB715B">
            <w:pPr>
              <w:pStyle w:val="Lijstalinea"/>
              <w:numPr>
                <w:ilvl w:val="0"/>
                <w:numId w:val="11"/>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Sustainable growth</w:t>
            </w:r>
            <w:r w:rsidR="00D94954">
              <w:rPr>
                <w:sz w:val="20"/>
              </w:rPr>
              <w:t>.</w:t>
            </w:r>
          </w:p>
        </w:tc>
        <w:tc>
          <w:tcPr>
            <w:tcW w:w="3117" w:type="dxa"/>
          </w:tcPr>
          <w:p w14:paraId="7AC9A71A" w14:textId="77777777" w:rsidR="0055467F" w:rsidRPr="00323A92" w:rsidRDefault="0055467F" w:rsidP="00EB715B">
            <w:pPr>
              <w:cnfStyle w:val="000000100000" w:firstRow="0" w:lastRow="0" w:firstColumn="0" w:lastColumn="0" w:oddVBand="0" w:evenVBand="0" w:oddHBand="1" w:evenHBand="0" w:firstRowFirstColumn="0" w:firstRowLastColumn="0" w:lastRowFirstColumn="0" w:lastRowLastColumn="0"/>
              <w:rPr>
                <w:b/>
                <w:sz w:val="20"/>
              </w:rPr>
            </w:pPr>
            <w:r w:rsidRPr="00323A92">
              <w:rPr>
                <w:b/>
                <w:sz w:val="20"/>
              </w:rPr>
              <w:lastRenderedPageBreak/>
              <w:t>Weaknesses</w:t>
            </w:r>
          </w:p>
          <w:p w14:paraId="251C7F7E" w14:textId="77777777" w:rsidR="0055467F" w:rsidRPr="00323A92" w:rsidRDefault="0055467F" w:rsidP="00EB715B">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Most staff (out of 120) joined eVision less than a year ago.</w:t>
            </w:r>
          </w:p>
          <w:p w14:paraId="5153BFBE" w14:textId="5EDC06C0" w:rsidR="0055467F" w:rsidRPr="00323A92" w:rsidRDefault="0055467F" w:rsidP="00EB715B">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lastRenderedPageBreak/>
              <w:t>Company is relatively young (six years) and unknown</w:t>
            </w:r>
            <w:r w:rsidR="00D94954">
              <w:rPr>
                <w:sz w:val="20"/>
              </w:rPr>
              <w:t>.</w:t>
            </w:r>
          </w:p>
          <w:p w14:paraId="14EFB3FE" w14:textId="77777777" w:rsidR="0055467F" w:rsidRPr="00323A92" w:rsidRDefault="0055467F" w:rsidP="00EB715B">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rPr>
            </w:pPr>
            <w:r w:rsidRPr="00323A92">
              <w:rPr>
                <w:sz w:val="20"/>
              </w:rPr>
              <w:t>Growing very fast (Tripled yearly revenue).</w:t>
            </w:r>
          </w:p>
          <w:p w14:paraId="4AD8D431" w14:textId="77777777" w:rsidR="0055467F" w:rsidRPr="00323A92" w:rsidRDefault="0055467F" w:rsidP="00EB715B">
            <w:pPr>
              <w:cnfStyle w:val="000000100000" w:firstRow="0" w:lastRow="0" w:firstColumn="0" w:lastColumn="0" w:oddVBand="0" w:evenVBand="0" w:oddHBand="1" w:evenHBand="0" w:firstRowFirstColumn="0" w:firstRowLastColumn="0" w:lastRowFirstColumn="0" w:lastRowLastColumn="0"/>
              <w:rPr>
                <w:sz w:val="20"/>
              </w:rPr>
            </w:pPr>
          </w:p>
        </w:tc>
      </w:tr>
      <w:tr w:rsidR="0055467F" w:rsidRPr="00323A92" w14:paraId="5A0C5121" w14:textId="77777777" w:rsidTr="0068462D">
        <w:tc>
          <w:tcPr>
            <w:cnfStyle w:val="001000000000" w:firstRow="0" w:lastRow="0" w:firstColumn="1" w:lastColumn="0" w:oddVBand="0" w:evenVBand="0" w:oddHBand="0" w:evenHBand="0" w:firstRowFirstColumn="0" w:firstRowLastColumn="0" w:lastRowFirstColumn="0" w:lastRowLastColumn="0"/>
            <w:tcW w:w="1615" w:type="dxa"/>
          </w:tcPr>
          <w:p w14:paraId="73A39BD8" w14:textId="77777777" w:rsidR="0055467F" w:rsidRPr="00323A92" w:rsidRDefault="0055467F" w:rsidP="00EB715B">
            <w:pPr>
              <w:rPr>
                <w:sz w:val="20"/>
              </w:rPr>
            </w:pPr>
            <w:r w:rsidRPr="00323A92">
              <w:rPr>
                <w:sz w:val="20"/>
              </w:rPr>
              <w:lastRenderedPageBreak/>
              <w:t>External origin (attributes of the environment)</w:t>
            </w:r>
          </w:p>
        </w:tc>
        <w:tc>
          <w:tcPr>
            <w:tcW w:w="4618" w:type="dxa"/>
          </w:tcPr>
          <w:p w14:paraId="669EAAF9" w14:textId="77777777" w:rsidR="0055467F" w:rsidRPr="00323A92" w:rsidRDefault="0055467F" w:rsidP="00EB715B">
            <w:pPr>
              <w:cnfStyle w:val="000000000000" w:firstRow="0" w:lastRow="0" w:firstColumn="0" w:lastColumn="0" w:oddVBand="0" w:evenVBand="0" w:oddHBand="0" w:evenHBand="0" w:firstRowFirstColumn="0" w:firstRowLastColumn="0" w:lastRowFirstColumn="0" w:lastRowLastColumn="0"/>
              <w:rPr>
                <w:b/>
                <w:sz w:val="20"/>
              </w:rPr>
            </w:pPr>
            <w:r w:rsidRPr="00323A92">
              <w:rPr>
                <w:b/>
                <w:sz w:val="20"/>
              </w:rPr>
              <w:t>Opportunities</w:t>
            </w:r>
          </w:p>
          <w:p w14:paraId="7011F5E2" w14:textId="463F6796" w:rsidR="0055467F" w:rsidRPr="00323A92" w:rsidRDefault="0055467F" w:rsidP="00EB715B">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Huge potential market</w:t>
            </w:r>
            <w:r w:rsidR="00D94954">
              <w:rPr>
                <w:sz w:val="20"/>
              </w:rPr>
              <w:t>.</w:t>
            </w:r>
          </w:p>
          <w:p w14:paraId="7C12E0B9" w14:textId="0975AF9A" w:rsidR="0055467F" w:rsidRPr="00323A92" w:rsidRDefault="0055467F" w:rsidP="00EB715B">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Strategic alliance with partners, such as Accenture (an outsourcing company)</w:t>
            </w:r>
            <w:r w:rsidR="00D94954">
              <w:rPr>
                <w:sz w:val="20"/>
              </w:rPr>
              <w:t>.</w:t>
            </w:r>
          </w:p>
          <w:p w14:paraId="7B4422B2" w14:textId="02DE4CB7" w:rsidR="0055467F" w:rsidRPr="00323A92" w:rsidRDefault="0055467F" w:rsidP="00EB715B">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Little competition</w:t>
            </w:r>
            <w:r w:rsidR="00D94954">
              <w:rPr>
                <w:sz w:val="20"/>
              </w:rPr>
              <w:t>.</w:t>
            </w:r>
          </w:p>
          <w:p w14:paraId="7FF412DA" w14:textId="2531AA93" w:rsidR="0055467F" w:rsidRPr="00323A92" w:rsidRDefault="0055467F" w:rsidP="00EB715B">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Most competition has little or no experience in this particular industry</w:t>
            </w:r>
            <w:r w:rsidR="00D94954">
              <w:rPr>
                <w:sz w:val="20"/>
              </w:rPr>
              <w:t>.</w:t>
            </w:r>
          </w:p>
        </w:tc>
        <w:tc>
          <w:tcPr>
            <w:tcW w:w="3117" w:type="dxa"/>
          </w:tcPr>
          <w:p w14:paraId="51842FB4" w14:textId="77777777" w:rsidR="0055467F" w:rsidRPr="00323A92" w:rsidRDefault="0055467F" w:rsidP="00EB715B">
            <w:pPr>
              <w:cnfStyle w:val="000000000000" w:firstRow="0" w:lastRow="0" w:firstColumn="0" w:lastColumn="0" w:oddVBand="0" w:evenVBand="0" w:oddHBand="0" w:evenHBand="0" w:firstRowFirstColumn="0" w:firstRowLastColumn="0" w:lastRowFirstColumn="0" w:lastRowLastColumn="0"/>
              <w:rPr>
                <w:b/>
                <w:sz w:val="20"/>
              </w:rPr>
            </w:pPr>
            <w:r w:rsidRPr="00323A92">
              <w:rPr>
                <w:b/>
                <w:sz w:val="20"/>
              </w:rPr>
              <w:t>Threats</w:t>
            </w:r>
          </w:p>
          <w:p w14:paraId="5726E5A1" w14:textId="56A0219B" w:rsidR="0055467F" w:rsidRPr="00323A92" w:rsidRDefault="0055467F" w:rsidP="00EB715B">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New technologies have to be researched on usability</w:t>
            </w:r>
            <w:r w:rsidR="00D94954">
              <w:rPr>
                <w:sz w:val="20"/>
              </w:rPr>
              <w:t>.</w:t>
            </w:r>
          </w:p>
          <w:p w14:paraId="0A443825" w14:textId="7D6995AE" w:rsidR="0055467F" w:rsidRPr="00323A92" w:rsidRDefault="0055467F" w:rsidP="00EB715B">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rPr>
            </w:pPr>
            <w:r w:rsidRPr="00323A92">
              <w:rPr>
                <w:sz w:val="20"/>
              </w:rPr>
              <w:t>High probability of increased competition</w:t>
            </w:r>
            <w:r w:rsidR="00D94954">
              <w:rPr>
                <w:sz w:val="20"/>
              </w:rPr>
              <w:t>.</w:t>
            </w:r>
          </w:p>
          <w:p w14:paraId="762A9112" w14:textId="77777777" w:rsidR="0055467F" w:rsidRPr="00323A92" w:rsidRDefault="0055467F" w:rsidP="00A42875">
            <w:pPr>
              <w:keepNext/>
              <w:cnfStyle w:val="000000000000" w:firstRow="0" w:lastRow="0" w:firstColumn="0" w:lastColumn="0" w:oddVBand="0" w:evenVBand="0" w:oddHBand="0" w:evenHBand="0" w:firstRowFirstColumn="0" w:firstRowLastColumn="0" w:lastRowFirstColumn="0" w:lastRowLastColumn="0"/>
              <w:rPr>
                <w:sz w:val="20"/>
              </w:rPr>
            </w:pPr>
          </w:p>
        </w:tc>
      </w:tr>
    </w:tbl>
    <w:p w14:paraId="58331D89" w14:textId="3E9A724C" w:rsidR="00562F64" w:rsidRPr="00323A92" w:rsidRDefault="00A42875" w:rsidP="00A42875">
      <w:pPr>
        <w:pStyle w:val="Bijschrift"/>
      </w:pPr>
      <w:bookmarkStart w:id="127" w:name="_Toc390082182"/>
      <w:r>
        <w:t xml:space="preserve">Tabl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Table \* ARABIC \s 1 </w:instrText>
      </w:r>
      <w:r>
        <w:fldChar w:fldCharType="separate"/>
      </w:r>
      <w:r>
        <w:rPr>
          <w:noProof/>
        </w:rPr>
        <w:t>1</w:t>
      </w:r>
      <w:r>
        <w:fldChar w:fldCharType="end"/>
      </w:r>
      <w:r>
        <w:t>: SWOT analysis.</w:t>
      </w:r>
      <w:bookmarkEnd w:id="127"/>
    </w:p>
    <w:p w14:paraId="136F927D" w14:textId="30F0C7F6" w:rsidR="00A50F3B" w:rsidRPr="00323A92" w:rsidRDefault="000D3E36" w:rsidP="00A50F3B">
      <w:pPr>
        <w:pStyle w:val="Kop2"/>
        <w:rPr>
          <w:lang w:val="en-GB"/>
        </w:rPr>
      </w:pPr>
      <w:bookmarkStart w:id="128" w:name="_Toc390090882"/>
      <w:r w:rsidRPr="00323A92">
        <w:rPr>
          <w:lang w:val="en-GB"/>
        </w:rPr>
        <w:t>Current media utilised</w:t>
      </w:r>
      <w:bookmarkEnd w:id="128"/>
    </w:p>
    <w:p w14:paraId="4EBD370D" w14:textId="5084993F" w:rsidR="00137912" w:rsidRPr="00323A92" w:rsidRDefault="003321D9" w:rsidP="000D3E36">
      <w:r w:rsidRPr="00323A92">
        <w:t>Many different media are used at this moment. Taking into consideration the</w:t>
      </w:r>
      <w:r w:rsidR="00656E32">
        <w:t xml:space="preserve"> model discussed in the</w:t>
      </w:r>
      <w:r w:rsidRPr="00323A92">
        <w:t xml:space="preserve"> theoretical framework, the </w:t>
      </w:r>
      <w:r w:rsidR="00656E32">
        <w:rPr>
          <w:i/>
        </w:rPr>
        <w:t>Current media utilised</w:t>
      </w:r>
      <w:r w:rsidRPr="00323A92">
        <w:t xml:space="preserve"> list is divided in the four phases of the Marketing Methodology and further dissected into the categories of offline and online content.</w:t>
      </w:r>
      <w:r w:rsidR="0004498D">
        <w:t xml:space="preserve"> Appendix A gives an overview of all the media that is currently utilised.</w:t>
      </w:r>
      <w:r w:rsidR="00137912" w:rsidRPr="00323A92">
        <w:br w:type="page"/>
      </w:r>
    </w:p>
    <w:p w14:paraId="4BF5BEF2" w14:textId="77777777" w:rsidR="00AA450A" w:rsidRPr="00323A92" w:rsidRDefault="00AA450A" w:rsidP="00AA450A">
      <w:pPr>
        <w:pStyle w:val="Kop1"/>
        <w:rPr>
          <w:caps w:val="0"/>
        </w:rPr>
      </w:pPr>
      <w:bookmarkStart w:id="129" w:name="_Toc390090883"/>
      <w:r w:rsidRPr="00323A92">
        <w:rPr>
          <w:caps w:val="0"/>
        </w:rPr>
        <w:lastRenderedPageBreak/>
        <w:t>DESIRED SITUATION</w:t>
      </w:r>
      <w:bookmarkEnd w:id="129"/>
    </w:p>
    <w:p w14:paraId="2DAB1FDC" w14:textId="77777777" w:rsidR="00912D1F" w:rsidRPr="00323A92" w:rsidRDefault="00912D1F" w:rsidP="00AA450A">
      <w:r w:rsidRPr="00323A92">
        <w:t>Establishing a desired situation for a company’s future is not always straightforward. Environme</w:t>
      </w:r>
      <w:r w:rsidR="00DA600D" w:rsidRPr="00323A92">
        <w:t>nts are always changing and people’s opinions with it. Chapter 3 has given insight into the current situation, helping to define a set of feasible goals.</w:t>
      </w:r>
    </w:p>
    <w:p w14:paraId="335E606F" w14:textId="0EF04ED4" w:rsidR="00CE14A6" w:rsidRPr="00323A92" w:rsidRDefault="00CE14A6" w:rsidP="00CE14A6">
      <w:pPr>
        <w:pStyle w:val="Kop2"/>
        <w:rPr>
          <w:lang w:val="en-GB"/>
        </w:rPr>
      </w:pPr>
      <w:bookmarkStart w:id="130" w:name="_Toc390090884"/>
      <w:r w:rsidRPr="00323A92">
        <w:rPr>
          <w:lang w:val="en-GB"/>
        </w:rPr>
        <w:t>Turn customers into promoters of the brand</w:t>
      </w:r>
      <w:bookmarkEnd w:id="130"/>
    </w:p>
    <w:p w14:paraId="0DA2A884" w14:textId="0BA170C9" w:rsidR="005C7D48" w:rsidRDefault="00CE14A6" w:rsidP="00CE14A6">
      <w:r w:rsidRPr="00323A92">
        <w:t>Customers are rarely involved and used for content creation, save for the occasional news update on the eVision website.</w:t>
      </w:r>
      <w:r w:rsidR="005C7D48" w:rsidRPr="00323A92">
        <w:t xml:space="preserve"> </w:t>
      </w:r>
      <w:r w:rsidR="0037353D" w:rsidRPr="00323A92">
        <w:t>New visitors on the website and eVision’s social media channels should be welcomed by exciting news update</w:t>
      </w:r>
      <w:r w:rsidR="00330E28">
        <w:t>s</w:t>
      </w:r>
      <w:r w:rsidR="0037353D" w:rsidRPr="00323A92">
        <w:t>, with regular new add</w:t>
      </w:r>
      <w:r w:rsidR="00740145" w:rsidRPr="00323A92">
        <w:t>itions to incentivise return visitors</w:t>
      </w:r>
      <w:r w:rsidR="0037353D" w:rsidRPr="00323A92">
        <w:t xml:space="preserve">. Taking the </w:t>
      </w:r>
      <w:r w:rsidR="001B4526">
        <w:t>customer</w:t>
      </w:r>
      <w:r w:rsidR="0037353D" w:rsidRPr="00323A92">
        <w:t>s’ own busy schedules and reluctance to cooperate into account, they cannot be bothered with laborious, time-consuming marketing activities.</w:t>
      </w:r>
      <w:r w:rsidR="0004498D">
        <w:t xml:space="preserve"> Appendix B gives an overview of current and future desired media utilised</w:t>
      </w:r>
      <w:r w:rsidR="00723662">
        <w:t>, the future media are highlighted in green</w:t>
      </w:r>
      <w:r w:rsidR="0004498D">
        <w:t>.</w:t>
      </w:r>
    </w:p>
    <w:p w14:paraId="26388B36" w14:textId="5371B05C" w:rsidR="0037353D" w:rsidRPr="00323A92" w:rsidRDefault="0037353D" w:rsidP="00663004">
      <w:pPr>
        <w:pStyle w:val="Kop3"/>
      </w:pPr>
      <w:bookmarkStart w:id="131" w:name="_Toc390090885"/>
      <w:r w:rsidRPr="00323A92">
        <w:t>Facilitate a discussion group to increase cooperation on HSE efforts</w:t>
      </w:r>
      <w:r w:rsidR="00663004" w:rsidRPr="00323A92">
        <w:t xml:space="preserve"> by Q3 2014</w:t>
      </w:r>
      <w:bookmarkEnd w:id="131"/>
    </w:p>
    <w:p w14:paraId="4AB61A40" w14:textId="62460319" w:rsidR="0037353D" w:rsidRPr="00323A92" w:rsidRDefault="0037353D" w:rsidP="0037353D">
      <w:r w:rsidRPr="00323A92">
        <w:t>There is no industry standard for health and safety in the oil and gas sector worldwide. During a conference</w:t>
      </w:r>
      <w:r w:rsidR="00974B69">
        <w:t xml:space="preserve"> in January 2014</w:t>
      </w:r>
      <w:r w:rsidRPr="00323A92">
        <w:t>,</w:t>
      </w:r>
      <w:r w:rsidR="00740145" w:rsidRPr="00323A92">
        <w:t xml:space="preserve"> </w:t>
      </w:r>
      <w:r w:rsidRPr="00323A92">
        <w:t>organi</w:t>
      </w:r>
      <w:r w:rsidR="006F5F50" w:rsidRPr="00323A92">
        <w:t>s</w:t>
      </w:r>
      <w:r w:rsidRPr="00323A92">
        <w:t xml:space="preserve">ed </w:t>
      </w:r>
      <w:r w:rsidR="00974B69">
        <w:t>by</w:t>
      </w:r>
      <w:r w:rsidR="00740145" w:rsidRPr="00323A92">
        <w:t xml:space="preserve"> eVision</w:t>
      </w:r>
      <w:r w:rsidR="00974B69">
        <w:t xml:space="preserve"> for the</w:t>
      </w:r>
      <w:r w:rsidR="00740145" w:rsidRPr="00323A92">
        <w:t xml:space="preserve"> biggest </w:t>
      </w:r>
      <w:r w:rsidR="001B4526">
        <w:t>customer</w:t>
      </w:r>
      <w:r w:rsidR="00740145" w:rsidRPr="00323A92">
        <w:t>s</w:t>
      </w:r>
      <w:r w:rsidRPr="00323A92">
        <w:t xml:space="preserve">, some of the companies asked eVision to institute a platform where discussions </w:t>
      </w:r>
      <w:r w:rsidR="00740145" w:rsidRPr="00323A92">
        <w:t>about</w:t>
      </w:r>
      <w:r w:rsidRPr="00323A92">
        <w:t xml:space="preserve"> HSE would take place.</w:t>
      </w:r>
    </w:p>
    <w:p w14:paraId="62414FB6" w14:textId="356CC75C" w:rsidR="0037353D" w:rsidRPr="00323A92" w:rsidRDefault="00113035" w:rsidP="00CE14A6">
      <w:r>
        <w:t xml:space="preserve">The </w:t>
      </w:r>
      <w:r w:rsidR="0037353D" w:rsidRPr="00323A92">
        <w:t>first</w:t>
      </w:r>
      <w:r w:rsidR="00740145" w:rsidRPr="00323A92">
        <w:t xml:space="preserve"> </w:t>
      </w:r>
      <w:r>
        <w:t>Oil and Gas Industry Standard (</w:t>
      </w:r>
      <w:r w:rsidR="00740145" w:rsidRPr="00323A92">
        <w:t>OGIS</w:t>
      </w:r>
      <w:r>
        <w:t>)</w:t>
      </w:r>
      <w:r w:rsidR="00740145" w:rsidRPr="00323A92">
        <w:t xml:space="preserve"> Group</w:t>
      </w:r>
      <w:r w:rsidR="0037353D" w:rsidRPr="00323A92">
        <w:t xml:space="preserve"> conference will be held </w:t>
      </w:r>
      <w:r w:rsidR="006F5F50" w:rsidRPr="00323A92">
        <w:t>in the third quarter of 2014</w:t>
      </w:r>
      <w:r w:rsidR="0037353D" w:rsidRPr="00323A92">
        <w:t xml:space="preserve">. The goal of the conference is to hold sessions during which </w:t>
      </w:r>
      <w:r w:rsidR="00991B97" w:rsidRPr="00323A92">
        <w:t xml:space="preserve">attending companies introduce their own implemented HSE measures in an effort to standardise </w:t>
      </w:r>
      <w:r w:rsidR="006F5F50" w:rsidRPr="00323A92">
        <w:t>the best practices into industrywide guidelines.</w:t>
      </w:r>
    </w:p>
    <w:p w14:paraId="2E98C3FF" w14:textId="7F5826FC" w:rsidR="006F5F50" w:rsidRPr="00323A92" w:rsidRDefault="006F5F50" w:rsidP="00CE14A6">
      <w:r w:rsidRPr="00323A92">
        <w:t>The personal goal for eVision is to establish a better relation</w:t>
      </w:r>
      <w:r w:rsidR="00580D39" w:rsidRPr="00323A92">
        <w:t>ship</w:t>
      </w:r>
      <w:r w:rsidRPr="00323A92">
        <w:t xml:space="preserve"> with the industry leaders and become a hub to</w:t>
      </w:r>
      <w:r w:rsidR="00892987" w:rsidRPr="00323A92">
        <w:t xml:space="preserve"> them for</w:t>
      </w:r>
      <w:r w:rsidRPr="00323A92">
        <w:t xml:space="preserve"> HSE software</w:t>
      </w:r>
      <w:r w:rsidR="00580D39" w:rsidRPr="00323A92">
        <w:t xml:space="preserve">. If eVision successfully organises the OGIS Group </w:t>
      </w:r>
      <w:r w:rsidR="00065FC9" w:rsidRPr="00323A92">
        <w:t>events, it will be easier to upsell products and create better products that fit</w:t>
      </w:r>
      <w:r w:rsidR="001A61A2" w:rsidRPr="00323A92">
        <w:t xml:space="preserve"> the</w:t>
      </w:r>
      <w:r w:rsidR="00065FC9" w:rsidRPr="00323A92">
        <w:t xml:space="preserve"> </w:t>
      </w:r>
      <w:r w:rsidR="001B4526">
        <w:t>customer</w:t>
      </w:r>
      <w:r w:rsidR="001A61A2" w:rsidRPr="00323A92">
        <w:t>’s</w:t>
      </w:r>
      <w:r w:rsidR="00065FC9" w:rsidRPr="00323A92">
        <w:t xml:space="preserve"> wishes and specifications because of the discussion outcomes during the events.</w:t>
      </w:r>
    </w:p>
    <w:p w14:paraId="2E4B3F7E" w14:textId="59806096" w:rsidR="00CE14A6" w:rsidRPr="00323A92" w:rsidRDefault="00065FC9" w:rsidP="00CE14A6">
      <w:r w:rsidRPr="00323A92">
        <w:t>From an economic perspective, arguably the best positive effect would be the bonding of eVision with these companies, making it increasingly difficult for competitors to get a foot in the door.</w:t>
      </w:r>
    </w:p>
    <w:p w14:paraId="1B5FBAF9" w14:textId="0173104D" w:rsidR="001F4DB3" w:rsidRPr="00323A92" w:rsidRDefault="001F4DB3" w:rsidP="001F4DB3">
      <w:pPr>
        <w:pStyle w:val="Kop3"/>
      </w:pPr>
      <w:bookmarkStart w:id="132" w:name="_Toc390090886"/>
      <w:r w:rsidRPr="00323A92">
        <w:t>Improve efficiency</w:t>
      </w:r>
      <w:r w:rsidR="000A236F">
        <w:t xml:space="preserve"> of</w:t>
      </w:r>
      <w:r w:rsidRPr="00323A92">
        <w:t xml:space="preserve"> S</w:t>
      </w:r>
      <w:r w:rsidR="00974B69">
        <w:t>earch Engine Optimisation</w:t>
      </w:r>
      <w:r w:rsidRPr="00323A92">
        <w:t xml:space="preserve"> campaigns by Q4 2014</w:t>
      </w:r>
      <w:bookmarkEnd w:id="132"/>
    </w:p>
    <w:p w14:paraId="11022C07" w14:textId="1332DA2B" w:rsidR="001F4DB3" w:rsidRPr="00323A92" w:rsidRDefault="001F4DB3" w:rsidP="00CE14A6">
      <w:r w:rsidRPr="00323A92">
        <w:t xml:space="preserve">A third party is responsible for eVision’s </w:t>
      </w:r>
      <w:r w:rsidR="00974B69">
        <w:t>Search Engine Optimisation (</w:t>
      </w:r>
      <w:r w:rsidRPr="00323A92">
        <w:t>SEO</w:t>
      </w:r>
      <w:r w:rsidR="00974B69">
        <w:t>)</w:t>
      </w:r>
      <w:r w:rsidRPr="00323A92">
        <w:t>, though there is much uncertainty on their conduct and a regular reconsideration and replenishment of search terms is non-existent. For this reason</w:t>
      </w:r>
      <w:r w:rsidR="005026E9">
        <w:t>,</w:t>
      </w:r>
      <w:r w:rsidRPr="00323A92">
        <w:t xml:space="preserve"> this particular goal cannot be less vaguely described, but should be an integral part of future changes in the way SEO is handled.</w:t>
      </w:r>
    </w:p>
    <w:p w14:paraId="2D0651EE" w14:textId="5298B495" w:rsidR="00065FC9" w:rsidRPr="00323A92" w:rsidRDefault="001F6A60" w:rsidP="00663004">
      <w:pPr>
        <w:pStyle w:val="Kop3"/>
      </w:pPr>
      <w:bookmarkStart w:id="133" w:name="_Toc390090887"/>
      <w:r w:rsidRPr="00323A92">
        <w:t xml:space="preserve">Post </w:t>
      </w:r>
      <w:r w:rsidR="00663004" w:rsidRPr="00323A92">
        <w:t>bi-</w:t>
      </w:r>
      <w:r w:rsidRPr="00323A92">
        <w:t>weekly updates on social media</w:t>
      </w:r>
      <w:r w:rsidR="0072737E" w:rsidRPr="00323A92">
        <w:t xml:space="preserve"> by Q2 2015</w:t>
      </w:r>
      <w:bookmarkEnd w:id="133"/>
    </w:p>
    <w:p w14:paraId="0C1CEA63" w14:textId="355907EC" w:rsidR="0072737E" w:rsidRPr="00323A92" w:rsidRDefault="0072737E" w:rsidP="00065FC9">
      <w:r w:rsidRPr="00323A92">
        <w:t xml:space="preserve">Social media should be utilised more intensely to </w:t>
      </w:r>
      <w:r w:rsidR="00080845" w:rsidRPr="00323A92">
        <w:t xml:space="preserve">attract more strangers to the homepage and convert more visitors to become leads. Weekly content would put eVision top of mind </w:t>
      </w:r>
      <w:r w:rsidR="003E78F7">
        <w:t>with</w:t>
      </w:r>
      <w:r w:rsidR="00080845" w:rsidRPr="00323A92">
        <w:t xml:space="preserve"> social media followers and it will be more interesting to return to the website and follow the different media channels.</w:t>
      </w:r>
    </w:p>
    <w:p w14:paraId="0E488402" w14:textId="5C91C6FB" w:rsidR="00065FC9" w:rsidRDefault="002348DB" w:rsidP="00065FC9">
      <w:r w:rsidRPr="00323A92">
        <w:t>At this moment, o</w:t>
      </w:r>
      <w:r w:rsidR="00065FC9" w:rsidRPr="00323A92">
        <w:t xml:space="preserve">nly LinkedIn is utilized </w:t>
      </w:r>
      <w:r w:rsidR="00A50963" w:rsidRPr="00323A92">
        <w:t>as a</w:t>
      </w:r>
      <w:r w:rsidRPr="00323A92">
        <w:t xml:space="preserve"> social</w:t>
      </w:r>
      <w:r w:rsidR="00A50963" w:rsidRPr="00323A92">
        <w:t xml:space="preserve"> communicational tool, while it is very easy to start using Twitter too. From a business-to-business perspective it does not make much sense to use Facebook, because the platform is mostly suited for friend-to-friend interaction and much less professional when comparing it with LinkedIn. </w:t>
      </w:r>
      <w:r w:rsidR="00A50963" w:rsidRPr="00323A92">
        <w:rPr>
          <w:i/>
        </w:rPr>
        <w:t>Forbes</w:t>
      </w:r>
      <w:r w:rsidR="00A50963" w:rsidRPr="00323A92">
        <w:t xml:space="preserve"> contributor, Josh Bersin, says “</w:t>
      </w:r>
      <w:r w:rsidR="001F6A60" w:rsidRPr="00323A92">
        <w:t xml:space="preserve">LinkedIn has become the </w:t>
      </w:r>
      <w:r w:rsidR="001F6A60" w:rsidRPr="00323A92">
        <w:rPr>
          <w:i/>
        </w:rPr>
        <w:t>virtual rolodex</w:t>
      </w:r>
      <w:r w:rsidR="001F6A60" w:rsidRPr="00323A92">
        <w:t xml:space="preserve"> for business people”, comparing the social network to the</w:t>
      </w:r>
      <w:r w:rsidR="001A61A2" w:rsidRPr="00323A92">
        <w:t xml:space="preserve"> somewhat</w:t>
      </w:r>
      <w:r w:rsidR="001F6A60" w:rsidRPr="00323A92">
        <w:t xml:space="preserve"> outdated business card holder</w:t>
      </w:r>
      <w:sdt>
        <w:sdtPr>
          <w:id w:val="-572819975"/>
          <w:citation/>
        </w:sdtPr>
        <w:sdtEndPr/>
        <w:sdtContent>
          <w:r w:rsidR="0055467F" w:rsidRPr="00323A92">
            <w:fldChar w:fldCharType="begin"/>
          </w:r>
          <w:r w:rsidR="0055467F" w:rsidRPr="00323A92">
            <w:instrText xml:space="preserve"> CITATION Ber12 \l 1043 </w:instrText>
          </w:r>
          <w:r w:rsidR="0055467F" w:rsidRPr="00323A92">
            <w:fldChar w:fldCharType="separate"/>
          </w:r>
          <w:r w:rsidR="00A25F42">
            <w:rPr>
              <w:noProof/>
            </w:rPr>
            <w:t xml:space="preserve"> </w:t>
          </w:r>
          <w:r w:rsidR="00A25F42" w:rsidRPr="00A25F42">
            <w:rPr>
              <w:noProof/>
            </w:rPr>
            <w:t>(Bersin, 2012)</w:t>
          </w:r>
          <w:r w:rsidR="0055467F" w:rsidRPr="00323A92">
            <w:fldChar w:fldCharType="end"/>
          </w:r>
        </w:sdtContent>
      </w:sdt>
      <w:r w:rsidR="0055467F" w:rsidRPr="00323A92">
        <w:t>.</w:t>
      </w:r>
    </w:p>
    <w:p w14:paraId="3391C6B2" w14:textId="30971BA0" w:rsidR="00EF4503" w:rsidRPr="00323A92" w:rsidRDefault="00EF4503" w:rsidP="00065FC9">
      <w:r>
        <w:t>eVision will have to increase its media content output. This will not happen overnight, which is why the target will be to achieve this in Q2 2015.</w:t>
      </w:r>
    </w:p>
    <w:p w14:paraId="045152C8" w14:textId="264B118B" w:rsidR="002348DB" w:rsidRPr="00323A92" w:rsidRDefault="00381402" w:rsidP="00663004">
      <w:pPr>
        <w:pStyle w:val="Kop3"/>
      </w:pPr>
      <w:bookmarkStart w:id="134" w:name="_Toc390090888"/>
      <w:r w:rsidRPr="00323A92">
        <w:lastRenderedPageBreak/>
        <w:t xml:space="preserve">Implementation of </w:t>
      </w:r>
      <w:r w:rsidR="00663004" w:rsidRPr="00323A92">
        <w:t>a Loyalty Program by</w:t>
      </w:r>
      <w:r w:rsidRPr="00323A92">
        <w:t xml:space="preserve"> Q</w:t>
      </w:r>
      <w:r w:rsidR="00663004" w:rsidRPr="00323A92">
        <w:t>4</w:t>
      </w:r>
      <w:r w:rsidRPr="00323A92">
        <w:t xml:space="preserve"> 2015</w:t>
      </w:r>
      <w:bookmarkEnd w:id="134"/>
    </w:p>
    <w:p w14:paraId="389BAB0D" w14:textId="003C34EE" w:rsidR="0000223A" w:rsidRDefault="003732DB" w:rsidP="003E78F7">
      <w:r w:rsidRPr="00323A92">
        <w:t xml:space="preserve">Monitoring </w:t>
      </w:r>
      <w:r w:rsidR="001B4526">
        <w:t>customer</w:t>
      </w:r>
      <w:r w:rsidRPr="00323A92">
        <w:t xml:space="preserve"> satisfaction through a Loyalty Program will help</w:t>
      </w:r>
      <w:r w:rsidR="003E46FE" w:rsidRPr="00323A92">
        <w:t xml:space="preserve"> to identify common issues and particular </w:t>
      </w:r>
      <w:r w:rsidR="001B4526">
        <w:t>customer</w:t>
      </w:r>
      <w:r w:rsidR="003E46FE" w:rsidRPr="00323A92">
        <w:t xml:space="preserve"> problems, hopeful</w:t>
      </w:r>
      <w:r w:rsidR="007A105C" w:rsidRPr="00323A92">
        <w:t xml:space="preserve">ly before these become serious. Satisfaction </w:t>
      </w:r>
      <w:r w:rsidR="00EF4503">
        <w:t>can be</w:t>
      </w:r>
      <w:r w:rsidR="007A105C" w:rsidRPr="00323A92">
        <w:t xml:space="preserve"> measured through annual surveys and on-site visits. On-site visits are a good way to strengthen the relationships </w:t>
      </w:r>
      <w:r w:rsidR="00F70EFA" w:rsidRPr="00323A92">
        <w:t xml:space="preserve">with a </w:t>
      </w:r>
      <w:r w:rsidR="001B4526">
        <w:t>customer</w:t>
      </w:r>
      <w:r w:rsidR="00F70EFA" w:rsidRPr="00323A92">
        <w:t xml:space="preserve"> an</w:t>
      </w:r>
      <w:r w:rsidR="001F4DB3" w:rsidRPr="00323A92">
        <w:t>d</w:t>
      </w:r>
      <w:r w:rsidR="00F70EFA" w:rsidRPr="00323A92">
        <w:t xml:space="preserve"> cooperatively look at future possibilities</w:t>
      </w:r>
      <w:r w:rsidR="00EF4503">
        <w:t>, as well as looking at issues that are currently present</w:t>
      </w:r>
      <w:r w:rsidR="00F70EFA" w:rsidRPr="00323A92">
        <w:t>.</w:t>
      </w:r>
    </w:p>
    <w:p w14:paraId="0B5D10E8" w14:textId="5404477F" w:rsidR="001F4DB3" w:rsidRPr="00323A92" w:rsidRDefault="0000223A" w:rsidP="003E78F7">
      <w:r>
        <w:t>Incorporating a Loyalty Program will ask effort from all departments. Certain processes will have to change, while others will need to be introduced and getting used to by the employees. It is therefore scheduled for full implementation late 2015.</w:t>
      </w:r>
      <w:r w:rsidR="001F4DB3" w:rsidRPr="00323A92">
        <w:br w:type="page"/>
      </w:r>
    </w:p>
    <w:p w14:paraId="5327C03D" w14:textId="21BE5F73" w:rsidR="00B519DD" w:rsidRPr="00323A92" w:rsidRDefault="00B519DD" w:rsidP="00B519DD">
      <w:pPr>
        <w:pStyle w:val="Kop1"/>
      </w:pPr>
      <w:bookmarkStart w:id="135" w:name="_Ref388264746"/>
      <w:bookmarkStart w:id="136" w:name="_Ref388264754"/>
      <w:bookmarkStart w:id="137" w:name="_Toc390090889"/>
      <w:r w:rsidRPr="00323A92">
        <w:lastRenderedPageBreak/>
        <w:t>IMPLEMENTATION</w:t>
      </w:r>
      <w:bookmarkEnd w:id="135"/>
      <w:bookmarkEnd w:id="136"/>
      <w:bookmarkEnd w:id="137"/>
    </w:p>
    <w:p w14:paraId="6A63128F" w14:textId="16DA8A22" w:rsidR="003778CA" w:rsidRPr="00323A92" w:rsidRDefault="00A3189C">
      <w:pPr>
        <w:spacing w:after="160" w:line="259" w:lineRule="auto"/>
      </w:pPr>
      <w:r w:rsidRPr="00323A92">
        <w:t xml:space="preserve">After analysing the current situation and </w:t>
      </w:r>
      <w:r w:rsidR="00BA35C2" w:rsidRPr="00323A92">
        <w:t>building upon that to determine a desired situati</w:t>
      </w:r>
      <w:r w:rsidR="00344B9A" w:rsidRPr="00323A92">
        <w:t>on comes the implementation;</w:t>
      </w:r>
      <w:r w:rsidR="003778CA" w:rsidRPr="00323A92">
        <w:t xml:space="preserve"> a detailed description of how the goals will be reached. The main goal is to delight our </w:t>
      </w:r>
      <w:r w:rsidR="001B4526">
        <w:t>customer</w:t>
      </w:r>
      <w:r w:rsidR="003778CA" w:rsidRPr="00323A92">
        <w:t>s to become promoters, all the other aims work toward this general end-goal.</w:t>
      </w:r>
      <w:r w:rsidR="00295B3F" w:rsidRPr="00323A92">
        <w:t xml:space="preserve"> Instead of </w:t>
      </w:r>
      <w:r w:rsidR="00844BC5" w:rsidRPr="00323A92">
        <w:t>putting the goals in a row and answer them piece by piece, t</w:t>
      </w:r>
      <w:r w:rsidR="00344B9A" w:rsidRPr="00323A92">
        <w:t>he theoretical framework is applied to the implementation phase so that it is absolutely clear what is done during which phase in the process.</w:t>
      </w:r>
      <w:r w:rsidR="00844BC5" w:rsidRPr="00323A92">
        <w:t xml:space="preserve"> At the end of every phase the respective goals are listed to </w:t>
      </w:r>
      <w:r w:rsidR="00751E4F" w:rsidRPr="00323A92">
        <w:t xml:space="preserve">illustrate how they will contribute </w:t>
      </w:r>
      <w:r w:rsidR="00613789">
        <w:t>in successfully</w:t>
      </w:r>
      <w:r w:rsidR="00751E4F" w:rsidRPr="00323A92">
        <w:t xml:space="preserve"> reach</w:t>
      </w:r>
      <w:r w:rsidR="00613789">
        <w:t xml:space="preserve">ing the end </w:t>
      </w:r>
      <w:r w:rsidR="00751E4F" w:rsidRPr="00323A92">
        <w:t>goal.</w:t>
      </w:r>
    </w:p>
    <w:p w14:paraId="19DBEA5B" w14:textId="77777777" w:rsidR="003D6B80" w:rsidRPr="00323A92" w:rsidRDefault="003D6B80" w:rsidP="003D6B80">
      <w:pPr>
        <w:pStyle w:val="Kop2"/>
        <w:rPr>
          <w:lang w:val="en-GB"/>
        </w:rPr>
      </w:pPr>
      <w:bookmarkStart w:id="138" w:name="_Toc390090890"/>
      <w:r w:rsidRPr="00323A92">
        <w:rPr>
          <w:lang w:val="en-GB"/>
        </w:rPr>
        <w:t xml:space="preserve">PHASE 1: </w:t>
      </w:r>
      <w:r w:rsidR="0071322E" w:rsidRPr="00323A92">
        <w:rPr>
          <w:lang w:val="en-GB"/>
        </w:rPr>
        <w:t>Attract</w:t>
      </w:r>
      <w:bookmarkEnd w:id="138"/>
    </w:p>
    <w:p w14:paraId="24BA559D" w14:textId="537FA47C" w:rsidR="00BE6533" w:rsidRPr="00323A92" w:rsidRDefault="000938D4" w:rsidP="003D6B80">
      <w:r>
        <w:rPr>
          <w:noProof/>
          <w:lang w:val="nl-NL"/>
        </w:rPr>
        <mc:AlternateContent>
          <mc:Choice Requires="wps">
            <w:drawing>
              <wp:anchor distT="0" distB="0" distL="114300" distR="114300" simplePos="0" relativeHeight="251687936" behindDoc="0" locked="0" layoutInCell="1" allowOverlap="1" wp14:anchorId="40FCB947" wp14:editId="70572BA3">
                <wp:simplePos x="0" y="0"/>
                <wp:positionH relativeFrom="column">
                  <wp:posOffset>0</wp:posOffset>
                </wp:positionH>
                <wp:positionV relativeFrom="paragraph">
                  <wp:posOffset>2557145</wp:posOffset>
                </wp:positionV>
                <wp:extent cx="2194560" cy="6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2194560" cy="635"/>
                        </a:xfrm>
                        <a:prstGeom prst="rect">
                          <a:avLst/>
                        </a:prstGeom>
                        <a:solidFill>
                          <a:prstClr val="white"/>
                        </a:solidFill>
                        <a:ln>
                          <a:noFill/>
                        </a:ln>
                        <a:effectLst/>
                      </wps:spPr>
                      <wps:txbx>
                        <w:txbxContent>
                          <w:p w14:paraId="6D0164F9" w14:textId="1A23E410" w:rsidR="00FC1D06" w:rsidRPr="0077588E" w:rsidRDefault="00FC1D06" w:rsidP="000938D4">
                            <w:pPr>
                              <w:pStyle w:val="Bijschrift"/>
                              <w:jc w:val="center"/>
                              <w:rPr>
                                <w:b/>
                                <w:noProof/>
                                <w:szCs w:val="20"/>
                              </w:rPr>
                            </w:pPr>
                            <w:bookmarkStart w:id="139" w:name="_Ref389226426"/>
                            <w:bookmarkStart w:id="140" w:name="_Toc389825640"/>
                            <w:bookmarkStart w:id="141" w:name="_Toc389825691"/>
                            <w:bookmarkStart w:id="142" w:name="_Toc389825956"/>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1</w:t>
                            </w:r>
                            <w:r>
                              <w:fldChar w:fldCharType="end"/>
                            </w:r>
                            <w:bookmarkEnd w:id="139"/>
                            <w:r>
                              <w:t>: Attract phase</w:t>
                            </w:r>
                            <w:bookmarkEnd w:id="140"/>
                            <w:bookmarkEnd w:id="141"/>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9" o:spid="_x0000_s1037" type="#_x0000_t202" style="position:absolute;margin-left:0;margin-top:201.35pt;width:172.8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" stroked="f">
                <v:textbox style="mso-fit-shape-to-text:t" inset="0,0,0,0">
                  <w:txbxContent>
                    <w:p w14:paraId="6D0164F9" w14:textId="1A23E410" w:rsidR="00FC1D06" w:rsidRPr="0077588E" w:rsidRDefault="00FC1D06" w:rsidP="000938D4">
                      <w:pPr>
                        <w:pStyle w:val="Bijschrift"/>
                        <w:jc w:val="center"/>
                        <w:rPr>
                          <w:b/>
                          <w:noProof/>
                          <w:szCs w:val="20"/>
                        </w:rPr>
                      </w:pPr>
                      <w:bookmarkStart w:id="143" w:name="_Ref389226426"/>
                      <w:bookmarkStart w:id="144" w:name="_Toc389825640"/>
                      <w:bookmarkStart w:id="145" w:name="_Toc389825691"/>
                      <w:bookmarkStart w:id="146" w:name="_Toc389825956"/>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1</w:t>
                      </w:r>
                      <w:r>
                        <w:fldChar w:fldCharType="end"/>
                      </w:r>
                      <w:bookmarkEnd w:id="143"/>
                      <w:r>
                        <w:t>: Attract phase</w:t>
                      </w:r>
                      <w:bookmarkEnd w:id="144"/>
                      <w:bookmarkEnd w:id="145"/>
                      <w:bookmarkEnd w:id="146"/>
                    </w:p>
                  </w:txbxContent>
                </v:textbox>
                <w10:wrap type="square"/>
              </v:shape>
            </w:pict>
          </mc:Fallback>
        </mc:AlternateContent>
      </w:r>
      <w:r w:rsidR="003D6B80" w:rsidRPr="00323A92">
        <w:rPr>
          <w:b/>
          <w:noProof/>
          <w:lang w:val="nl-NL"/>
        </w:rPr>
        <w:drawing>
          <wp:anchor distT="0" distB="0" distL="114300" distR="114300" simplePos="0" relativeHeight="251665408" behindDoc="0" locked="0" layoutInCell="1" allowOverlap="1" wp14:anchorId="290FF9C1" wp14:editId="6C0BD777">
            <wp:simplePos x="0" y="0"/>
            <wp:positionH relativeFrom="margin">
              <wp:align>left</wp:align>
            </wp:positionH>
            <wp:positionV relativeFrom="paragraph">
              <wp:posOffset>11430</wp:posOffset>
            </wp:positionV>
            <wp:extent cx="2194560" cy="2488565"/>
            <wp:effectExtent l="0" t="0" r="0" b="6985"/>
            <wp:wrapSquare wrapText="bothSides"/>
            <wp:docPr id="16" name="Picture 16" descr="C:\Users\rolft\Dropbox\International Communication and Media\Year 4\Graduation Assignment\Tables and figure\1.Attr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lft\Dropbox\International Communication and Media\Year 4\Graduation Assignment\Tables and figure\1.Attrac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94560" cy="24885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6B80" w:rsidRPr="00323A92">
        <w:t>To attract more strangers</w:t>
      </w:r>
      <w:r w:rsidR="007D34A2" w:rsidRPr="00323A92">
        <w:t>,</w:t>
      </w:r>
      <w:r w:rsidR="003D6B80" w:rsidRPr="00323A92">
        <w:t xml:space="preserve"> eVision’s internet footprint </w:t>
      </w:r>
      <w:r w:rsidR="00AA1D82" w:rsidRPr="00323A92">
        <w:t>has to</w:t>
      </w:r>
      <w:r w:rsidR="003D6B80" w:rsidRPr="00323A92">
        <w:t xml:space="preserve"> be enlarged</w:t>
      </w:r>
      <w:r w:rsidR="00CE1E0F">
        <w:t xml:space="preserve"> by</w:t>
      </w:r>
      <w:r w:rsidR="003D6B80" w:rsidRPr="00323A92">
        <w:t xml:space="preserve"> using social media more extensively</w:t>
      </w:r>
      <w:r>
        <w:t xml:space="preserve">, as shown in </w:t>
      </w:r>
      <w:r>
        <w:fldChar w:fldCharType="begin"/>
      </w:r>
      <w:r>
        <w:instrText xml:space="preserve"> REF _Ref389226426 \h </w:instrText>
      </w:r>
      <w:r>
        <w:fldChar w:fldCharType="separate"/>
      </w:r>
      <w:r w:rsidR="00CE5A1A">
        <w:t xml:space="preserve">Figure </w:t>
      </w:r>
      <w:r w:rsidR="00CE5A1A">
        <w:rPr>
          <w:noProof/>
        </w:rPr>
        <w:t>6</w:t>
      </w:r>
      <w:r w:rsidR="00CE5A1A">
        <w:noBreakHyphen/>
      </w:r>
      <w:r w:rsidR="00CE5A1A">
        <w:rPr>
          <w:noProof/>
        </w:rPr>
        <w:t>1</w:t>
      </w:r>
      <w:r>
        <w:fldChar w:fldCharType="end"/>
      </w:r>
      <w:r w:rsidR="003D6B80" w:rsidRPr="00323A92">
        <w:t>. Whereas curren</w:t>
      </w:r>
      <w:r w:rsidR="00505E68" w:rsidRPr="00323A92">
        <w:t xml:space="preserve">tly LinkedIn is updated </w:t>
      </w:r>
      <w:r w:rsidR="003D6B80" w:rsidRPr="00323A92">
        <w:t>monthly</w:t>
      </w:r>
      <w:r w:rsidR="00505E68" w:rsidRPr="00323A92">
        <w:t xml:space="preserve"> at most</w:t>
      </w:r>
      <w:r w:rsidR="003D6B80" w:rsidRPr="00323A92">
        <w:t>, within a year this will</w:t>
      </w:r>
      <w:r w:rsidR="007D34A2" w:rsidRPr="00323A92">
        <w:t xml:space="preserve"> have to</w:t>
      </w:r>
      <w:r w:rsidR="003D6B80" w:rsidRPr="00323A92">
        <w:t xml:space="preserve"> increase to weekly. In addition, the reach of Twitter will be utilised</w:t>
      </w:r>
      <w:r w:rsidR="00BE6533" w:rsidRPr="00323A92">
        <w:t>.</w:t>
      </w:r>
    </w:p>
    <w:p w14:paraId="1B73367D" w14:textId="0C485D18" w:rsidR="003D6B80" w:rsidRPr="00323A92" w:rsidRDefault="007D34A2" w:rsidP="003D6B80">
      <w:r w:rsidRPr="00323A92">
        <w:t>A</w:t>
      </w:r>
      <w:r w:rsidR="00BE6533" w:rsidRPr="00323A92">
        <w:t>t first</w:t>
      </w:r>
      <w:r w:rsidRPr="00323A92">
        <w:t>,</w:t>
      </w:r>
      <w:r w:rsidR="00BE6533" w:rsidRPr="00323A92">
        <w:t xml:space="preserve"> Twitter will mostly inform about news articles, product details, and vacancies on the eVision website. News articles are, for example, </w:t>
      </w:r>
      <w:r w:rsidR="00505E68" w:rsidRPr="00323A92">
        <w:t>about</w:t>
      </w:r>
      <w:r w:rsidR="00BE6533" w:rsidRPr="00323A92">
        <w:t xml:space="preserve"> successful implementations at customer sites, upcoming conferences or webinars, and management announcements such as the opening of a new office.</w:t>
      </w:r>
    </w:p>
    <w:p w14:paraId="2DFE13B5" w14:textId="77777777" w:rsidR="00BE6533" w:rsidRPr="00323A92" w:rsidRDefault="00BE6533" w:rsidP="003D6B80">
      <w:r w:rsidRPr="00323A92">
        <w:t>Starting in 2016, Twitter will also be used to communicate statistics derived from measurements the software has amassed at customer locations. These statistics will be anonymised as a standard rule, unless the customer gives permission to use their name.</w:t>
      </w:r>
    </w:p>
    <w:p w14:paraId="4134E628" w14:textId="62D5FD1D" w:rsidR="003D6B80" w:rsidRDefault="00BE6533" w:rsidP="003D6B80">
      <w:r w:rsidRPr="00323A92">
        <w:t>Continuous resources will be spend on optimising SEO</w:t>
      </w:r>
      <w:r w:rsidR="005108F2" w:rsidRPr="00323A92">
        <w:t xml:space="preserve"> to attract strangers to the site</w:t>
      </w:r>
      <w:r w:rsidRPr="00323A92">
        <w:t xml:space="preserve">. This will be monitored </w:t>
      </w:r>
      <w:r w:rsidR="00CE1E0F">
        <w:t xml:space="preserve">by measuring throughput </w:t>
      </w:r>
      <w:r w:rsidRPr="00323A92">
        <w:t>more thoroughly to determine its effectiveness</w:t>
      </w:r>
      <w:r w:rsidR="00692137" w:rsidRPr="00323A92">
        <w:t xml:space="preserve"> and where necessary adjust</w:t>
      </w:r>
      <w:r w:rsidRPr="00323A92">
        <w:t>.</w:t>
      </w:r>
    </w:p>
    <w:p w14:paraId="3174EF7E" w14:textId="4E1CC5BB" w:rsidR="00613789" w:rsidRDefault="00613789" w:rsidP="003D6B80">
      <w:pPr>
        <w:rPr>
          <w:b/>
        </w:rPr>
      </w:pPr>
      <w:r>
        <w:rPr>
          <w:b/>
        </w:rPr>
        <w:t>End goals:</w:t>
      </w:r>
    </w:p>
    <w:p w14:paraId="1A08C29E" w14:textId="3549D62A" w:rsidR="00613789" w:rsidRDefault="00613789" w:rsidP="00613789">
      <w:pPr>
        <w:pStyle w:val="Lijstalinea"/>
        <w:numPr>
          <w:ilvl w:val="0"/>
          <w:numId w:val="47"/>
        </w:numPr>
      </w:pPr>
      <w:r w:rsidRPr="00613789">
        <w:t xml:space="preserve">Improve efficiency of </w:t>
      </w:r>
      <w:r>
        <w:t>SEO</w:t>
      </w:r>
      <w:r w:rsidRPr="00613789">
        <w:t xml:space="preserve"> campaigns by Q4 2014</w:t>
      </w:r>
    </w:p>
    <w:p w14:paraId="55E94973" w14:textId="6BC1F045" w:rsidR="00613789" w:rsidRPr="00613789" w:rsidRDefault="00613789" w:rsidP="00613789">
      <w:pPr>
        <w:pStyle w:val="Lijstalinea"/>
        <w:numPr>
          <w:ilvl w:val="0"/>
          <w:numId w:val="47"/>
        </w:numPr>
      </w:pPr>
      <w:r w:rsidRPr="00613789">
        <w:t>Post bi-weekly updates on social media by Q2 2015</w:t>
      </w:r>
    </w:p>
    <w:p w14:paraId="256E567D" w14:textId="77777777" w:rsidR="007A3B31" w:rsidRPr="00323A92" w:rsidRDefault="007A3B31" w:rsidP="007A3B31">
      <w:pPr>
        <w:pStyle w:val="Kop2"/>
        <w:rPr>
          <w:lang w:val="en-GB"/>
        </w:rPr>
      </w:pPr>
      <w:bookmarkStart w:id="147" w:name="_Toc390090891"/>
      <w:r w:rsidRPr="00323A92">
        <w:rPr>
          <w:lang w:val="en-GB"/>
        </w:rPr>
        <w:t xml:space="preserve">PHASE 2: </w:t>
      </w:r>
      <w:r w:rsidR="0071322E" w:rsidRPr="00323A92">
        <w:rPr>
          <w:lang w:val="en-GB"/>
        </w:rPr>
        <w:t>Convert</w:t>
      </w:r>
      <w:bookmarkEnd w:id="147"/>
    </w:p>
    <w:p w14:paraId="14F8B79B" w14:textId="46CDB05B" w:rsidR="007A3B31" w:rsidRPr="00323A92" w:rsidRDefault="000938D4" w:rsidP="007A3B31">
      <w:r>
        <w:rPr>
          <w:noProof/>
          <w:lang w:val="nl-NL"/>
        </w:rPr>
        <mc:AlternateContent>
          <mc:Choice Requires="wps">
            <w:drawing>
              <wp:anchor distT="0" distB="0" distL="114300" distR="114300" simplePos="0" relativeHeight="251689984" behindDoc="0" locked="0" layoutInCell="1" allowOverlap="1" wp14:anchorId="5BF35B70" wp14:editId="3A3CBB7F">
                <wp:simplePos x="0" y="0"/>
                <wp:positionH relativeFrom="column">
                  <wp:posOffset>0</wp:posOffset>
                </wp:positionH>
                <wp:positionV relativeFrom="paragraph">
                  <wp:posOffset>2545715</wp:posOffset>
                </wp:positionV>
                <wp:extent cx="2194560"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2194560" cy="635"/>
                        </a:xfrm>
                        <a:prstGeom prst="rect">
                          <a:avLst/>
                        </a:prstGeom>
                        <a:solidFill>
                          <a:prstClr val="white"/>
                        </a:solidFill>
                        <a:ln>
                          <a:noFill/>
                        </a:ln>
                        <a:effectLst/>
                      </wps:spPr>
                      <wps:txbx>
                        <w:txbxContent>
                          <w:p w14:paraId="5BA00F1C" w14:textId="6E93ADCB" w:rsidR="00FC1D06" w:rsidRPr="00EF5515" w:rsidRDefault="00FC1D06" w:rsidP="000938D4">
                            <w:pPr>
                              <w:pStyle w:val="Bijschrift"/>
                              <w:jc w:val="center"/>
                              <w:rPr>
                                <w:b/>
                                <w:noProof/>
                                <w:szCs w:val="20"/>
                              </w:rPr>
                            </w:pPr>
                            <w:bookmarkStart w:id="148" w:name="_Ref389226453"/>
                            <w:bookmarkStart w:id="149" w:name="_Toc389825641"/>
                            <w:bookmarkStart w:id="150" w:name="_Toc389825692"/>
                            <w:bookmarkStart w:id="151" w:name="_Toc389825957"/>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2</w:t>
                            </w:r>
                            <w:r>
                              <w:fldChar w:fldCharType="end"/>
                            </w:r>
                            <w:bookmarkEnd w:id="148"/>
                            <w:r>
                              <w:t>: Convert phase</w:t>
                            </w:r>
                            <w:bookmarkEnd w:id="149"/>
                            <w:bookmarkEnd w:id="150"/>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38" type="#_x0000_t202" style="position:absolute;margin-left:0;margin-top:200.45pt;width:172.8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" stroked="f">
                <v:textbox style="mso-fit-shape-to-text:t" inset="0,0,0,0">
                  <w:txbxContent>
                    <w:p w14:paraId="5BA00F1C" w14:textId="6E93ADCB" w:rsidR="00FC1D06" w:rsidRPr="00EF5515" w:rsidRDefault="00FC1D06" w:rsidP="000938D4">
                      <w:pPr>
                        <w:pStyle w:val="Bijschrift"/>
                        <w:jc w:val="center"/>
                        <w:rPr>
                          <w:b/>
                          <w:noProof/>
                          <w:szCs w:val="20"/>
                        </w:rPr>
                      </w:pPr>
                      <w:bookmarkStart w:id="152" w:name="_Ref389226453"/>
                      <w:bookmarkStart w:id="153" w:name="_Toc389825641"/>
                      <w:bookmarkStart w:id="154" w:name="_Toc389825692"/>
                      <w:bookmarkStart w:id="155" w:name="_Toc389825957"/>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2</w:t>
                      </w:r>
                      <w:r>
                        <w:fldChar w:fldCharType="end"/>
                      </w:r>
                      <w:bookmarkEnd w:id="152"/>
                      <w:r>
                        <w:t>: Convert phase</w:t>
                      </w:r>
                      <w:bookmarkEnd w:id="153"/>
                      <w:bookmarkEnd w:id="154"/>
                      <w:bookmarkEnd w:id="155"/>
                    </w:p>
                  </w:txbxContent>
                </v:textbox>
                <w10:wrap type="square"/>
              </v:shape>
            </w:pict>
          </mc:Fallback>
        </mc:AlternateContent>
      </w:r>
      <w:r w:rsidR="007A3B31" w:rsidRPr="00323A92">
        <w:rPr>
          <w:b/>
          <w:noProof/>
          <w:lang w:val="nl-NL"/>
        </w:rPr>
        <w:drawing>
          <wp:anchor distT="0" distB="0" distL="114300" distR="114300" simplePos="0" relativeHeight="251667456" behindDoc="0" locked="0" layoutInCell="1" allowOverlap="1" wp14:anchorId="798310C3" wp14:editId="1D55CFFE">
            <wp:simplePos x="0" y="0"/>
            <wp:positionH relativeFrom="column">
              <wp:posOffset>0</wp:posOffset>
            </wp:positionH>
            <wp:positionV relativeFrom="paragraph">
              <wp:posOffset>0</wp:posOffset>
            </wp:positionV>
            <wp:extent cx="2194560" cy="2488565"/>
            <wp:effectExtent l="0" t="0" r="0" b="6985"/>
            <wp:wrapSquare wrapText="bothSides"/>
            <wp:docPr id="18" name="Picture 18" descr="C:\Users\rolft\Dropbox\International Communication and Media\Year 4\Graduation Assignment\Tables and figure\2.Conve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lft\Dropbox\International Communication and Media\Year 4\Graduation Assignment\Tables and figure\2.Convert.b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94560" cy="2488565"/>
                    </a:xfrm>
                    <a:prstGeom prst="rect">
                      <a:avLst/>
                    </a:prstGeom>
                    <a:noFill/>
                    <a:ln>
                      <a:noFill/>
                    </a:ln>
                  </pic:spPr>
                </pic:pic>
              </a:graphicData>
            </a:graphic>
          </wp:anchor>
        </w:drawing>
      </w:r>
      <w:r w:rsidR="0000263E" w:rsidRPr="00323A92">
        <w:t xml:space="preserve">The bounce rate of eVision’s website will always be high, generally due to </w:t>
      </w:r>
      <w:r w:rsidR="00692D4A" w:rsidRPr="00323A92">
        <w:t xml:space="preserve">the unambiguous name of the company </w:t>
      </w:r>
      <w:r w:rsidR="007B4B35" w:rsidRPr="00323A92">
        <w:t xml:space="preserve">and </w:t>
      </w:r>
      <w:r w:rsidR="00692D4A" w:rsidRPr="00323A92">
        <w:t xml:space="preserve">the niche market </w:t>
      </w:r>
      <w:r w:rsidR="007B4B35" w:rsidRPr="00323A92">
        <w:t>that it operates</w:t>
      </w:r>
      <w:r w:rsidR="00692D4A" w:rsidRPr="00323A92">
        <w:t xml:space="preserve"> in.</w:t>
      </w:r>
    </w:p>
    <w:p w14:paraId="24A85FA5" w14:textId="72452775" w:rsidR="007A3B31" w:rsidRPr="00323A92" w:rsidRDefault="00D732D2" w:rsidP="007A3B31">
      <w:r w:rsidRPr="00323A92">
        <w:t>Attracting more strangers to the website will ultimately translate to more leads, and hopefully good leads. The Convert phase will not change much, only landing pages will be deployed more often because conferences and webinars will be organised more frequently</w:t>
      </w:r>
      <w:r w:rsidR="000938D4">
        <w:t xml:space="preserve"> (see </w:t>
      </w:r>
      <w:r w:rsidR="000938D4">
        <w:fldChar w:fldCharType="begin"/>
      </w:r>
      <w:r w:rsidR="000938D4">
        <w:instrText xml:space="preserve"> REF _Ref389226453 \h </w:instrText>
      </w:r>
      <w:r w:rsidR="000938D4">
        <w:fldChar w:fldCharType="separate"/>
      </w:r>
      <w:r w:rsidR="00CE5A1A">
        <w:t xml:space="preserve">Figure </w:t>
      </w:r>
      <w:r w:rsidR="00CE5A1A">
        <w:rPr>
          <w:noProof/>
        </w:rPr>
        <w:t>6</w:t>
      </w:r>
      <w:r w:rsidR="00CE5A1A">
        <w:noBreakHyphen/>
      </w:r>
      <w:r w:rsidR="00CE5A1A">
        <w:rPr>
          <w:noProof/>
        </w:rPr>
        <w:t>2</w:t>
      </w:r>
      <w:r w:rsidR="000938D4">
        <w:fldChar w:fldCharType="end"/>
      </w:r>
      <w:r w:rsidR="000938D4">
        <w:t>)</w:t>
      </w:r>
      <w:r w:rsidRPr="00323A92">
        <w:t>.</w:t>
      </w:r>
    </w:p>
    <w:p w14:paraId="1D6BC6E7" w14:textId="175EAB05" w:rsidR="00613789" w:rsidRDefault="00613789" w:rsidP="00613789">
      <w:pPr>
        <w:rPr>
          <w:b/>
        </w:rPr>
      </w:pPr>
      <w:r>
        <w:rPr>
          <w:b/>
        </w:rPr>
        <w:t>End goals:</w:t>
      </w:r>
    </w:p>
    <w:p w14:paraId="4ABA5D84" w14:textId="57415B0F" w:rsidR="00613789" w:rsidRDefault="00613789" w:rsidP="00613789">
      <w:pPr>
        <w:pStyle w:val="Lijstalinea"/>
        <w:numPr>
          <w:ilvl w:val="0"/>
          <w:numId w:val="47"/>
        </w:numPr>
      </w:pPr>
      <w:r w:rsidRPr="00613789">
        <w:t xml:space="preserve">Improve efficiency of </w:t>
      </w:r>
      <w:r>
        <w:t>SEO</w:t>
      </w:r>
      <w:r w:rsidRPr="00613789">
        <w:t xml:space="preserve"> campaigns by Q4 2014</w:t>
      </w:r>
    </w:p>
    <w:p w14:paraId="6AA2635F" w14:textId="77777777" w:rsidR="00613789" w:rsidRPr="00613789" w:rsidRDefault="00613789" w:rsidP="00613789">
      <w:pPr>
        <w:pStyle w:val="Lijstalinea"/>
        <w:numPr>
          <w:ilvl w:val="0"/>
          <w:numId w:val="47"/>
        </w:numPr>
      </w:pPr>
      <w:r w:rsidRPr="00613789">
        <w:t>Post bi-weekly updates on social media by Q2 2015</w:t>
      </w:r>
    </w:p>
    <w:p w14:paraId="04942AE4" w14:textId="61AF0D1E" w:rsidR="00A0278C" w:rsidRPr="00323A92" w:rsidRDefault="000938D4" w:rsidP="005208FC">
      <w:pPr>
        <w:pStyle w:val="Kop2"/>
        <w:rPr>
          <w:lang w:val="en-GB"/>
        </w:rPr>
      </w:pPr>
      <w:bookmarkStart w:id="156" w:name="_Toc390090892"/>
      <w:r>
        <w:rPr>
          <w:noProof/>
          <w:lang w:val="nl-NL"/>
        </w:rPr>
        <w:lastRenderedPageBreak/>
        <mc:AlternateContent>
          <mc:Choice Requires="wps">
            <w:drawing>
              <wp:anchor distT="0" distB="0" distL="114300" distR="114300" simplePos="0" relativeHeight="251692032" behindDoc="0" locked="0" layoutInCell="1" allowOverlap="1" wp14:anchorId="13971E8E" wp14:editId="225CB119">
                <wp:simplePos x="0" y="0"/>
                <wp:positionH relativeFrom="column">
                  <wp:posOffset>-42545</wp:posOffset>
                </wp:positionH>
                <wp:positionV relativeFrom="paragraph">
                  <wp:posOffset>2738120</wp:posOffset>
                </wp:positionV>
                <wp:extent cx="220853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208530" cy="635"/>
                        </a:xfrm>
                        <a:prstGeom prst="rect">
                          <a:avLst/>
                        </a:prstGeom>
                        <a:solidFill>
                          <a:prstClr val="white"/>
                        </a:solidFill>
                        <a:ln>
                          <a:noFill/>
                        </a:ln>
                        <a:effectLst/>
                      </wps:spPr>
                      <wps:txbx>
                        <w:txbxContent>
                          <w:p w14:paraId="4FC09FF9" w14:textId="1C423D89" w:rsidR="00FC1D06" w:rsidRPr="004E5116" w:rsidRDefault="00FC1D06" w:rsidP="000938D4">
                            <w:pPr>
                              <w:pStyle w:val="Bijschrift"/>
                              <w:jc w:val="center"/>
                              <w:rPr>
                                <w:rFonts w:cs="Arial"/>
                                <w:b/>
                                <w:caps/>
                                <w:smallCaps/>
                                <w:noProof/>
                                <w:sz w:val="24"/>
                                <w:szCs w:val="28"/>
                              </w:rPr>
                            </w:pPr>
                            <w:bookmarkStart w:id="157" w:name="_Ref389226494"/>
                            <w:bookmarkStart w:id="158" w:name="_Toc389825642"/>
                            <w:bookmarkStart w:id="159" w:name="_Toc389825693"/>
                            <w:bookmarkStart w:id="160" w:name="_Toc389825958"/>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3</w:t>
                            </w:r>
                            <w:r>
                              <w:fldChar w:fldCharType="end"/>
                            </w:r>
                            <w:bookmarkEnd w:id="157"/>
                            <w:r>
                              <w:t>: Close phase</w:t>
                            </w:r>
                            <w:bookmarkEnd w:id="158"/>
                            <w:bookmarkEnd w:id="159"/>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1" o:spid="_x0000_s1039" type="#_x0000_t202" style="position:absolute;left:0;text-align:left;margin-left:-3.35pt;margin-top:215.6pt;width:173.9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" stroked="f">
                <v:textbox style="mso-fit-shape-to-text:t" inset="0,0,0,0">
                  <w:txbxContent>
                    <w:p w14:paraId="4FC09FF9" w14:textId="1C423D89" w:rsidR="00FC1D06" w:rsidRPr="004E5116" w:rsidRDefault="00FC1D06" w:rsidP="000938D4">
                      <w:pPr>
                        <w:pStyle w:val="Bijschrift"/>
                        <w:jc w:val="center"/>
                        <w:rPr>
                          <w:rFonts w:cs="Arial"/>
                          <w:b/>
                          <w:caps/>
                          <w:smallCaps/>
                          <w:noProof/>
                          <w:sz w:val="24"/>
                          <w:szCs w:val="28"/>
                        </w:rPr>
                      </w:pPr>
                      <w:bookmarkStart w:id="161" w:name="_Ref389226494"/>
                      <w:bookmarkStart w:id="162" w:name="_Toc389825642"/>
                      <w:bookmarkStart w:id="163" w:name="_Toc389825693"/>
                      <w:bookmarkStart w:id="164" w:name="_Toc389825958"/>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3</w:t>
                      </w:r>
                      <w:r>
                        <w:fldChar w:fldCharType="end"/>
                      </w:r>
                      <w:bookmarkEnd w:id="161"/>
                      <w:r>
                        <w:t>: Close phase</w:t>
                      </w:r>
                      <w:bookmarkEnd w:id="162"/>
                      <w:bookmarkEnd w:id="163"/>
                      <w:bookmarkEnd w:id="164"/>
                    </w:p>
                  </w:txbxContent>
                </v:textbox>
                <w10:wrap type="square"/>
              </v:shape>
            </w:pict>
          </mc:Fallback>
        </mc:AlternateContent>
      </w:r>
      <w:r w:rsidR="005208FC" w:rsidRPr="00323A92">
        <w:rPr>
          <w:b/>
          <w:noProof/>
          <w:lang w:val="nl-NL"/>
        </w:rPr>
        <w:drawing>
          <wp:anchor distT="0" distB="0" distL="114300" distR="114300" simplePos="0" relativeHeight="251669504" behindDoc="0" locked="0" layoutInCell="1" allowOverlap="1" wp14:anchorId="6F67CC08" wp14:editId="0018FC26">
            <wp:simplePos x="0" y="0"/>
            <wp:positionH relativeFrom="margin">
              <wp:posOffset>-42545</wp:posOffset>
            </wp:positionH>
            <wp:positionV relativeFrom="paragraph">
              <wp:posOffset>197221</wp:posOffset>
            </wp:positionV>
            <wp:extent cx="2208530" cy="2484120"/>
            <wp:effectExtent l="0" t="0" r="1270" b="0"/>
            <wp:wrapSquare wrapText="bothSides"/>
            <wp:docPr id="14" name="Picture 14" descr="D:\Dropbox\International Communication and Media\Year 4\Graduation Assignment\Tables and figure\3.Clos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pbox\International Communication and Media\Year 4\Graduation Assignment\Tables and figure\3.Close.b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8530" cy="2484120"/>
                    </a:xfrm>
                    <a:prstGeom prst="rect">
                      <a:avLst/>
                    </a:prstGeom>
                    <a:noFill/>
                    <a:ln>
                      <a:noFill/>
                    </a:ln>
                  </pic:spPr>
                </pic:pic>
              </a:graphicData>
            </a:graphic>
          </wp:anchor>
        </w:drawing>
      </w:r>
      <w:r w:rsidR="005208FC" w:rsidRPr="00323A92">
        <w:rPr>
          <w:lang w:val="en-GB"/>
        </w:rPr>
        <w:t>PHASE 3: Close</w:t>
      </w:r>
      <w:bookmarkEnd w:id="156"/>
    </w:p>
    <w:p w14:paraId="4BA0A8BA" w14:textId="244FD86E" w:rsidR="00455291" w:rsidRPr="00323A92" w:rsidRDefault="00455291" w:rsidP="00A0278C">
      <w:r w:rsidRPr="00323A92">
        <w:t xml:space="preserve">Closing a lead is already done </w:t>
      </w:r>
      <w:r w:rsidR="00405B7C">
        <w:t>effectively</w:t>
      </w:r>
      <w:r w:rsidR="006818DE" w:rsidRPr="00323A92">
        <w:t>, even so right that sometimes too many leads are closed for the rest of the company to keep up</w:t>
      </w:r>
      <w:r w:rsidRPr="00323A92">
        <w:t xml:space="preserve">. </w:t>
      </w:r>
      <w:r w:rsidR="006818DE" w:rsidRPr="00323A92">
        <w:t xml:space="preserve">What will be continuously </w:t>
      </w:r>
      <w:r w:rsidR="00405B7C">
        <w:t>developed</w:t>
      </w:r>
      <w:r w:rsidR="006818DE" w:rsidRPr="00323A92">
        <w:t xml:space="preserve"> is the search for the best leads and enchant them with the best products and services</w:t>
      </w:r>
      <w:r w:rsidR="000938D4">
        <w:t xml:space="preserve"> using the media mentioned in </w:t>
      </w:r>
      <w:r w:rsidR="000938D4">
        <w:fldChar w:fldCharType="begin"/>
      </w:r>
      <w:r w:rsidR="000938D4">
        <w:instrText xml:space="preserve"> REF _Ref389226494 \h </w:instrText>
      </w:r>
      <w:r w:rsidR="000938D4">
        <w:fldChar w:fldCharType="separate"/>
      </w:r>
      <w:r w:rsidR="00CE5A1A">
        <w:t xml:space="preserve">Figure </w:t>
      </w:r>
      <w:r w:rsidR="00CE5A1A">
        <w:rPr>
          <w:noProof/>
        </w:rPr>
        <w:t>6</w:t>
      </w:r>
      <w:r w:rsidR="00CE5A1A">
        <w:noBreakHyphen/>
      </w:r>
      <w:r w:rsidR="00CE5A1A">
        <w:rPr>
          <w:noProof/>
        </w:rPr>
        <w:t>3</w:t>
      </w:r>
      <w:r w:rsidR="000938D4">
        <w:fldChar w:fldCharType="end"/>
      </w:r>
      <w:r w:rsidR="006818DE" w:rsidRPr="00323A92">
        <w:t>.</w:t>
      </w:r>
    </w:p>
    <w:p w14:paraId="0C08E7F0" w14:textId="79C0A121" w:rsidR="006818DE" w:rsidRPr="00323A92" w:rsidRDefault="000938D4" w:rsidP="00A0278C">
      <w:r>
        <w:t>W</w:t>
      </w:r>
      <w:r w:rsidR="003719E5" w:rsidRPr="00323A92">
        <w:t>orkshops will be annually organized in the Middle East, Europe, and</w:t>
      </w:r>
      <w:r w:rsidR="00C068B7" w:rsidRPr="00323A92">
        <w:t xml:space="preserve"> the</w:t>
      </w:r>
      <w:r w:rsidR="003719E5" w:rsidRPr="00323A92">
        <w:t xml:space="preserve"> United States. Online webinars are targeted at specif</w:t>
      </w:r>
      <w:r w:rsidR="00405B7C">
        <w:t xml:space="preserve">ic location </w:t>
      </w:r>
      <w:r w:rsidR="003719E5" w:rsidRPr="00323A92">
        <w:t>for the following reasons:</w:t>
      </w:r>
    </w:p>
    <w:p w14:paraId="76BFF7DD" w14:textId="42A785D0" w:rsidR="003719E5" w:rsidRPr="00323A92" w:rsidRDefault="003719E5" w:rsidP="00405B7C">
      <w:pPr>
        <w:pStyle w:val="Lijstalinea"/>
        <w:numPr>
          <w:ilvl w:val="0"/>
          <w:numId w:val="48"/>
        </w:numPr>
      </w:pPr>
      <w:r w:rsidRPr="00323A92">
        <w:t>Localised speakers who have kno</w:t>
      </w:r>
      <w:r w:rsidR="00C068B7" w:rsidRPr="00323A92">
        <w:t>wledge of the companies, people, and possibilities</w:t>
      </w:r>
      <w:r w:rsidRPr="00323A92">
        <w:t xml:space="preserve"> of the area;</w:t>
      </w:r>
    </w:p>
    <w:p w14:paraId="001FE279" w14:textId="54698986" w:rsidR="003719E5" w:rsidRPr="00323A92" w:rsidRDefault="003719E5" w:rsidP="00405B7C">
      <w:pPr>
        <w:pStyle w:val="Lijstalinea"/>
        <w:numPr>
          <w:ilvl w:val="0"/>
          <w:numId w:val="48"/>
        </w:numPr>
      </w:pPr>
      <w:r w:rsidRPr="00323A92">
        <w:t>Products and services can be pushed for certain areas, making implementations easier and more cost-efficient for eVision.</w:t>
      </w:r>
    </w:p>
    <w:p w14:paraId="6C0654AF" w14:textId="193FF7A0" w:rsidR="00A0278C" w:rsidRPr="00323A92" w:rsidRDefault="003719E5">
      <w:pPr>
        <w:spacing w:after="160" w:line="259" w:lineRule="auto"/>
      </w:pPr>
      <w:r w:rsidRPr="00323A92">
        <w:t>Invitations to both workshops</w:t>
      </w:r>
      <w:r w:rsidR="00F510E8">
        <w:t xml:space="preserve"> and webinars are sent to leads that are</w:t>
      </w:r>
      <w:r w:rsidRPr="00323A92">
        <w:t xml:space="preserve"> living and working in the </w:t>
      </w:r>
      <w:r w:rsidR="00C068B7" w:rsidRPr="00323A92">
        <w:t>respective area of the event</w:t>
      </w:r>
      <w:r w:rsidRPr="00323A92">
        <w:t xml:space="preserve">. </w:t>
      </w:r>
      <w:r w:rsidR="00C068B7" w:rsidRPr="00323A92">
        <w:t>To reach outside current contacts, Google AdWords, Google AdSense, and LinkedIn campaigns will be uti</w:t>
      </w:r>
      <w:r w:rsidR="001F2096">
        <w:t>lised during the period that registration for workshops and webinars is open</w:t>
      </w:r>
      <w:r w:rsidR="00C068B7" w:rsidRPr="00323A92">
        <w:t>. Updates on Twitter, LinkedIn and the eVision website will ensure an even greater reach.</w:t>
      </w:r>
    </w:p>
    <w:p w14:paraId="549A8AE3" w14:textId="7E93975F" w:rsidR="00C068B7" w:rsidRDefault="00C068B7">
      <w:pPr>
        <w:spacing w:after="160" w:line="259" w:lineRule="auto"/>
      </w:pPr>
      <w:r w:rsidRPr="00323A92">
        <w:t>Finally, the workflows will continue to focus on finding the best leads. Thanks to the growing list of high-profile customers eVision’s conspicuousness will be noticed by other similar companies. Marketing will work closely together with the sales department to make sure both understand who and what the company is looking for.</w:t>
      </w:r>
    </w:p>
    <w:p w14:paraId="5A23BADA" w14:textId="08A713B3" w:rsidR="00613789" w:rsidRDefault="002D4BE5" w:rsidP="00613789">
      <w:pPr>
        <w:rPr>
          <w:b/>
        </w:rPr>
      </w:pPr>
      <w:r>
        <w:rPr>
          <w:b/>
        </w:rPr>
        <w:t xml:space="preserve">End </w:t>
      </w:r>
      <w:r w:rsidR="00613789">
        <w:rPr>
          <w:b/>
        </w:rPr>
        <w:t>goal</w:t>
      </w:r>
      <w:r w:rsidR="00660559">
        <w:rPr>
          <w:b/>
        </w:rPr>
        <w:t>s</w:t>
      </w:r>
      <w:r w:rsidR="00613789">
        <w:rPr>
          <w:b/>
        </w:rPr>
        <w:t>:</w:t>
      </w:r>
    </w:p>
    <w:p w14:paraId="2A35B49D" w14:textId="77777777" w:rsidR="00613789" w:rsidRDefault="00613789" w:rsidP="00613789">
      <w:pPr>
        <w:pStyle w:val="Lijstalinea"/>
        <w:numPr>
          <w:ilvl w:val="0"/>
          <w:numId w:val="47"/>
        </w:numPr>
      </w:pPr>
      <w:r w:rsidRPr="00613789">
        <w:t>Post bi-weekly updates on social media by Q2 2015</w:t>
      </w:r>
    </w:p>
    <w:p w14:paraId="5B5F8C97" w14:textId="19341A1C" w:rsidR="00613789" w:rsidRPr="00613789" w:rsidRDefault="00613789" w:rsidP="00613789">
      <w:pPr>
        <w:pStyle w:val="Lijstalinea"/>
        <w:numPr>
          <w:ilvl w:val="0"/>
          <w:numId w:val="47"/>
        </w:numPr>
      </w:pPr>
      <w:r w:rsidRPr="00613789">
        <w:t>Implementation of a Loyalty Program by Q4 2015</w:t>
      </w:r>
    </w:p>
    <w:p w14:paraId="70B77140" w14:textId="46E3CC81" w:rsidR="00A0278C" w:rsidRPr="00323A92" w:rsidRDefault="00C068B7" w:rsidP="00C068B7">
      <w:pPr>
        <w:pStyle w:val="Kop2"/>
        <w:rPr>
          <w:lang w:val="en-GB"/>
        </w:rPr>
      </w:pPr>
      <w:bookmarkStart w:id="165" w:name="_Toc390090893"/>
      <w:r w:rsidRPr="00323A92">
        <w:rPr>
          <w:lang w:val="en-GB"/>
        </w:rPr>
        <w:t>PHASE 4: Delight</w:t>
      </w:r>
      <w:bookmarkEnd w:id="165"/>
    </w:p>
    <w:p w14:paraId="70AA0DE4" w14:textId="60820641" w:rsidR="00C068B7" w:rsidRPr="00323A92" w:rsidRDefault="000938D4" w:rsidP="00C068B7">
      <w:r>
        <w:rPr>
          <w:noProof/>
          <w:lang w:val="nl-NL"/>
        </w:rPr>
        <mc:AlternateContent>
          <mc:Choice Requires="wps">
            <w:drawing>
              <wp:anchor distT="0" distB="0" distL="114300" distR="114300" simplePos="0" relativeHeight="251694080" behindDoc="0" locked="0" layoutInCell="1" allowOverlap="1" wp14:anchorId="3CD736C2" wp14:editId="04616488">
                <wp:simplePos x="0" y="0"/>
                <wp:positionH relativeFrom="column">
                  <wp:posOffset>0</wp:posOffset>
                </wp:positionH>
                <wp:positionV relativeFrom="paragraph">
                  <wp:posOffset>2541270</wp:posOffset>
                </wp:positionV>
                <wp:extent cx="2191385" cy="63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2191385" cy="635"/>
                        </a:xfrm>
                        <a:prstGeom prst="rect">
                          <a:avLst/>
                        </a:prstGeom>
                        <a:solidFill>
                          <a:prstClr val="white"/>
                        </a:solidFill>
                        <a:ln>
                          <a:noFill/>
                        </a:ln>
                        <a:effectLst/>
                      </wps:spPr>
                      <wps:txbx>
                        <w:txbxContent>
                          <w:p w14:paraId="76ACF04B" w14:textId="34FD1ACF" w:rsidR="00FC1D06" w:rsidRPr="00FC1D00" w:rsidRDefault="00FC1D06" w:rsidP="000938D4">
                            <w:pPr>
                              <w:pStyle w:val="Bijschrift"/>
                              <w:jc w:val="center"/>
                              <w:rPr>
                                <w:noProof/>
                                <w:szCs w:val="20"/>
                              </w:rPr>
                            </w:pPr>
                            <w:bookmarkStart w:id="166" w:name="_Ref389226675"/>
                            <w:bookmarkStart w:id="167" w:name="_Toc389825643"/>
                            <w:bookmarkStart w:id="168" w:name="_Toc389825694"/>
                            <w:bookmarkStart w:id="169" w:name="_Toc389825959"/>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4</w:t>
                            </w:r>
                            <w:r>
                              <w:fldChar w:fldCharType="end"/>
                            </w:r>
                            <w:bookmarkEnd w:id="166"/>
                            <w:r>
                              <w:t>: Delight phase</w:t>
                            </w:r>
                            <w:bookmarkEnd w:id="167"/>
                            <w:bookmarkEnd w:id="168"/>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2" o:spid="_x0000_s1040" type="#_x0000_t202" style="position:absolute;margin-left:0;margin-top:200.1pt;width:172.55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" stroked="f">
                <v:textbox style="mso-fit-shape-to-text:t" inset="0,0,0,0">
                  <w:txbxContent>
                    <w:p w14:paraId="76ACF04B" w14:textId="34FD1ACF" w:rsidR="00FC1D06" w:rsidRPr="00FC1D00" w:rsidRDefault="00FC1D06" w:rsidP="000938D4">
                      <w:pPr>
                        <w:pStyle w:val="Bijschrift"/>
                        <w:jc w:val="center"/>
                        <w:rPr>
                          <w:noProof/>
                          <w:szCs w:val="20"/>
                        </w:rPr>
                      </w:pPr>
                      <w:bookmarkStart w:id="170" w:name="_Ref389226675"/>
                      <w:bookmarkStart w:id="171" w:name="_Toc389825643"/>
                      <w:bookmarkStart w:id="172" w:name="_Toc389825694"/>
                      <w:bookmarkStart w:id="173" w:name="_Toc389825959"/>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4</w:t>
                      </w:r>
                      <w:r>
                        <w:fldChar w:fldCharType="end"/>
                      </w:r>
                      <w:bookmarkEnd w:id="170"/>
                      <w:r>
                        <w:t>: Delight phase</w:t>
                      </w:r>
                      <w:bookmarkEnd w:id="171"/>
                      <w:bookmarkEnd w:id="172"/>
                      <w:bookmarkEnd w:id="173"/>
                    </w:p>
                  </w:txbxContent>
                </v:textbox>
                <w10:wrap type="square"/>
              </v:shape>
            </w:pict>
          </mc:Fallback>
        </mc:AlternateContent>
      </w:r>
      <w:r w:rsidR="00C068B7" w:rsidRPr="00323A92">
        <w:rPr>
          <w:noProof/>
          <w:lang w:val="nl-NL"/>
        </w:rPr>
        <w:drawing>
          <wp:anchor distT="0" distB="0" distL="114300" distR="114300" simplePos="0" relativeHeight="251670528" behindDoc="0" locked="0" layoutInCell="1" allowOverlap="1" wp14:anchorId="7DFC908D" wp14:editId="598DEC1C">
            <wp:simplePos x="0" y="0"/>
            <wp:positionH relativeFrom="column">
              <wp:posOffset>0</wp:posOffset>
            </wp:positionH>
            <wp:positionV relativeFrom="paragraph">
              <wp:posOffset>276</wp:posOffset>
            </wp:positionV>
            <wp:extent cx="2191385" cy="2484120"/>
            <wp:effectExtent l="0" t="0" r="0" b="0"/>
            <wp:wrapSquare wrapText="bothSides"/>
            <wp:docPr id="15" name="Picture 15" descr="D:\Dropbox\International Communication and Media\Year 4\Graduation Assignment\Tables and figure\4.Deligh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International Communication and Media\Year 4\Graduation Assignment\Tables and figure\4.Delight.b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1385" cy="2484120"/>
                    </a:xfrm>
                    <a:prstGeom prst="rect">
                      <a:avLst/>
                    </a:prstGeom>
                    <a:noFill/>
                    <a:ln>
                      <a:noFill/>
                    </a:ln>
                  </pic:spPr>
                </pic:pic>
              </a:graphicData>
            </a:graphic>
          </wp:anchor>
        </w:drawing>
      </w:r>
      <w:r w:rsidR="002943C0" w:rsidRPr="00323A92">
        <w:t>Delighting the current clientele will, for the next few years at least, be the most important phase</w:t>
      </w:r>
      <w:r>
        <w:t xml:space="preserve"> (</w:t>
      </w:r>
      <w:r>
        <w:fldChar w:fldCharType="begin"/>
      </w:r>
      <w:r>
        <w:instrText xml:space="preserve"> REF _Ref389226675 \h </w:instrText>
      </w:r>
      <w:r>
        <w:fldChar w:fldCharType="separate"/>
      </w:r>
      <w:r w:rsidR="00CE5A1A">
        <w:t xml:space="preserve">Figure </w:t>
      </w:r>
      <w:r w:rsidR="00CE5A1A">
        <w:rPr>
          <w:noProof/>
        </w:rPr>
        <w:t>6</w:t>
      </w:r>
      <w:r w:rsidR="00CE5A1A">
        <w:noBreakHyphen/>
      </w:r>
      <w:r w:rsidR="00CE5A1A">
        <w:rPr>
          <w:noProof/>
        </w:rPr>
        <w:t>4</w:t>
      </w:r>
      <w:r>
        <w:fldChar w:fldCharType="end"/>
      </w:r>
      <w:r>
        <w:t>)</w:t>
      </w:r>
      <w:r w:rsidR="002943C0" w:rsidRPr="00323A92">
        <w:t xml:space="preserve">. </w:t>
      </w:r>
      <w:r w:rsidR="005313EA" w:rsidRPr="00323A92">
        <w:t>eVision’s biggest</w:t>
      </w:r>
      <w:r w:rsidR="002943C0" w:rsidRPr="00323A92">
        <w:t xml:space="preserve"> contracts with even larger </w:t>
      </w:r>
      <w:r w:rsidR="001B4526">
        <w:t>customer</w:t>
      </w:r>
      <w:r w:rsidR="002943C0" w:rsidRPr="00323A92">
        <w:t>s have been signed in 2013 and 2014; the difficult part will be to satisfy them</w:t>
      </w:r>
      <w:r w:rsidR="005313EA" w:rsidRPr="00323A92">
        <w:t xml:space="preserve"> and turn them into promoters</w:t>
      </w:r>
      <w:r w:rsidR="002943C0" w:rsidRPr="00323A92">
        <w:t xml:space="preserve">. This can be done through service, on-time delivery, delivering the least that has been agreed upon and preferably </w:t>
      </w:r>
      <w:r w:rsidR="005313EA" w:rsidRPr="00323A92">
        <w:t>more than that for the same price.</w:t>
      </w:r>
    </w:p>
    <w:p w14:paraId="3DF0E485" w14:textId="0C10BB81" w:rsidR="005313EA" w:rsidRPr="00323A92" w:rsidRDefault="005313EA" w:rsidP="00C068B7">
      <w:r w:rsidRPr="00323A92">
        <w:t xml:space="preserve">Companies such as BP and Shell have a legion of advisers, advocates, and experts. They demand the very best, also from their suppliers. It should be any supplier’s mission to deliver products and services that transcend the demand and this can be done by delighting </w:t>
      </w:r>
      <w:r w:rsidR="001B4526">
        <w:t>customer</w:t>
      </w:r>
      <w:r w:rsidR="003E78F7">
        <w:t>s with new and original ideas</w:t>
      </w:r>
      <w:r w:rsidRPr="00323A92">
        <w:t>.</w:t>
      </w:r>
      <w:r w:rsidR="000E2AA5">
        <w:t xml:space="preserve"> In the future it can be more thoroughly achieved when the customers cooperate with eVision on better solutions.</w:t>
      </w:r>
    </w:p>
    <w:p w14:paraId="17B9DB93" w14:textId="5E9C7282" w:rsidR="005B4901" w:rsidRPr="00323A92" w:rsidRDefault="005313EA" w:rsidP="00C068B7">
      <w:r w:rsidRPr="00323A92">
        <w:t>Research and development</w:t>
      </w:r>
      <w:r w:rsidR="00E74C6B" w:rsidRPr="00323A92">
        <w:t xml:space="preserve"> (R&amp;D)</w:t>
      </w:r>
      <w:r w:rsidRPr="00323A92">
        <w:t xml:space="preserve"> is </w:t>
      </w:r>
      <w:r w:rsidR="00E74C6B" w:rsidRPr="00323A92">
        <w:t>incredibly</w:t>
      </w:r>
      <w:r w:rsidRPr="00323A92">
        <w:t xml:space="preserve"> important </w:t>
      </w:r>
      <w:r w:rsidR="00E74C6B" w:rsidRPr="00323A92">
        <w:t>for any software company. eVision u</w:t>
      </w:r>
      <w:r w:rsidR="00A746EA">
        <w:t xml:space="preserve">nderstands this and spends </w:t>
      </w:r>
      <w:r w:rsidR="00785A4C">
        <w:t>much</w:t>
      </w:r>
      <w:r w:rsidR="00E74C6B" w:rsidRPr="00323A92">
        <w:t xml:space="preserve"> of its earnings </w:t>
      </w:r>
      <w:r w:rsidR="00156713" w:rsidRPr="00323A92">
        <w:t>on</w:t>
      </w:r>
      <w:r w:rsidR="00E74C6B" w:rsidRPr="00323A92">
        <w:t xml:space="preserve"> R&amp;D. </w:t>
      </w:r>
      <w:r w:rsidR="005B4901" w:rsidRPr="00323A92">
        <w:t xml:space="preserve">One of its latest </w:t>
      </w:r>
      <w:r w:rsidR="005B4901" w:rsidRPr="00323A92">
        <w:lastRenderedPageBreak/>
        <w:t>products is one that intelligently predicts accidents by input of past experiences. The more and longer this software is used, the more accurate it will become, ultimately helping to prevent accidents from happening. Oilrigs are dangerous enough as they are, eliminating human errors as much as possible can assist its employees in making better use of their working hours.</w:t>
      </w:r>
    </w:p>
    <w:p w14:paraId="5E72F311" w14:textId="109A0536" w:rsidR="005313EA" w:rsidRPr="00323A92" w:rsidRDefault="00E74C6B" w:rsidP="00C068B7">
      <w:r w:rsidRPr="00323A92">
        <w:t>The next ste</w:t>
      </w:r>
      <w:r w:rsidR="005B4901" w:rsidRPr="00323A92">
        <w:t xml:space="preserve">p is to make </w:t>
      </w:r>
      <w:r w:rsidR="00A746EA">
        <w:t>customers</w:t>
      </w:r>
      <w:r w:rsidR="005B4901" w:rsidRPr="00323A92">
        <w:t xml:space="preserve"> proud when</w:t>
      </w:r>
      <w:r w:rsidRPr="00323A92">
        <w:t xml:space="preserve"> using eVision’s products and services. The proposition for which these are sold is that they save time through simplicity, lives through </w:t>
      </w:r>
      <w:r w:rsidR="005B4901" w:rsidRPr="00323A92">
        <w:t>analysis and prediction</w:t>
      </w:r>
      <w:r w:rsidRPr="00323A92">
        <w:t>, and money through efficiency.</w:t>
      </w:r>
      <w:r w:rsidR="000E2AA5">
        <w:t xml:space="preserve"> The future proposition ought to be that </w:t>
      </w:r>
      <w:r w:rsidR="001B4526">
        <w:t>customer</w:t>
      </w:r>
      <w:r w:rsidR="000E2AA5">
        <w:t xml:space="preserve">s have contributed to the greatness and effectiveness of the product, perhaps giving </w:t>
      </w:r>
      <w:r w:rsidR="00A07A42">
        <w:t>the people at the customer who worked on the project</w:t>
      </w:r>
      <w:r w:rsidR="000E2AA5">
        <w:t xml:space="preserve"> a feeling of camaraderie</w:t>
      </w:r>
      <w:r w:rsidR="00A07A42">
        <w:t xml:space="preserve"> with the product itself, and therefore with eVision</w:t>
      </w:r>
      <w:r w:rsidR="000E2AA5">
        <w:t>.</w:t>
      </w:r>
      <w:r w:rsidR="005B4901" w:rsidRPr="00323A92">
        <w:t xml:space="preserve"> These and other relevant values are but hollow marketing terms if they are not well-grounded.</w:t>
      </w:r>
    </w:p>
    <w:p w14:paraId="28D7C7FE" w14:textId="3EC99380" w:rsidR="00DA36A2" w:rsidRPr="00323A92" w:rsidRDefault="00DA36A2" w:rsidP="00C068B7">
      <w:r w:rsidRPr="00323A92">
        <w:t>Measuring the software using built-in tools may uncover undeniable facts that can be used to delight a current customer and intrigue a lead.</w:t>
      </w:r>
    </w:p>
    <w:p w14:paraId="01A55564" w14:textId="004B22CF" w:rsidR="00DA36A2" w:rsidRPr="00323A92" w:rsidRDefault="00DA36A2" w:rsidP="00DA36A2">
      <w:pPr>
        <w:pStyle w:val="Lijstalinea"/>
        <w:numPr>
          <w:ilvl w:val="0"/>
          <w:numId w:val="32"/>
        </w:numPr>
      </w:pPr>
      <w:r w:rsidRPr="00323A92">
        <w:t>The time save</w:t>
      </w:r>
      <w:r w:rsidR="0079433F" w:rsidRPr="00323A92">
        <w:t>d</w:t>
      </w:r>
      <w:r w:rsidRPr="00323A92">
        <w:t xml:space="preserve"> by using </w:t>
      </w:r>
      <w:r w:rsidR="007D62C2">
        <w:t>e</w:t>
      </w:r>
      <w:r w:rsidRPr="00323A92">
        <w:t>PTW can be measured easily by starting a digital stopwatch from the moment the permit-making process is initiated</w:t>
      </w:r>
      <w:r w:rsidR="00D4774D" w:rsidRPr="00323A92">
        <w:t xml:space="preserve"> until it is processed</w:t>
      </w:r>
      <w:r w:rsidRPr="00323A92">
        <w:t xml:space="preserve">. The results versus the time it took </w:t>
      </w:r>
      <w:r w:rsidR="00D4774D" w:rsidRPr="00323A92">
        <w:t>for an analogue</w:t>
      </w:r>
      <w:r w:rsidRPr="00323A92">
        <w:t xml:space="preserve"> PTW</w:t>
      </w:r>
      <w:r w:rsidR="0079433F" w:rsidRPr="00323A92">
        <w:t xml:space="preserve"> i</w:t>
      </w:r>
      <w:r w:rsidR="00D4774D" w:rsidRPr="00323A92">
        <w:t xml:space="preserve">s the actual efficiency won per permit. The results can be measured overtime and update the </w:t>
      </w:r>
      <w:r w:rsidR="001B4526">
        <w:t>customer</w:t>
      </w:r>
      <w:r w:rsidR="00D4774D" w:rsidRPr="00323A92">
        <w:t xml:space="preserve"> on how fast they make back the initial payments for the software. Measuring for a year will give a steady statistic and allow it for using in marcom activities to attract new visitors to the request a demo. Therefore, two sides of the same coin are utilised with a single and easy effort.</w:t>
      </w:r>
    </w:p>
    <w:p w14:paraId="52BAA57B" w14:textId="159387C8" w:rsidR="00D4774D" w:rsidRPr="00323A92" w:rsidRDefault="006C4181" w:rsidP="00DA36A2">
      <w:pPr>
        <w:pStyle w:val="Lijstalinea"/>
        <w:numPr>
          <w:ilvl w:val="0"/>
          <w:numId w:val="32"/>
        </w:numPr>
      </w:pPr>
      <w:r w:rsidRPr="00323A92">
        <w:t xml:space="preserve">The same goes for saving lives and preventing minor accidents from happening. Current software already predicts when and where accidents are likely going to happen. It is important to know how many accidents happened before and after the implementation of the software so that the </w:t>
      </w:r>
      <w:r w:rsidR="001B4526">
        <w:t>customer</w:t>
      </w:r>
      <w:r w:rsidRPr="00323A92">
        <w:t xml:space="preserve"> can be delighted with statistics that factually tell how much these are decreased of time. </w:t>
      </w:r>
      <w:r w:rsidR="00E86514" w:rsidRPr="00323A92">
        <w:t>Just s</w:t>
      </w:r>
      <w:r w:rsidRPr="00323A92">
        <w:t>aying that the software saves lives is less an achievement</w:t>
      </w:r>
      <w:r w:rsidR="00E86514" w:rsidRPr="00323A92">
        <w:t xml:space="preserve"> for </w:t>
      </w:r>
      <w:r w:rsidR="001B4526">
        <w:t>customer</w:t>
      </w:r>
      <w:r w:rsidR="00E86514" w:rsidRPr="00323A92">
        <w:t>s</w:t>
      </w:r>
      <w:r w:rsidRPr="00323A92">
        <w:t xml:space="preserve"> than be able to show that the sof</w:t>
      </w:r>
      <w:r w:rsidR="00E86514" w:rsidRPr="00323A92">
        <w:t xml:space="preserve">tware decreases injuries by 40% </w:t>
      </w:r>
      <w:r w:rsidR="00A746EA">
        <w:t>within</w:t>
      </w:r>
      <w:r w:rsidR="00E86514" w:rsidRPr="00323A92">
        <w:t xml:space="preserve"> three years.</w:t>
      </w:r>
    </w:p>
    <w:p w14:paraId="5BDBE673" w14:textId="0E33A6A4" w:rsidR="00E86514" w:rsidRDefault="00E86514" w:rsidP="00DA36A2">
      <w:pPr>
        <w:pStyle w:val="Lijstalinea"/>
        <w:numPr>
          <w:ilvl w:val="0"/>
          <w:numId w:val="32"/>
        </w:numPr>
      </w:pPr>
      <w:r w:rsidRPr="00323A92">
        <w:t xml:space="preserve">Both time-saving and injury-decreasing statistics help to substantiate how </w:t>
      </w:r>
      <w:r w:rsidR="001B4526">
        <w:t>customer</w:t>
      </w:r>
      <w:r w:rsidRPr="00323A92">
        <w:t xml:space="preserve">s save money. This justification also works both sides of the same coin, as current </w:t>
      </w:r>
      <w:r w:rsidR="001B4526">
        <w:t>customer</w:t>
      </w:r>
      <w:r w:rsidRPr="00323A92">
        <w:t xml:space="preserve">s can be delighted and new leads can be hauled in by adamant numbers as opposed to </w:t>
      </w:r>
      <w:r w:rsidR="0016143D" w:rsidRPr="00323A92">
        <w:t>ambiguous</w:t>
      </w:r>
      <w:r w:rsidRPr="00323A92">
        <w:t xml:space="preserve"> buzzwords.</w:t>
      </w:r>
    </w:p>
    <w:p w14:paraId="440BEF78" w14:textId="257577FB" w:rsidR="00613789" w:rsidRDefault="002D4BE5" w:rsidP="00613789">
      <w:pPr>
        <w:rPr>
          <w:b/>
        </w:rPr>
      </w:pPr>
      <w:r>
        <w:rPr>
          <w:b/>
        </w:rPr>
        <w:t xml:space="preserve">End </w:t>
      </w:r>
      <w:r w:rsidR="00613789">
        <w:rPr>
          <w:b/>
        </w:rPr>
        <w:t>goals:</w:t>
      </w:r>
    </w:p>
    <w:p w14:paraId="5BEAEEDD" w14:textId="7773C289" w:rsidR="00613789" w:rsidRDefault="00613789" w:rsidP="00613789">
      <w:pPr>
        <w:pStyle w:val="Lijstalinea"/>
        <w:numPr>
          <w:ilvl w:val="0"/>
          <w:numId w:val="47"/>
        </w:numPr>
      </w:pPr>
      <w:r w:rsidRPr="00613789">
        <w:t>Facilitate a discussion group to increase cooperation on HSE efforts by Q3 2014</w:t>
      </w:r>
    </w:p>
    <w:p w14:paraId="23F13DFC" w14:textId="2FCB8D01" w:rsidR="00613789" w:rsidRPr="00323A92" w:rsidRDefault="00613789" w:rsidP="00613789">
      <w:pPr>
        <w:pStyle w:val="Lijstalinea"/>
        <w:numPr>
          <w:ilvl w:val="0"/>
          <w:numId w:val="47"/>
        </w:numPr>
      </w:pPr>
      <w:r w:rsidRPr="00613789">
        <w:t>Implementation of a Loyalty Program by Q4 2015</w:t>
      </w:r>
    </w:p>
    <w:p w14:paraId="50007B8D" w14:textId="79E20512" w:rsidR="00F70EFA" w:rsidRPr="00323A92" w:rsidRDefault="00F70EFA">
      <w:pPr>
        <w:spacing w:after="160" w:line="259" w:lineRule="auto"/>
      </w:pPr>
      <w:r w:rsidRPr="00323A92">
        <w:br w:type="page"/>
      </w:r>
    </w:p>
    <w:p w14:paraId="6EE9767A" w14:textId="56C59039" w:rsidR="00E86514" w:rsidRPr="00323A92" w:rsidRDefault="00F70EFA" w:rsidP="00F70EFA">
      <w:pPr>
        <w:pStyle w:val="Kop1"/>
      </w:pPr>
      <w:bookmarkStart w:id="174" w:name="_Toc390090894"/>
      <w:r w:rsidRPr="00323A92">
        <w:lastRenderedPageBreak/>
        <w:t>C</w:t>
      </w:r>
      <w:r w:rsidR="00C9136C">
        <w:t>ONCLUSION</w:t>
      </w:r>
      <w:bookmarkEnd w:id="174"/>
    </w:p>
    <w:p w14:paraId="61B92FEB" w14:textId="77777777" w:rsidR="00C5300F" w:rsidRPr="00323A92" w:rsidRDefault="00C5300F" w:rsidP="00C5300F">
      <w:pPr>
        <w:pStyle w:val="Kop2"/>
        <w:rPr>
          <w:lang w:val="en-GB"/>
        </w:rPr>
      </w:pPr>
      <w:bookmarkStart w:id="175" w:name="_Toc390090895"/>
      <w:r w:rsidRPr="00323A92">
        <w:rPr>
          <w:lang w:val="en-GB"/>
        </w:rPr>
        <w:t>Sub questions</w:t>
      </w:r>
      <w:bookmarkEnd w:id="175"/>
    </w:p>
    <w:p w14:paraId="18702231" w14:textId="3CEA8CA5" w:rsidR="00C5300F" w:rsidRPr="003335A1" w:rsidRDefault="00C5300F" w:rsidP="00001D86">
      <w:pPr>
        <w:pStyle w:val="Geenafstand"/>
        <w:numPr>
          <w:ilvl w:val="0"/>
          <w:numId w:val="44"/>
        </w:numPr>
        <w:jc w:val="both"/>
        <w:rPr>
          <w:i/>
          <w:lang w:val="en-GB"/>
        </w:rPr>
      </w:pPr>
      <w:r w:rsidRPr="003335A1">
        <w:rPr>
          <w:i/>
          <w:lang w:val="en-GB"/>
        </w:rPr>
        <w:t>In what kind of industry environment does eVision operate?</w:t>
      </w:r>
    </w:p>
    <w:p w14:paraId="5529CFF2" w14:textId="4EE2EBD5" w:rsidR="00D950EE" w:rsidRDefault="00ED1EA2" w:rsidP="00D950EE">
      <w:r>
        <w:t xml:space="preserve">The sole focus on </w:t>
      </w:r>
      <w:r w:rsidR="00A51655">
        <w:t xml:space="preserve">companies in the oil and gas industry gives eVision the opportunity to become specialised in the field and a household name in the industry. Focusing on a single market does pose threats, especially if a customer is so dissatisfied that </w:t>
      </w:r>
      <w:r w:rsidR="00333F24">
        <w:t>they openly discuss eVision’s discourse. It would be wise for the company to think of how to introduce itself in other markets, while keeping the integrity high in the current one. This is beyond the scope of this thesis, but should be pointed out for the sake of a sustainable future.</w:t>
      </w:r>
    </w:p>
    <w:p w14:paraId="5C2BC545" w14:textId="5B86B7C8" w:rsidR="00F0351F" w:rsidRDefault="00031A12" w:rsidP="00D950EE">
      <w:r>
        <w:t>All products and services that eVision provides for are sold to companies, with no in-between reseller</w:t>
      </w:r>
      <w:r w:rsidR="009B3421">
        <w:t xml:space="preserve"> or organisation. eVision is an</w:t>
      </w:r>
      <w:r>
        <w:t xml:space="preserve"> end-to-end supplier</w:t>
      </w:r>
      <w:r w:rsidR="00D950EE">
        <w:t>;</w:t>
      </w:r>
      <w:r>
        <w:t xml:space="preserve"> </w:t>
      </w:r>
      <w:r w:rsidR="009B3421">
        <w:t>both software and hardware components and addition</w:t>
      </w:r>
      <w:r w:rsidR="00D73AD2">
        <w:t>al resources are provided as a single package.</w:t>
      </w:r>
      <w:r w:rsidR="00D950EE">
        <w:t xml:space="preserve"> This allows for much freedom, though the company is actively looking for hardware companies to effectively work with on better hardware solutions.</w:t>
      </w:r>
      <w:r w:rsidR="00333F24">
        <w:t xml:space="preserve"> eVision is too much dependent on different hardware companies at this moment.</w:t>
      </w:r>
    </w:p>
    <w:p w14:paraId="2F8AF4FC" w14:textId="67D81E87" w:rsidR="00001D86" w:rsidRDefault="00333F24" w:rsidP="00D950EE">
      <w:r>
        <w:t xml:space="preserve">The need for </w:t>
      </w:r>
      <w:r w:rsidR="008602E0">
        <w:t>ePTW</w:t>
      </w:r>
      <w:r>
        <w:t xml:space="preserve"> systems in the industry is a great opportunity for eVision. It would appear </w:t>
      </w:r>
      <w:r w:rsidR="00A3174D">
        <w:t>that many companies at this moment still work with a paper based Permit system, and it will be eVision’s goal to provide products to as much</w:t>
      </w:r>
      <w:r w:rsidR="008602E0">
        <w:t xml:space="preserve"> of these companies as possible while retaining the current customers.</w:t>
      </w:r>
    </w:p>
    <w:p w14:paraId="727E3154" w14:textId="374A45C7" w:rsidR="00333F24" w:rsidRPr="00323A92" w:rsidRDefault="008602E0" w:rsidP="00D950EE">
      <w:r>
        <w:t xml:space="preserve">Another </w:t>
      </w:r>
      <w:r w:rsidR="003335A1">
        <w:t>threat of the focus on oil and gas companies is the decline in availability of the natural resources, as well as political stability in oil and gas countries in the Middle East and Africa. These are more reasons to look for opportunities in other markets.</w:t>
      </w:r>
    </w:p>
    <w:p w14:paraId="20DC60C8" w14:textId="758EAA32" w:rsidR="00C5300F" w:rsidRPr="003335A1" w:rsidRDefault="00C5300F" w:rsidP="00001D86">
      <w:pPr>
        <w:pStyle w:val="Geenafstand"/>
        <w:numPr>
          <w:ilvl w:val="0"/>
          <w:numId w:val="44"/>
        </w:numPr>
        <w:jc w:val="both"/>
        <w:rPr>
          <w:i/>
          <w:lang w:val="en-GB"/>
        </w:rPr>
      </w:pPr>
      <w:r w:rsidRPr="003335A1">
        <w:rPr>
          <w:i/>
          <w:lang w:val="en-GB"/>
        </w:rPr>
        <w:t>How can the optimal marketing mix be developed?</w:t>
      </w:r>
    </w:p>
    <w:p w14:paraId="00E53E2B" w14:textId="0316762A" w:rsidR="00001D86" w:rsidRDefault="00AF13DC" w:rsidP="00001D86">
      <w:r>
        <w:t>Basing the marketing mix on the Inbound Methodology gives an easy and accessible view on how strangers, leads, and customers ought to be treated. The most important focus for the coming period should be on existing customers. With the help of S-D logic and the proposed Loyalty Program can the customer contentment be graded and suita</w:t>
      </w:r>
      <w:r w:rsidR="00B94B56">
        <w:t>bly be adjusted and improved if necessary.</w:t>
      </w:r>
    </w:p>
    <w:p w14:paraId="257E68BD" w14:textId="2F3E2BFD" w:rsidR="00AF13DC" w:rsidRDefault="00845D26" w:rsidP="00001D86">
      <w:r>
        <w:t>The OGIS Group conference will first be held in the third quarter of 2014. The outcomes of the discussions will help eVision create a better strategy regarding products, services, and communication. The companies will be directly asked what their current issues are and discussion tables will cooperatively look for best practices and answers to the issues. Also, future trends will perhaps be identified, helping eVision even further strengthen their relations.</w:t>
      </w:r>
    </w:p>
    <w:p w14:paraId="7D24314E" w14:textId="1F0A47D1" w:rsidR="00001D86" w:rsidRPr="00323A92" w:rsidRDefault="00452D0C" w:rsidP="00001D86">
      <w:r>
        <w:t xml:space="preserve">Additional time will have to be spend on maximising the potential of the internet, social media in particular. </w:t>
      </w:r>
      <w:r w:rsidR="006B6D8A">
        <w:t>More regular website updates and news articles can help increase eVision’s online footprint.</w:t>
      </w:r>
    </w:p>
    <w:p w14:paraId="4179AE39" w14:textId="39E1E324" w:rsidR="00C5300F" w:rsidRPr="006B6D8A" w:rsidRDefault="00C5300F" w:rsidP="00001D86">
      <w:pPr>
        <w:pStyle w:val="Geenafstand"/>
        <w:numPr>
          <w:ilvl w:val="0"/>
          <w:numId w:val="44"/>
        </w:numPr>
        <w:jc w:val="both"/>
        <w:rPr>
          <w:i/>
          <w:lang w:val="en-GB"/>
        </w:rPr>
      </w:pPr>
      <w:r w:rsidRPr="006B6D8A">
        <w:rPr>
          <w:i/>
          <w:lang w:val="en-GB"/>
        </w:rPr>
        <w:t>What is the best conduct to implement the marketing</w:t>
      </w:r>
      <w:r w:rsidR="00085A66">
        <w:rPr>
          <w:i/>
          <w:lang w:val="en-GB"/>
        </w:rPr>
        <w:t xml:space="preserve"> communication</w:t>
      </w:r>
      <w:r w:rsidRPr="006B6D8A">
        <w:rPr>
          <w:i/>
          <w:lang w:val="en-GB"/>
        </w:rPr>
        <w:t xml:space="preserve"> strategy?</w:t>
      </w:r>
    </w:p>
    <w:p w14:paraId="70846D5A" w14:textId="16E309CF" w:rsidR="00001D86" w:rsidRDefault="00085A66" w:rsidP="00001D86">
      <w:r>
        <w:t xml:space="preserve">The best conduct to implement to strategy is to determine per </w:t>
      </w:r>
      <w:r w:rsidR="00137874">
        <w:t>existing and potential customer</w:t>
      </w:r>
      <w:r>
        <w:t xml:space="preserve"> what the right com</w:t>
      </w:r>
      <w:r w:rsidR="00FA4EEB">
        <w:t>ponents are to approach them, how to keep</w:t>
      </w:r>
      <w:r>
        <w:t xml:space="preserve"> them informed</w:t>
      </w:r>
      <w:r w:rsidR="00FA4EEB">
        <w:t>,</w:t>
      </w:r>
      <w:r>
        <w:t xml:space="preserve"> and </w:t>
      </w:r>
      <w:r w:rsidR="00FA4EEB">
        <w:t>with what kind of information should be provided</w:t>
      </w:r>
      <w:r>
        <w:t xml:space="preserve">. As </w:t>
      </w:r>
      <w:r w:rsidR="00FA4EEB">
        <w:t>mentioned before, the Inbound Methodology is an ideal overview t</w:t>
      </w:r>
      <w:r w:rsidR="00E35A28">
        <w:t>o swiftly determine the right methods and media.</w:t>
      </w:r>
    </w:p>
    <w:p w14:paraId="4F1987CA" w14:textId="66C31206" w:rsidR="00001D86" w:rsidRDefault="00E35A28" w:rsidP="00001D86">
      <w:r>
        <w:t>Once a company becomes a customer i</w:t>
      </w:r>
      <w:r w:rsidR="00B62997">
        <w:t>t is important to keep them and, as with the case studies, keep promises and perform better than expected.</w:t>
      </w:r>
    </w:p>
    <w:p w14:paraId="09102D5A" w14:textId="77777777" w:rsidR="00C5300F" w:rsidRPr="00323A92" w:rsidRDefault="00C5300F" w:rsidP="00C5300F">
      <w:pPr>
        <w:pStyle w:val="Kop2"/>
        <w:rPr>
          <w:lang w:val="en-GB"/>
        </w:rPr>
      </w:pPr>
      <w:bookmarkStart w:id="176" w:name="_Toc390090896"/>
      <w:r w:rsidRPr="00323A92">
        <w:rPr>
          <w:lang w:val="en-GB"/>
        </w:rPr>
        <w:t>Research question</w:t>
      </w:r>
      <w:bookmarkEnd w:id="176"/>
    </w:p>
    <w:p w14:paraId="4CA892E9" w14:textId="77777777" w:rsidR="00C5300F" w:rsidRDefault="00C5300F" w:rsidP="00C5300F">
      <w:pPr>
        <w:rPr>
          <w:b/>
        </w:rPr>
      </w:pPr>
      <w:r>
        <w:rPr>
          <w:b/>
        </w:rPr>
        <w:t>How can eVision turn its customers into promoters of the brand and utilise them for new acquisitions?</w:t>
      </w:r>
    </w:p>
    <w:p w14:paraId="7B6257AA" w14:textId="72D235DE" w:rsidR="00CE1DB8" w:rsidRDefault="00CE1DB8" w:rsidP="00CE1DB8">
      <w:r w:rsidRPr="00F0351F">
        <w:t xml:space="preserve">The biggest challenge for eVision is not its competition, perhaps it is not even the difficulties that the steep growth is currently causing. The bigger challenge ought to be the relationship with current and future </w:t>
      </w:r>
      <w:r w:rsidR="001B4526">
        <w:lastRenderedPageBreak/>
        <w:t>customer</w:t>
      </w:r>
      <w:r w:rsidRPr="00F0351F">
        <w:t>s, some of the world’s biggest companies; often huge institutions that have tremendous economic and political power. eVision’s goal should not be to beat the competition, the focus has to lie on a world class service, the supplier-</w:t>
      </w:r>
      <w:r w:rsidR="001B4526">
        <w:t>customer</w:t>
      </w:r>
      <w:r w:rsidRPr="00F0351F">
        <w:t xml:space="preserve"> relation. A relation that will, if done </w:t>
      </w:r>
      <w:r w:rsidR="00481BA5">
        <w:t>correctly</w:t>
      </w:r>
      <w:r w:rsidRPr="00F0351F">
        <w:t>, make it increasingly difficult for competitors to beat.</w:t>
      </w:r>
    </w:p>
    <w:p w14:paraId="7DA322EC" w14:textId="34D67E96" w:rsidR="005022DE" w:rsidRPr="00323A92" w:rsidRDefault="002260E4">
      <w:pPr>
        <w:spacing w:after="160" w:line="259" w:lineRule="auto"/>
      </w:pPr>
      <w:r w:rsidRPr="00323A92">
        <w:t xml:space="preserve">The current lack of regular service could be a pitfall in the near-future, by creating a proactive attitude and trying to stay top of mind inside </w:t>
      </w:r>
      <w:r w:rsidR="001242C3">
        <w:t>customers</w:t>
      </w:r>
      <w:r w:rsidRPr="00323A92">
        <w:t>’ heads can overcome this. The effort to manage this is probably easier than what it looks like on the service. As seen during Barack Obama’s campaign, size does not matter and in business there is not such a thing as an underdog</w:t>
      </w:r>
      <w:sdt>
        <w:sdtPr>
          <w:id w:val="-1964191417"/>
          <w:citation/>
        </w:sdtPr>
        <w:sdtEndPr/>
        <w:sdtContent>
          <w:r w:rsidR="00985DCF" w:rsidRPr="00323A92">
            <w:fldChar w:fldCharType="begin"/>
          </w:r>
          <w:r w:rsidR="00A25F42">
            <w:instrText xml:space="preserve">CITATION Hal14 \p 7-9 \l 1043 </w:instrText>
          </w:r>
          <w:r w:rsidR="00985DCF" w:rsidRPr="00323A92">
            <w:fldChar w:fldCharType="separate"/>
          </w:r>
          <w:r w:rsidR="00A25F42">
            <w:rPr>
              <w:noProof/>
            </w:rPr>
            <w:t xml:space="preserve"> </w:t>
          </w:r>
          <w:r w:rsidR="00A25F42" w:rsidRPr="00A25F42">
            <w:rPr>
              <w:noProof/>
            </w:rPr>
            <w:t>(Halligan &amp; Shah, 2010, pp. 7-9)</w:t>
          </w:r>
          <w:r w:rsidR="00985DCF" w:rsidRPr="00323A92">
            <w:fldChar w:fldCharType="end"/>
          </w:r>
        </w:sdtContent>
      </w:sdt>
      <w:r w:rsidRPr="00323A92">
        <w:t xml:space="preserve">. Unwavering focus </w:t>
      </w:r>
      <w:r w:rsidR="00B85E6E" w:rsidRPr="00323A92">
        <w:t>and tenacity will be the determinants.</w:t>
      </w:r>
    </w:p>
    <w:p w14:paraId="733D4F66" w14:textId="06EC9BB3" w:rsidR="00B85E6E" w:rsidRPr="00323A92" w:rsidRDefault="00001D86">
      <w:pPr>
        <w:spacing w:after="160" w:line="259" w:lineRule="auto"/>
      </w:pPr>
      <w:r>
        <w:t>T</w:t>
      </w:r>
      <w:r w:rsidR="00B85E6E" w:rsidRPr="00323A92">
        <w:t xml:space="preserve">he inbound methodology is a very easy-to-understand method and it works </w:t>
      </w:r>
      <w:r w:rsidR="00EB715B" w:rsidRPr="00323A92">
        <w:t xml:space="preserve">together </w:t>
      </w:r>
      <w:r w:rsidR="00C31DD2" w:rsidRPr="00323A92">
        <w:t>well</w:t>
      </w:r>
      <w:r w:rsidR="00EB715B" w:rsidRPr="00323A92">
        <w:t xml:space="preserve"> with S-D logic, </w:t>
      </w:r>
      <w:r w:rsidR="00B85E6E" w:rsidRPr="00323A92">
        <w:t>as both focus on service</w:t>
      </w:r>
      <w:r w:rsidR="00EB715B" w:rsidRPr="00323A92">
        <w:t xml:space="preserve"> </w:t>
      </w:r>
      <w:r w:rsidR="00C31DD2" w:rsidRPr="00323A92">
        <w:t>and</w:t>
      </w:r>
      <w:r w:rsidR="00EB715B" w:rsidRPr="00323A92">
        <w:t xml:space="preserve"> complement</w:t>
      </w:r>
      <w:r w:rsidR="00C31DD2" w:rsidRPr="00323A92">
        <w:t xml:space="preserve"> each other</w:t>
      </w:r>
      <w:r w:rsidR="00B85E6E" w:rsidRPr="00323A92">
        <w:t xml:space="preserve">. Whereas inbound methodology tells what to do, S-D logic says how. The added loop in the model that visualises return </w:t>
      </w:r>
      <w:r w:rsidR="001B4526">
        <w:t>customer</w:t>
      </w:r>
      <w:r w:rsidR="00B85E6E" w:rsidRPr="00323A92">
        <w:t>s shows that the company, or any supplier of a good or service</w:t>
      </w:r>
      <w:r w:rsidR="006338ED" w:rsidRPr="00323A92">
        <w:t xml:space="preserve"> for that matter</w:t>
      </w:r>
      <w:r w:rsidR="00B85E6E" w:rsidRPr="00323A92">
        <w:t xml:space="preserve">, needs to understand the importance of a </w:t>
      </w:r>
      <w:r w:rsidR="006338ED" w:rsidRPr="00323A92">
        <w:t>satisfied</w:t>
      </w:r>
      <w:r w:rsidR="00B85E6E" w:rsidRPr="00323A92">
        <w:t xml:space="preserve"> </w:t>
      </w:r>
      <w:r w:rsidR="001B4526">
        <w:t>customer</w:t>
      </w:r>
      <w:r w:rsidR="00B85E6E" w:rsidRPr="00323A92">
        <w:t xml:space="preserve">. The </w:t>
      </w:r>
      <w:r w:rsidR="006338ED" w:rsidRPr="00323A92">
        <w:t>unfulfilled</w:t>
      </w:r>
      <w:r w:rsidR="00B85E6E" w:rsidRPr="00323A92">
        <w:t xml:space="preserve"> </w:t>
      </w:r>
      <w:r w:rsidR="001B4526">
        <w:t>customer</w:t>
      </w:r>
      <w:r w:rsidR="00B85E6E" w:rsidRPr="00323A92">
        <w:t xml:space="preserve"> will stop coming</w:t>
      </w:r>
      <w:r w:rsidR="00361E7E" w:rsidRPr="00323A92">
        <w:t xml:space="preserve"> back</w:t>
      </w:r>
      <w:r w:rsidR="00B85E6E" w:rsidRPr="00323A92">
        <w:t xml:space="preserve"> and go to another supplier, even if </w:t>
      </w:r>
      <w:r w:rsidR="004D7546" w:rsidRPr="00323A92">
        <w:t>their</w:t>
      </w:r>
      <w:r w:rsidR="00B85E6E" w:rsidRPr="00323A92">
        <w:t xml:space="preserve"> product or service is inferior.</w:t>
      </w:r>
    </w:p>
    <w:p w14:paraId="3D8B36D8" w14:textId="1804F984" w:rsidR="00361E7E" w:rsidRPr="00323A92" w:rsidRDefault="009439C3">
      <w:pPr>
        <w:spacing w:after="160" w:line="259" w:lineRule="auto"/>
      </w:pPr>
      <w:r w:rsidRPr="00323A92">
        <w:t xml:space="preserve">A </w:t>
      </w:r>
      <w:r w:rsidR="001B4526">
        <w:t>customer</w:t>
      </w:r>
      <w:r w:rsidRPr="00323A92">
        <w:t xml:space="preserve"> can basically have three statuses:</w:t>
      </w:r>
    </w:p>
    <w:p w14:paraId="2960B81E" w14:textId="2F9BDC9F" w:rsidR="009439C3" w:rsidRPr="00323A92" w:rsidRDefault="009439C3" w:rsidP="009439C3">
      <w:pPr>
        <w:pStyle w:val="Lijstalinea"/>
        <w:numPr>
          <w:ilvl w:val="0"/>
          <w:numId w:val="40"/>
        </w:numPr>
        <w:spacing w:after="160" w:line="259" w:lineRule="auto"/>
      </w:pPr>
      <w:r w:rsidRPr="00323A92">
        <w:t>New</w:t>
      </w:r>
      <w:r w:rsidR="00C157E0" w:rsidRPr="00323A92">
        <w:t xml:space="preserve">, </w:t>
      </w:r>
      <w:r w:rsidR="00BC4C3A" w:rsidRPr="00323A92">
        <w:t>upon</w:t>
      </w:r>
      <w:r w:rsidR="00C157E0" w:rsidRPr="00323A92">
        <w:t xml:space="preserve"> using a product or service for the first time;</w:t>
      </w:r>
    </w:p>
    <w:p w14:paraId="063FE685" w14:textId="3A8455AD" w:rsidR="009439C3" w:rsidRPr="00323A92" w:rsidRDefault="009439C3" w:rsidP="009439C3">
      <w:pPr>
        <w:pStyle w:val="Lijstalinea"/>
        <w:numPr>
          <w:ilvl w:val="0"/>
          <w:numId w:val="40"/>
        </w:numPr>
        <w:spacing w:after="160" w:line="259" w:lineRule="auto"/>
      </w:pPr>
      <w:r w:rsidRPr="00323A92">
        <w:t>Return</w:t>
      </w:r>
      <w:r w:rsidR="00C157E0" w:rsidRPr="00323A92">
        <w:t>, after coming back to purchase or get another product or service; and</w:t>
      </w:r>
    </w:p>
    <w:p w14:paraId="0C72F49A" w14:textId="1672A2F0" w:rsidR="00C157E0" w:rsidRPr="00323A92" w:rsidRDefault="009439C3" w:rsidP="00C157E0">
      <w:pPr>
        <w:pStyle w:val="Lijstalinea"/>
        <w:numPr>
          <w:ilvl w:val="0"/>
          <w:numId w:val="40"/>
        </w:numPr>
        <w:spacing w:after="160" w:line="259" w:lineRule="auto"/>
      </w:pPr>
      <w:r w:rsidRPr="00323A92">
        <w:t>Runaway</w:t>
      </w:r>
      <w:r w:rsidR="00C157E0" w:rsidRPr="00323A92">
        <w:t xml:space="preserve">, when needs and wishes are not met and the </w:t>
      </w:r>
      <w:r w:rsidR="001B4526">
        <w:t>customer</w:t>
      </w:r>
      <w:r w:rsidR="00C157E0" w:rsidRPr="00323A92">
        <w:t xml:space="preserve"> looks for other suppliers.</w:t>
      </w:r>
    </w:p>
    <w:p w14:paraId="41DCC697" w14:textId="037D1D9E" w:rsidR="00DA74E5" w:rsidRPr="00323A92" w:rsidRDefault="008D7214" w:rsidP="00DA74E5">
      <w:pPr>
        <w:spacing w:after="160" w:line="259" w:lineRule="auto"/>
      </w:pPr>
      <w:r w:rsidRPr="00323A92">
        <w:t xml:space="preserve">The thrill and excitement a person can have using a product or service for the first time is a feeling that cannot be created twice, though treating every return customer with the same joy and </w:t>
      </w:r>
      <w:r w:rsidR="00B51244" w:rsidRPr="00323A92">
        <w:t>excitement as the first time can make them feel special and give them a hint of positive past experience. The philosophy that a customer, especially in the technological sector, will always be a customer because they go for the technology and not the service is not true. In the end, everyone wants to be treated with respect and dignity.</w:t>
      </w:r>
    </w:p>
    <w:p w14:paraId="7D88C867" w14:textId="47672695" w:rsidR="00B51244" w:rsidRPr="00323A92" w:rsidRDefault="00B51244" w:rsidP="00DA74E5">
      <w:pPr>
        <w:spacing w:after="160" w:line="259" w:lineRule="auto"/>
      </w:pPr>
      <w:r w:rsidRPr="00323A92">
        <w:t xml:space="preserve">To give this respect and dignity to </w:t>
      </w:r>
      <w:r w:rsidR="001B4526">
        <w:t>customer</w:t>
      </w:r>
      <w:r w:rsidRPr="00323A92">
        <w:t xml:space="preserve">s such as Shell and BP, eVision should listen to their needs and help them analyse problems in search for better solutions. Solutions cannot be created for a </w:t>
      </w:r>
      <w:r w:rsidR="001B4526">
        <w:t>customer</w:t>
      </w:r>
      <w:r w:rsidR="00481BA5">
        <w:t xml:space="preserve"> without the help of a </w:t>
      </w:r>
      <w:r w:rsidR="001B4526">
        <w:t>customer</w:t>
      </w:r>
      <w:r w:rsidR="00481BA5">
        <w:t>.</w:t>
      </w:r>
      <w:r w:rsidRPr="00323A92">
        <w:t xml:space="preserve"> </w:t>
      </w:r>
      <w:r w:rsidR="00481BA5">
        <w:t>B</w:t>
      </w:r>
      <w:r w:rsidRPr="00323A92">
        <w:t>ecause eVision is not the end user of its own</w:t>
      </w:r>
      <w:r w:rsidR="00481BA5">
        <w:t xml:space="preserve"> software, it must become</w:t>
      </w:r>
      <w:r w:rsidRPr="00323A92">
        <w:t xml:space="preserve"> a compulsory matter to cooperate.</w:t>
      </w:r>
    </w:p>
    <w:p w14:paraId="332FFD44" w14:textId="105CF0D2" w:rsidR="00085E61" w:rsidRPr="00323A92" w:rsidRDefault="00085E61" w:rsidP="00DA74E5">
      <w:pPr>
        <w:spacing w:after="160" w:line="259" w:lineRule="auto"/>
      </w:pPr>
      <w:r w:rsidRPr="00323A92">
        <w:t>A more frequent use of social media will enlarge eVision’s internet footprint. Regular updates are much more appealing to follow, than only one every so many months. The company currently involved in the LinkedIn campaigns and Google AdWords will be scrutinised to see whether this can be done better. eVision has to be found and linking more and more sites to the homepage will help.</w:t>
      </w:r>
    </w:p>
    <w:p w14:paraId="7F23214D" w14:textId="40AF4AE5" w:rsidR="00C068B7" w:rsidRPr="00323A92" w:rsidRDefault="00E37495">
      <w:pPr>
        <w:spacing w:after="160" w:line="259" w:lineRule="auto"/>
      </w:pPr>
      <w:r w:rsidRPr="00323A92">
        <w:t xml:space="preserve">The newly set up OGIS Group will hopefully create a debate among eVision and its </w:t>
      </w:r>
      <w:r w:rsidR="001B4526">
        <w:t>customer</w:t>
      </w:r>
      <w:r w:rsidRPr="00323A92">
        <w:t xml:space="preserve">s on improving worker safety and efficiency. </w:t>
      </w:r>
      <w:r w:rsidR="00085E61" w:rsidRPr="00323A92">
        <w:t>A</w:t>
      </w:r>
      <w:r w:rsidRPr="00323A92">
        <w:t>s a facilitator</w:t>
      </w:r>
      <w:r w:rsidR="00085E61" w:rsidRPr="00323A92">
        <w:t>, eVision</w:t>
      </w:r>
      <w:r w:rsidRPr="00323A92">
        <w:t xml:space="preserve"> will </w:t>
      </w:r>
      <w:r w:rsidR="00085E61" w:rsidRPr="00323A92">
        <w:t>be in</w:t>
      </w:r>
      <w:r w:rsidRPr="00323A92">
        <w:t xml:space="preserve"> the unique position to learn first-hand about current issues</w:t>
      </w:r>
      <w:r w:rsidR="00085E61" w:rsidRPr="00323A92">
        <w:t xml:space="preserve">, </w:t>
      </w:r>
      <w:r w:rsidRPr="00323A92">
        <w:t>possible betterments</w:t>
      </w:r>
      <w:r w:rsidR="00085E61" w:rsidRPr="00323A92">
        <w:t xml:space="preserve">, and </w:t>
      </w:r>
      <w:r w:rsidR="00481BA5">
        <w:t>developing</w:t>
      </w:r>
      <w:r w:rsidR="00085E61" w:rsidRPr="00323A92">
        <w:t xml:space="preserve"> trends</w:t>
      </w:r>
      <w:r w:rsidRPr="00323A92">
        <w:t>. Less than embracing this opportunity is not enough.</w:t>
      </w:r>
    </w:p>
    <w:p w14:paraId="17F58BB4" w14:textId="46CC16B1" w:rsidR="002E78FB" w:rsidRDefault="00323A92">
      <w:pPr>
        <w:spacing w:after="160" w:line="259" w:lineRule="auto"/>
      </w:pPr>
      <w:r w:rsidRPr="00323A92">
        <w:t>The most challenging task will be</w:t>
      </w:r>
      <w:r>
        <w:t xml:space="preserve"> the successful implementation</w:t>
      </w:r>
      <w:r w:rsidR="004E3E00">
        <w:t xml:space="preserve"> of the</w:t>
      </w:r>
      <w:r>
        <w:t xml:space="preserve"> Loyalty Program. This is not yet fully outlined, but will get shape in the coming months. It will give eVision a way to determine how well the</w:t>
      </w:r>
      <w:r w:rsidR="004E3E00">
        <w:t xml:space="preserve"> company</w:t>
      </w:r>
      <w:r>
        <w:t xml:space="preserve"> </w:t>
      </w:r>
      <w:r w:rsidR="004E3E00">
        <w:t>is</w:t>
      </w:r>
      <w:r>
        <w:t xml:space="preserve"> doing through questionnaires and statistics. In the future it will hopefully help to timely hit the alarm if a </w:t>
      </w:r>
      <w:r w:rsidR="001B4526">
        <w:t>customer</w:t>
      </w:r>
      <w:r>
        <w:t xml:space="preserve"> is dissatisfied. It will also enable the company to become much more proactive. I hope that </w:t>
      </w:r>
      <w:r w:rsidR="001B4526">
        <w:t>customer</w:t>
      </w:r>
      <w:r>
        <w:t xml:space="preserve">s will recognise this and reward the company with enduring relationships and mutual benefits. </w:t>
      </w:r>
      <w:r>
        <w:lastRenderedPageBreak/>
        <w:t>It is not a task solely for the communication department to achieve, it is a challe</w:t>
      </w:r>
      <w:r w:rsidR="002E78FB">
        <w:t>nge for the company as a whole.</w:t>
      </w:r>
    </w:p>
    <w:p w14:paraId="213DA316" w14:textId="44361707" w:rsidR="00323A92" w:rsidRDefault="00323A92">
      <w:pPr>
        <w:spacing w:after="160" w:line="259" w:lineRule="auto"/>
      </w:pPr>
      <w:r>
        <w:t>Internal engagement with project</w:t>
      </w:r>
      <w:r w:rsidR="002E78FB">
        <w:t>s</w:t>
      </w:r>
      <w:r>
        <w:t xml:space="preserve"> and, more important</w:t>
      </w:r>
      <w:r w:rsidR="002E78FB">
        <w:t>ly</w:t>
      </w:r>
      <w:r>
        <w:t>, among departments</w:t>
      </w:r>
      <w:r w:rsidR="002E78FB">
        <w:t xml:space="preserve"> and colleagues</w:t>
      </w:r>
      <w:r>
        <w:t xml:space="preserve"> is vital to retaining a healthy growth a</w:t>
      </w:r>
      <w:r w:rsidR="002E78FB">
        <w:t>nd pleasant working conditions. But that is bey</w:t>
      </w:r>
      <w:r w:rsidR="004E3E00">
        <w:t xml:space="preserve">ond the scope of this research. It strikes me odd that there are so few companies I have come across which provide a world class service. </w:t>
      </w:r>
      <w:r w:rsidR="004E3E00" w:rsidRPr="004E3E00">
        <w:t>It should therefore be a pivotal drive for eVision</w:t>
      </w:r>
      <w:r w:rsidR="004E3E00">
        <w:t xml:space="preserve"> </w:t>
      </w:r>
      <w:r w:rsidR="00B34981">
        <w:t>going forth into</w:t>
      </w:r>
      <w:r w:rsidR="004E3E00">
        <w:t xml:space="preserve"> the future, to implement such a service provision in an effort to turn the customers into promoters and beat the competition in a single stroke.</w:t>
      </w:r>
    </w:p>
    <w:p w14:paraId="572D33F0" w14:textId="7B0D385D" w:rsidR="002E78FB" w:rsidRPr="00323A92" w:rsidRDefault="002E78FB">
      <w:pPr>
        <w:spacing w:after="160" w:line="259" w:lineRule="auto"/>
      </w:pPr>
    </w:p>
    <w:p w14:paraId="0BA9CD53" w14:textId="77777777" w:rsidR="00D732D2" w:rsidRPr="00323A92" w:rsidRDefault="00D732D2">
      <w:pPr>
        <w:spacing w:after="160" w:line="259" w:lineRule="auto"/>
        <w:rPr>
          <w:b/>
        </w:rPr>
      </w:pPr>
      <w:r w:rsidRPr="00323A92">
        <w:rPr>
          <w:b/>
        </w:rPr>
        <w:br w:type="page"/>
      </w:r>
    </w:p>
    <w:bookmarkStart w:id="177" w:name="_Toc390090897" w:displacedByCustomXml="next"/>
    <w:sdt>
      <w:sdtPr>
        <w:rPr>
          <w:rFonts w:eastAsia="Times New Roman" w:cs="Times New Roman"/>
          <w:b w:val="0"/>
          <w:bCs w:val="0"/>
          <w:caps w:val="0"/>
          <w:color w:val="auto"/>
          <w:kern w:val="0"/>
          <w:sz w:val="22"/>
          <w:szCs w:val="20"/>
        </w:rPr>
        <w:id w:val="1941943731"/>
        <w:docPartObj>
          <w:docPartGallery w:val="Bibliographies"/>
          <w:docPartUnique/>
        </w:docPartObj>
      </w:sdtPr>
      <w:sdtEndPr/>
      <w:sdtContent>
        <w:p w14:paraId="0C368D6C" w14:textId="6A981F8F" w:rsidR="00137912" w:rsidRPr="00323A92" w:rsidRDefault="00156713">
          <w:pPr>
            <w:pStyle w:val="Kop1"/>
          </w:pPr>
          <w:r w:rsidRPr="00323A92">
            <w:rPr>
              <w:caps w:val="0"/>
            </w:rPr>
            <w:t>REFERENCES</w:t>
          </w:r>
          <w:bookmarkEnd w:id="177"/>
        </w:p>
        <w:p w14:paraId="1250D6BD" w14:textId="4B727C9C" w:rsidR="00A25F42" w:rsidRDefault="00A25F42" w:rsidP="00A25F42">
          <w:pPr>
            <w:pStyle w:val="Bibliografie"/>
            <w:ind w:left="720" w:hanging="720"/>
            <w:rPr>
              <w:noProof/>
              <w:sz w:val="24"/>
              <w:szCs w:val="24"/>
            </w:rPr>
          </w:pPr>
          <w:r>
            <w:rPr>
              <w:noProof/>
            </w:rPr>
            <w:t xml:space="preserve">Barlow, T. (2011, June 27). </w:t>
          </w:r>
          <w:r>
            <w:rPr>
              <w:i/>
              <w:iCs/>
              <w:noProof/>
            </w:rPr>
            <w:t>15 Useful Items With A Lifetime Warranty</w:t>
          </w:r>
          <w:r>
            <w:rPr>
              <w:noProof/>
            </w:rPr>
            <w:t>. Retrieved May 27, 2014, from Forbes: http://www.forbes.com/sites/tombarlow/2011/06/27/useful-items-with-a-lifetime-warranty/</w:t>
          </w:r>
        </w:p>
        <w:p w14:paraId="424ABC1E" w14:textId="464FC39E" w:rsidR="00A25F42" w:rsidRDefault="00A25F42" w:rsidP="00A25F42">
          <w:pPr>
            <w:pStyle w:val="Bibliografie"/>
            <w:ind w:left="720" w:hanging="720"/>
            <w:rPr>
              <w:noProof/>
            </w:rPr>
          </w:pPr>
          <w:r>
            <w:rPr>
              <w:noProof/>
            </w:rPr>
            <w:t>Berners-Lee, T. (</w:t>
          </w:r>
          <w:r w:rsidR="009800D5">
            <w:rPr>
              <w:noProof/>
            </w:rPr>
            <w:t>2014</w:t>
          </w:r>
          <w:r>
            <w:rPr>
              <w:noProof/>
            </w:rPr>
            <w:t xml:space="preserve">). </w:t>
          </w:r>
          <w:r>
            <w:rPr>
              <w:i/>
              <w:iCs/>
              <w:noProof/>
            </w:rPr>
            <w:t>Biography: Tim Berners-Lee</w:t>
          </w:r>
          <w:r>
            <w:rPr>
              <w:noProof/>
            </w:rPr>
            <w:t>. Retrieved April 23, 2014, from The World Wide Web Consortium: http://www.w3.org/People/Berners-Lee/</w:t>
          </w:r>
        </w:p>
        <w:p w14:paraId="481FB239" w14:textId="77777777" w:rsidR="00A25F42" w:rsidRDefault="00A25F42" w:rsidP="00A25F42">
          <w:pPr>
            <w:pStyle w:val="Bibliografie"/>
            <w:ind w:left="720" w:hanging="720"/>
            <w:rPr>
              <w:noProof/>
            </w:rPr>
          </w:pPr>
          <w:r>
            <w:rPr>
              <w:noProof/>
            </w:rPr>
            <w:t xml:space="preserve">Bersin, J. (2012, May 21). </w:t>
          </w:r>
          <w:r>
            <w:rPr>
              <w:i/>
              <w:iCs/>
              <w:noProof/>
            </w:rPr>
            <w:t>Facebook vs. LinkedIn - What's the Difference?</w:t>
          </w:r>
          <w:r>
            <w:rPr>
              <w:noProof/>
            </w:rPr>
            <w:t xml:space="preserve"> Retrieved February 12, 2014, from Forbes: http://www.forbes.com/sites/joshbersin/2012/05/21/facebook-vs-linkedin-whats-the-difference/</w:t>
          </w:r>
        </w:p>
        <w:p w14:paraId="0305210F" w14:textId="77777777" w:rsidR="00A25F42" w:rsidRDefault="00A25F42" w:rsidP="00A25F42">
          <w:pPr>
            <w:pStyle w:val="Bibliografie"/>
            <w:ind w:left="720" w:hanging="720"/>
            <w:rPr>
              <w:noProof/>
            </w:rPr>
          </w:pPr>
          <w:r>
            <w:rPr>
              <w:noProof/>
            </w:rPr>
            <w:t xml:space="preserve">Booth, R. (2014, September 26). </w:t>
          </w:r>
          <w:r>
            <w:rPr>
              <w:i/>
              <w:iCs/>
              <w:noProof/>
            </w:rPr>
            <w:t>Qatar World Cup construction 'will leave 4,000 migrant workers dead'</w:t>
          </w:r>
          <w:r>
            <w:rPr>
              <w:noProof/>
            </w:rPr>
            <w:t>. Retrieved February 12, 2014, from The Guardian: http://www.theguardian.com/global-development/2013/sep/26/qatar-world-cup-migrant-workers-dead</w:t>
          </w:r>
        </w:p>
        <w:p w14:paraId="76D1E296" w14:textId="77777777" w:rsidR="00A25F42" w:rsidRDefault="00A25F42" w:rsidP="00A25F42">
          <w:pPr>
            <w:pStyle w:val="Bibliografie"/>
            <w:ind w:left="720" w:hanging="720"/>
            <w:rPr>
              <w:noProof/>
            </w:rPr>
          </w:pPr>
          <w:r>
            <w:rPr>
              <w:noProof/>
            </w:rPr>
            <w:t xml:space="preserve">BP. (2013, December 31). </w:t>
          </w:r>
          <w:r>
            <w:rPr>
              <w:i/>
              <w:iCs/>
              <w:noProof/>
            </w:rPr>
            <w:t>Deepwater Horizon accident and response</w:t>
          </w:r>
          <w:r>
            <w:rPr>
              <w:noProof/>
            </w:rPr>
            <w:t>. Retrieved February 12, 2014, from BP: http://www.bp.com/en/global/corporate/gulf-of-mexico-restoration/deepwater-horizon-accident-and-response.html</w:t>
          </w:r>
        </w:p>
        <w:p w14:paraId="6CEE7FCA" w14:textId="77777777" w:rsidR="00A25F42" w:rsidRDefault="00A25F42" w:rsidP="00A25F42">
          <w:pPr>
            <w:pStyle w:val="Bibliografie"/>
            <w:ind w:left="720" w:hanging="720"/>
            <w:rPr>
              <w:noProof/>
            </w:rPr>
          </w:pPr>
          <w:r>
            <w:rPr>
              <w:noProof/>
            </w:rPr>
            <w:t xml:space="preserve">Centers for Disease Control and Prevention. (2012, December 13). </w:t>
          </w:r>
          <w:r>
            <w:rPr>
              <w:i/>
              <w:iCs/>
              <w:noProof/>
            </w:rPr>
            <w:t>Oil and gas extraction</w:t>
          </w:r>
          <w:r>
            <w:rPr>
              <w:noProof/>
            </w:rPr>
            <w:t>. Retrieved February 10, 2014, from Centers for Disease Control and Prevention: http://www.cdc.gov/niosh/programs/oilgas/risks.html</w:t>
          </w:r>
        </w:p>
        <w:p w14:paraId="14A95D80" w14:textId="77777777" w:rsidR="00A25F42" w:rsidRDefault="00A25F42" w:rsidP="00A25F42">
          <w:pPr>
            <w:pStyle w:val="Bibliografie"/>
            <w:ind w:left="720" w:hanging="720"/>
            <w:rPr>
              <w:noProof/>
            </w:rPr>
          </w:pPr>
          <w:r>
            <w:rPr>
              <w:noProof/>
            </w:rPr>
            <w:t xml:space="preserve">Coolblue. (2014). </w:t>
          </w:r>
          <w:r>
            <w:rPr>
              <w:i/>
              <w:iCs/>
              <w:noProof/>
            </w:rPr>
            <w:t>Bereikbaarheid</w:t>
          </w:r>
          <w:r>
            <w:rPr>
              <w:noProof/>
            </w:rPr>
            <w:t>. Retrieved May 28, 2014, from CoolBlue: https://www.coolblue.nl/klantenservice/51/informatie-over/bereikbaarheid.html</w:t>
          </w:r>
        </w:p>
        <w:p w14:paraId="4074A761" w14:textId="77777777" w:rsidR="00A25F42" w:rsidRDefault="00A25F42" w:rsidP="00A25F42">
          <w:pPr>
            <w:pStyle w:val="Bibliografie"/>
            <w:ind w:left="720" w:hanging="720"/>
            <w:rPr>
              <w:noProof/>
            </w:rPr>
          </w:pPr>
          <w:r>
            <w:rPr>
              <w:noProof/>
            </w:rPr>
            <w:t xml:space="preserve">Coolblue. (2014). </w:t>
          </w:r>
          <w:r>
            <w:rPr>
              <w:i/>
              <w:iCs/>
              <w:noProof/>
            </w:rPr>
            <w:t>Geschiedenis</w:t>
          </w:r>
          <w:r>
            <w:rPr>
              <w:noProof/>
            </w:rPr>
            <w:t>. Retrieved April 4, 2014, from Coolblue: http://www.coolblue.nl/geschiedenis</w:t>
          </w:r>
        </w:p>
        <w:p w14:paraId="564610B3" w14:textId="77777777" w:rsidR="00A25F42" w:rsidRDefault="00A25F42" w:rsidP="00A25F42">
          <w:pPr>
            <w:pStyle w:val="Bibliografie"/>
            <w:ind w:left="720" w:hanging="720"/>
            <w:rPr>
              <w:noProof/>
            </w:rPr>
          </w:pPr>
          <w:r>
            <w:rPr>
              <w:noProof/>
            </w:rPr>
            <w:t xml:space="preserve">Critchlow, A. (2014, May 25). </w:t>
          </w:r>
          <w:r>
            <w:rPr>
              <w:i/>
              <w:iCs/>
              <w:noProof/>
            </w:rPr>
            <w:t>British business to win share of $400bn Saudi Arabian infrastructure bonanza</w:t>
          </w:r>
          <w:r>
            <w:rPr>
              <w:noProof/>
            </w:rPr>
            <w:t>. Retrieved May 30, 2014, from The Telegraph: http://www.telegraph.co.uk/finance/newsbysector/energy/10852860/British-business-to-win-share-of-400bn-Saudi-Arabian-infrastructure-bonanza.html</w:t>
          </w:r>
        </w:p>
        <w:p w14:paraId="58FB8269" w14:textId="77777777" w:rsidR="00A25F42" w:rsidRDefault="00A25F42" w:rsidP="00A25F42">
          <w:pPr>
            <w:pStyle w:val="Bibliografie"/>
            <w:ind w:left="720" w:hanging="720"/>
            <w:rPr>
              <w:noProof/>
            </w:rPr>
          </w:pPr>
          <w:r>
            <w:rPr>
              <w:noProof/>
            </w:rPr>
            <w:t xml:space="preserve">Crooks, E. (2014, May 14). </w:t>
          </w:r>
          <w:r>
            <w:rPr>
              <w:i/>
              <w:iCs/>
              <w:noProof/>
            </w:rPr>
            <w:t>Energy sanctions aim to hurt Russia more than the west</w:t>
          </w:r>
          <w:r>
            <w:rPr>
              <w:noProof/>
            </w:rPr>
            <w:t>. Retrieved May 16, 2014, from Financial Times: http://www.ft.com/cms/s/0/8ed5e8b2-dac2-11e3-8273-00144feabdc0.html#axzz32APU7V2e</w:t>
          </w:r>
        </w:p>
        <w:p w14:paraId="43C6D8C0" w14:textId="77777777" w:rsidR="00A25F42" w:rsidRDefault="00A25F42" w:rsidP="00A25F42">
          <w:pPr>
            <w:pStyle w:val="Bibliografie"/>
            <w:ind w:left="720" w:hanging="720"/>
            <w:rPr>
              <w:noProof/>
            </w:rPr>
          </w:pPr>
          <w:r>
            <w:rPr>
              <w:noProof/>
            </w:rPr>
            <w:t xml:space="preserve">DoSomething.org. (2014). </w:t>
          </w:r>
          <w:r>
            <w:rPr>
              <w:i/>
              <w:iCs/>
              <w:noProof/>
            </w:rPr>
            <w:t>11 Facts About the BP Oil Spill</w:t>
          </w:r>
          <w:r>
            <w:rPr>
              <w:noProof/>
            </w:rPr>
            <w:t>. Retrieved February 12, 2014, from DoSomething.org: https://www.dosomething.org/facts/11-facts-about-bp-oil-spill</w:t>
          </w:r>
        </w:p>
        <w:p w14:paraId="3E761917" w14:textId="77777777" w:rsidR="00A25F42" w:rsidRDefault="00A25F42" w:rsidP="00A25F42">
          <w:pPr>
            <w:pStyle w:val="Bibliografie"/>
            <w:ind w:left="720" w:hanging="720"/>
            <w:rPr>
              <w:noProof/>
            </w:rPr>
          </w:pPr>
          <w:r>
            <w:rPr>
              <w:noProof/>
            </w:rPr>
            <w:t xml:space="preserve">e-Shop Expo. (2011, May 18). </w:t>
          </w:r>
          <w:r>
            <w:rPr>
              <w:i/>
              <w:iCs/>
              <w:noProof/>
            </w:rPr>
            <w:t>e-Shop Expo</w:t>
          </w:r>
          <w:r>
            <w:rPr>
              <w:noProof/>
            </w:rPr>
            <w:t>. Retrieved April 4, 2014, from eshopexpo.eu: http://www.eshopexpo.eu/fr/nouvelles/5_BeCommerce_Awards_and_full_of_ambition_an_interview_with_Pieter_Zwart_Coolblue</w:t>
          </w:r>
        </w:p>
        <w:p w14:paraId="53AD4AF1" w14:textId="77777777" w:rsidR="00A25F42" w:rsidRDefault="00A25F42" w:rsidP="00A25F42">
          <w:pPr>
            <w:pStyle w:val="Bibliografie"/>
            <w:ind w:left="720" w:hanging="720"/>
            <w:rPr>
              <w:noProof/>
            </w:rPr>
          </w:pPr>
          <w:r>
            <w:rPr>
              <w:noProof/>
            </w:rPr>
            <w:t xml:space="preserve">European Commission. (2013, December 17). </w:t>
          </w:r>
          <w:r>
            <w:rPr>
              <w:i/>
              <w:iCs/>
              <w:noProof/>
            </w:rPr>
            <w:t>Dispute settlement</w:t>
          </w:r>
          <w:r>
            <w:rPr>
              <w:noProof/>
            </w:rPr>
            <w:t>. Retrieved May 30, 2014, from European Commission: http://ec.europa.eu/trade/policy/accessing-markets/dispute-settlement/</w:t>
          </w:r>
        </w:p>
        <w:p w14:paraId="3A20D33F" w14:textId="77777777" w:rsidR="00A25F42" w:rsidRDefault="00A25F42" w:rsidP="00A25F42">
          <w:pPr>
            <w:pStyle w:val="Bibliografie"/>
            <w:ind w:left="720" w:hanging="720"/>
            <w:rPr>
              <w:noProof/>
            </w:rPr>
          </w:pPr>
          <w:r>
            <w:rPr>
              <w:noProof/>
            </w:rPr>
            <w:t xml:space="preserve">eVision. (2013, July 18). </w:t>
          </w:r>
          <w:r>
            <w:rPr>
              <w:i/>
              <w:iCs/>
              <w:noProof/>
            </w:rPr>
            <w:t>New R&amp;D office in Faro, Portugal</w:t>
          </w:r>
          <w:r>
            <w:rPr>
              <w:noProof/>
            </w:rPr>
            <w:t>. Retrieved May 5, 2014, from eVision: http://www.evision-software.com/new-rd-office-in-faro-portugal/</w:t>
          </w:r>
        </w:p>
        <w:p w14:paraId="1854ED9C" w14:textId="77777777" w:rsidR="00A25F42" w:rsidRDefault="00A25F42" w:rsidP="00A25F42">
          <w:pPr>
            <w:pStyle w:val="Bibliografie"/>
            <w:ind w:left="720" w:hanging="720"/>
            <w:rPr>
              <w:noProof/>
            </w:rPr>
          </w:pPr>
          <w:r>
            <w:rPr>
              <w:noProof/>
            </w:rPr>
            <w:t xml:space="preserve">Freiling, J., &amp; Dressel, K. (2014). Exploring constrained rates of adoption of total cost of ownership models: A service-dominant logic analysis. </w:t>
          </w:r>
          <w:r>
            <w:rPr>
              <w:i/>
              <w:iCs/>
              <w:noProof/>
            </w:rPr>
            <w:t>International Small Business Journal</w:t>
          </w:r>
          <w:r>
            <w:rPr>
              <w:noProof/>
            </w:rPr>
            <w:t>, 4-6.</w:t>
          </w:r>
        </w:p>
        <w:p w14:paraId="0D2C255C" w14:textId="77777777" w:rsidR="00A25F42" w:rsidRDefault="00A25F42" w:rsidP="00A25F42">
          <w:pPr>
            <w:pStyle w:val="Bibliografie"/>
            <w:ind w:left="720" w:hanging="720"/>
            <w:rPr>
              <w:noProof/>
            </w:rPr>
          </w:pPr>
          <w:r>
            <w:rPr>
              <w:noProof/>
            </w:rPr>
            <w:t xml:space="preserve">Glassdoor. (2014, May 28). </w:t>
          </w:r>
          <w:r>
            <w:rPr>
              <w:i/>
              <w:iCs/>
              <w:noProof/>
            </w:rPr>
            <w:t>Coolblue Reviews</w:t>
          </w:r>
          <w:r>
            <w:rPr>
              <w:noProof/>
            </w:rPr>
            <w:t>. Retrieved May 28, 2014, from Glassdoor: http://www.glassdoor.com/Reviews/Coolblue-Reviews-E735938.htm</w:t>
          </w:r>
        </w:p>
        <w:p w14:paraId="71A1E9EC" w14:textId="77777777" w:rsidR="00A25F42" w:rsidRDefault="00A25F42" w:rsidP="00A25F42">
          <w:pPr>
            <w:pStyle w:val="Bibliografie"/>
            <w:ind w:left="720" w:hanging="720"/>
            <w:rPr>
              <w:noProof/>
            </w:rPr>
          </w:pPr>
          <w:r>
            <w:rPr>
              <w:noProof/>
            </w:rPr>
            <w:lastRenderedPageBreak/>
            <w:t xml:space="preserve">Goodman, G. F. (2012). Engagement Marketing: How Small Business Wins in a Socially Connected World. In G. F. Goodman, </w:t>
          </w:r>
          <w:r>
            <w:rPr>
              <w:i/>
              <w:iCs/>
              <w:noProof/>
            </w:rPr>
            <w:t>Engagement Marketing: How Small Business Wins in a Socially Connected World.</w:t>
          </w:r>
          <w:r>
            <w:rPr>
              <w:noProof/>
            </w:rPr>
            <w:t xml:space="preserve"> Hoboken, NY: John Wiley &amp; Sons, Inc.</w:t>
          </w:r>
        </w:p>
        <w:p w14:paraId="6B980914" w14:textId="77777777" w:rsidR="00A25F42" w:rsidRDefault="00A25F42" w:rsidP="00A25F42">
          <w:pPr>
            <w:pStyle w:val="Bibliografie"/>
            <w:ind w:left="720" w:hanging="720"/>
            <w:rPr>
              <w:noProof/>
            </w:rPr>
          </w:pPr>
          <w:r>
            <w:rPr>
              <w:noProof/>
            </w:rPr>
            <w:t xml:space="preserve">Guardian Research. (2010, June 29). </w:t>
          </w:r>
          <w:r>
            <w:rPr>
              <w:i/>
              <w:iCs/>
              <w:noProof/>
            </w:rPr>
            <w:t>BP oil spill timeline</w:t>
          </w:r>
          <w:r>
            <w:rPr>
              <w:noProof/>
            </w:rPr>
            <w:t>. Retrieved March 14, 2014, from The Guardian: http://www.theguardian.com/environment/2010/jun/29/bp-oil-spill-timeline-deepwater-horizon</w:t>
          </w:r>
        </w:p>
        <w:p w14:paraId="42A13854" w14:textId="77777777" w:rsidR="00A25F42" w:rsidRDefault="00A25F42" w:rsidP="00A25F42">
          <w:pPr>
            <w:pStyle w:val="Bibliografie"/>
            <w:ind w:left="720" w:hanging="720"/>
            <w:rPr>
              <w:noProof/>
            </w:rPr>
          </w:pPr>
          <w:r>
            <w:rPr>
              <w:noProof/>
            </w:rPr>
            <w:t xml:space="preserve">Hall, L. (2010). </w:t>
          </w:r>
          <w:r>
            <w:rPr>
              <w:i/>
              <w:iCs/>
              <w:noProof/>
            </w:rPr>
            <w:t>Tying Together Social Media and Corporate Social Responsibility</w:t>
          </w:r>
          <w:r>
            <w:rPr>
              <w:noProof/>
            </w:rPr>
            <w:t>. Retrieved May 29, 2014, from Convince &amp; Convert: http://www.convinceandconvert.com/guest-posts/tying-together-social-media-and-corporate-social-responsibility/</w:t>
          </w:r>
        </w:p>
        <w:p w14:paraId="3DFAD64B" w14:textId="2F5184DE" w:rsidR="00A25F42" w:rsidRDefault="00A25F42" w:rsidP="00A25F42">
          <w:pPr>
            <w:pStyle w:val="Bibliografie"/>
            <w:ind w:left="720" w:hanging="720"/>
            <w:rPr>
              <w:noProof/>
            </w:rPr>
          </w:pPr>
          <w:r>
            <w:rPr>
              <w:noProof/>
            </w:rPr>
            <w:t xml:space="preserve">Halligan, B., &amp; Shah, D. (2010). Inbound Marketing, get found using Google, Social Media, and Blogs. In B. Halligan, &amp; D. Shah, </w:t>
          </w:r>
          <w:r>
            <w:rPr>
              <w:i/>
              <w:iCs/>
              <w:noProof/>
            </w:rPr>
            <w:t>Inbound Marketing, get found using Google, Social Media, and Blogs</w:t>
          </w:r>
          <w:r>
            <w:rPr>
              <w:noProof/>
            </w:rPr>
            <w:t xml:space="preserve"> (pp. 11-19). Hoboken, New Jersey, United States: John Wiley &amp; Sons, Inc.</w:t>
          </w:r>
        </w:p>
        <w:p w14:paraId="5AFBC4AD" w14:textId="77777777" w:rsidR="00A25F42" w:rsidRDefault="00A25F42" w:rsidP="00A25F42">
          <w:pPr>
            <w:pStyle w:val="Bibliografie"/>
            <w:ind w:left="720" w:hanging="720"/>
            <w:rPr>
              <w:noProof/>
            </w:rPr>
          </w:pPr>
          <w:r>
            <w:rPr>
              <w:noProof/>
            </w:rPr>
            <w:t xml:space="preserve">Helman, C. (2012, July 16). </w:t>
          </w:r>
          <w:r>
            <w:rPr>
              <w:i/>
              <w:iCs/>
              <w:noProof/>
            </w:rPr>
            <w:t>The World's Biggest Oil Companies</w:t>
          </w:r>
          <w:r>
            <w:rPr>
              <w:noProof/>
            </w:rPr>
            <w:t>. Retrieved February 15, 2014, from Forbes: http://www.forbes.com/sites/christopherhelman/2012/07/16/the-worlds-25-biggest-oil-companies/</w:t>
          </w:r>
        </w:p>
        <w:p w14:paraId="07B4FAFD" w14:textId="77777777" w:rsidR="00A25F42" w:rsidRDefault="00A25F42" w:rsidP="00A25F42">
          <w:pPr>
            <w:pStyle w:val="Bibliografie"/>
            <w:ind w:left="720" w:hanging="720"/>
            <w:rPr>
              <w:noProof/>
            </w:rPr>
          </w:pPr>
          <w:r>
            <w:rPr>
              <w:noProof/>
            </w:rPr>
            <w:t xml:space="preserve">HubSpot. (2014). </w:t>
          </w:r>
          <w:r>
            <w:rPr>
              <w:i/>
              <w:iCs/>
              <w:noProof/>
            </w:rPr>
            <w:t>Inbound Methodology</w:t>
          </w:r>
          <w:r>
            <w:rPr>
              <w:noProof/>
            </w:rPr>
            <w:t>. Retrieved May 18, 2014, from HubSpot: http://www.hubspot.com/inbound-marketing</w:t>
          </w:r>
        </w:p>
        <w:p w14:paraId="450D8318" w14:textId="77777777" w:rsidR="00A25F42" w:rsidRDefault="00A25F42" w:rsidP="00A25F42">
          <w:pPr>
            <w:pStyle w:val="Bibliografie"/>
            <w:ind w:left="720" w:hanging="720"/>
            <w:rPr>
              <w:noProof/>
            </w:rPr>
          </w:pPr>
          <w:r>
            <w:rPr>
              <w:noProof/>
            </w:rPr>
            <w:t xml:space="preserve">Huntington, F. (2012). </w:t>
          </w:r>
          <w:r>
            <w:rPr>
              <w:i/>
              <w:iCs/>
              <w:noProof/>
            </w:rPr>
            <w:t>The Burning House: What Would You Take?</w:t>
          </w:r>
          <w:r>
            <w:rPr>
              <w:noProof/>
            </w:rPr>
            <w:t xml:space="preserve"> New York: It Books.</w:t>
          </w:r>
        </w:p>
        <w:p w14:paraId="326AF8A0" w14:textId="2378C637" w:rsidR="00A25F42" w:rsidRDefault="00A25F42" w:rsidP="00A25F42">
          <w:pPr>
            <w:pStyle w:val="Bibliografie"/>
            <w:ind w:left="720" w:hanging="720"/>
            <w:rPr>
              <w:noProof/>
            </w:rPr>
          </w:pPr>
          <w:r>
            <w:rPr>
              <w:noProof/>
            </w:rPr>
            <w:t xml:space="preserve">Investopedia. (2014). </w:t>
          </w:r>
          <w:r>
            <w:rPr>
              <w:i/>
              <w:iCs/>
              <w:noProof/>
            </w:rPr>
            <w:t>Investopedia: Best Practices</w:t>
          </w:r>
          <w:r>
            <w:rPr>
              <w:noProof/>
            </w:rPr>
            <w:t>. Retrieved April 22, 2014, from Investopedia: http://www.investopedia.com/terms/b/best_practices.asp</w:t>
          </w:r>
        </w:p>
        <w:p w14:paraId="4CD0E1D9" w14:textId="77777777" w:rsidR="00A25F42" w:rsidRDefault="00A25F42" w:rsidP="00A25F42">
          <w:pPr>
            <w:pStyle w:val="Bibliografie"/>
            <w:ind w:left="720" w:hanging="720"/>
            <w:rPr>
              <w:noProof/>
            </w:rPr>
          </w:pPr>
          <w:r>
            <w:rPr>
              <w:noProof/>
            </w:rPr>
            <w:t xml:space="preserve">King, P. (2013, August 23). </w:t>
          </w:r>
          <w:r>
            <w:rPr>
              <w:i/>
              <w:iCs/>
              <w:noProof/>
            </w:rPr>
            <w:t>Oil and gas deaths reached record high in 2012</w:t>
          </w:r>
          <w:r>
            <w:rPr>
              <w:noProof/>
            </w:rPr>
            <w:t>. Retrieved February 10, 2014, from EE News: http://www.eenews.net/stories/1059986375</w:t>
          </w:r>
        </w:p>
        <w:p w14:paraId="047525DE" w14:textId="77777777" w:rsidR="00A25F42" w:rsidRDefault="00A25F42" w:rsidP="00A25F42">
          <w:pPr>
            <w:pStyle w:val="Bibliografie"/>
            <w:ind w:left="720" w:hanging="720"/>
            <w:rPr>
              <w:noProof/>
            </w:rPr>
          </w:pPr>
          <w:r>
            <w:rPr>
              <w:noProof/>
            </w:rPr>
            <w:t xml:space="preserve">Kotler, P. (1999). </w:t>
          </w:r>
          <w:r>
            <w:rPr>
              <w:i/>
              <w:iCs/>
              <w:noProof/>
            </w:rPr>
            <w:t>Principles of Marketing.</w:t>
          </w:r>
          <w:r>
            <w:rPr>
              <w:noProof/>
            </w:rPr>
            <w:t xml:space="preserve"> New Jersey: Prentice Hall Inc.</w:t>
          </w:r>
        </w:p>
        <w:p w14:paraId="1D3A5592" w14:textId="77777777" w:rsidR="00A25F42" w:rsidRDefault="00A25F42" w:rsidP="00A25F42">
          <w:pPr>
            <w:pStyle w:val="Bibliografie"/>
            <w:ind w:left="720" w:hanging="720"/>
            <w:rPr>
              <w:noProof/>
            </w:rPr>
          </w:pPr>
          <w:r>
            <w:rPr>
              <w:noProof/>
            </w:rPr>
            <w:t xml:space="preserve">L.L. Bean. (2014a). </w:t>
          </w:r>
          <w:r>
            <w:rPr>
              <w:i/>
              <w:iCs/>
              <w:noProof/>
            </w:rPr>
            <w:t>Company Information</w:t>
          </w:r>
          <w:r>
            <w:rPr>
              <w:noProof/>
            </w:rPr>
            <w:t>. Retrieved May 17, 2014, from L.L. Bean: http://www.llbean.com/customerService/aboutLLBean/company_information.html?nav=ftlink</w:t>
          </w:r>
        </w:p>
        <w:p w14:paraId="61F1840D" w14:textId="77777777" w:rsidR="00A25F42" w:rsidRDefault="00A25F42" w:rsidP="00A25F42">
          <w:pPr>
            <w:pStyle w:val="Bibliografie"/>
            <w:ind w:left="720" w:hanging="720"/>
            <w:rPr>
              <w:noProof/>
            </w:rPr>
          </w:pPr>
          <w:r>
            <w:rPr>
              <w:noProof/>
            </w:rPr>
            <w:t xml:space="preserve">L.L. Bean. (2014b). </w:t>
          </w:r>
          <w:r>
            <w:rPr>
              <w:i/>
              <w:iCs/>
              <w:noProof/>
            </w:rPr>
            <w:t>Customer Service</w:t>
          </w:r>
          <w:r>
            <w:rPr>
              <w:noProof/>
            </w:rPr>
            <w:t>. Retrieved May 17, 2014, from L.L. Bean: http://www.llbean.com/llb/shop/510618?page=ask-and-answer-customer-service</w:t>
          </w:r>
        </w:p>
        <w:p w14:paraId="0963C18A" w14:textId="77777777" w:rsidR="00A25F42" w:rsidRDefault="00A25F42" w:rsidP="00A25F42">
          <w:pPr>
            <w:pStyle w:val="Bibliografie"/>
            <w:ind w:left="720" w:hanging="720"/>
            <w:rPr>
              <w:noProof/>
            </w:rPr>
          </w:pPr>
          <w:r>
            <w:rPr>
              <w:noProof/>
            </w:rPr>
            <w:t xml:space="preserve">Li, A. (2014, May 18). </w:t>
          </w:r>
          <w:r>
            <w:rPr>
              <w:i/>
              <w:iCs/>
              <w:noProof/>
            </w:rPr>
            <w:t>3 Face Charges of Negligence, 25 Detained in Turkey Mine Disaster</w:t>
          </w:r>
          <w:r>
            <w:rPr>
              <w:noProof/>
            </w:rPr>
            <w:t>. Retrieved May 18, 2014, from Mashable: http://mashable.com/2014/05/18/18-arrested-turkey-mine-disaster/</w:t>
          </w:r>
        </w:p>
        <w:p w14:paraId="5304844D" w14:textId="77777777" w:rsidR="00A25F42" w:rsidRDefault="00A25F42" w:rsidP="00A25F42">
          <w:pPr>
            <w:pStyle w:val="Bibliografie"/>
            <w:ind w:left="720" w:hanging="720"/>
            <w:rPr>
              <w:noProof/>
            </w:rPr>
          </w:pPr>
          <w:r>
            <w:rPr>
              <w:noProof/>
            </w:rPr>
            <w:t>Lusch, R. F., &amp; Vargo, S. L. (2014). Service-dominant Logic. Cambridge: Cambridge University Press.</w:t>
          </w:r>
        </w:p>
        <w:p w14:paraId="6F546E83" w14:textId="77777777" w:rsidR="00A25F42" w:rsidRDefault="00A25F42" w:rsidP="00A25F42">
          <w:pPr>
            <w:pStyle w:val="Bibliografie"/>
            <w:ind w:left="720" w:hanging="720"/>
            <w:rPr>
              <w:noProof/>
            </w:rPr>
          </w:pPr>
          <w:r>
            <w:rPr>
              <w:noProof/>
            </w:rPr>
            <w:t xml:space="preserve">MediaMarkt. (2014). </w:t>
          </w:r>
          <w:r>
            <w:rPr>
              <w:i/>
              <w:iCs/>
              <w:noProof/>
            </w:rPr>
            <w:t>Contact</w:t>
          </w:r>
          <w:r>
            <w:rPr>
              <w:noProof/>
            </w:rPr>
            <w:t>. Retrieved May 28, 2014, from MediaMarkt: https://service.mediamarkt.nl/portal/public/service/contact</w:t>
          </w:r>
        </w:p>
        <w:p w14:paraId="1520910D" w14:textId="77777777" w:rsidR="00A25F42" w:rsidRDefault="00A25F42" w:rsidP="00A25F42">
          <w:pPr>
            <w:pStyle w:val="Bibliografie"/>
            <w:ind w:left="720" w:hanging="720"/>
            <w:rPr>
              <w:noProof/>
            </w:rPr>
          </w:pPr>
          <w:r>
            <w:rPr>
              <w:noProof/>
            </w:rPr>
            <w:t xml:space="preserve">Meyer, B. D. (2012, April 3). </w:t>
          </w:r>
          <w:r>
            <w:rPr>
              <w:i/>
              <w:iCs/>
              <w:noProof/>
            </w:rPr>
            <w:t>Good service at Coolblue</w:t>
          </w:r>
          <w:r>
            <w:rPr>
              <w:noProof/>
            </w:rPr>
            <w:t>. Retrieved April 4, 2014, from Bart De Meyer - Blog: http://blog.bartdemeyer.be/2012/04/good-service-at-coolblue/</w:t>
          </w:r>
        </w:p>
        <w:p w14:paraId="1D696422" w14:textId="77777777" w:rsidR="00A25F42" w:rsidRDefault="00A25F42" w:rsidP="00A25F42">
          <w:pPr>
            <w:pStyle w:val="Bibliografie"/>
            <w:ind w:left="720" w:hanging="720"/>
            <w:rPr>
              <w:noProof/>
            </w:rPr>
          </w:pPr>
          <w:r>
            <w:rPr>
              <w:noProof/>
            </w:rPr>
            <w:t xml:space="preserve">Pollitt, C. (2011, October 21). </w:t>
          </w:r>
          <w:r>
            <w:rPr>
              <w:i/>
              <w:iCs/>
              <w:noProof/>
            </w:rPr>
            <w:t>The New 5 Step Inbound Marketing Methodology</w:t>
          </w:r>
          <w:r>
            <w:rPr>
              <w:noProof/>
            </w:rPr>
            <w:t>. Retrieved May 18, 2014, from Business 2 Community: http://www.business2community.com/marketing/the-new-5-step-inbound-marketing-methodology-068639#!OuyRp</w:t>
          </w:r>
        </w:p>
        <w:p w14:paraId="6F333FF8" w14:textId="77777777" w:rsidR="00A25F42" w:rsidRDefault="00A25F42" w:rsidP="00A25F42">
          <w:pPr>
            <w:pStyle w:val="Bibliografie"/>
            <w:ind w:left="720" w:hanging="720"/>
            <w:rPr>
              <w:noProof/>
            </w:rPr>
          </w:pPr>
          <w:r>
            <w:rPr>
              <w:noProof/>
            </w:rPr>
            <w:t xml:space="preserve">Post, T. (2013, June 4). </w:t>
          </w:r>
          <w:r>
            <w:rPr>
              <w:i/>
              <w:iCs/>
              <w:noProof/>
            </w:rPr>
            <w:t>The Best--And Worst--Customer Service</w:t>
          </w:r>
          <w:r>
            <w:rPr>
              <w:noProof/>
            </w:rPr>
            <w:t>. Retrieved May 17, 2014, from Forbes: http://www.forbes.com/sites/tompost/2013/06/04/the-best-and-worst-customer-service/</w:t>
          </w:r>
        </w:p>
        <w:p w14:paraId="1C2A0236" w14:textId="77777777" w:rsidR="00A25F42" w:rsidRDefault="00A25F42" w:rsidP="00A25F42">
          <w:pPr>
            <w:pStyle w:val="Bibliografie"/>
            <w:ind w:left="720" w:hanging="720"/>
            <w:rPr>
              <w:noProof/>
            </w:rPr>
          </w:pPr>
          <w:r>
            <w:rPr>
              <w:noProof/>
            </w:rPr>
            <w:lastRenderedPageBreak/>
            <w:t xml:space="preserve">Rampen, W. (2011, February 7). </w:t>
          </w:r>
          <w:r>
            <w:rPr>
              <w:i/>
              <w:iCs/>
              <w:noProof/>
            </w:rPr>
            <w:t>Because it is time you take customer service seriously</w:t>
          </w:r>
          <w:r>
            <w:rPr>
              <w:noProof/>
            </w:rPr>
            <w:t>. Retrieved May 16, 2014, from Wim Rampen's Blog: http://wimrampen.com/2011/02/07/because-it-is-time-you-take-customer-service-seriously/</w:t>
          </w:r>
        </w:p>
        <w:p w14:paraId="12A38180" w14:textId="77777777" w:rsidR="00A25F42" w:rsidRDefault="00A25F42" w:rsidP="00A25F42">
          <w:pPr>
            <w:pStyle w:val="Bibliografie"/>
            <w:ind w:left="720" w:hanging="720"/>
            <w:rPr>
              <w:noProof/>
            </w:rPr>
          </w:pPr>
          <w:r>
            <w:rPr>
              <w:noProof/>
            </w:rPr>
            <w:t xml:space="preserve">Reuters. (2010, June 4). </w:t>
          </w:r>
          <w:r>
            <w:rPr>
              <w:i/>
              <w:iCs/>
              <w:noProof/>
            </w:rPr>
            <w:t>BP's battered brand draws consumer opposition</w:t>
          </w:r>
          <w:r>
            <w:rPr>
              <w:noProof/>
            </w:rPr>
            <w:t>. Retrieved February 12, 2014, from CNET: http://www.cnet.com/news/bps-battered-brand-draws-consumer-opposition/</w:t>
          </w:r>
        </w:p>
        <w:p w14:paraId="25ABC19A" w14:textId="77777777" w:rsidR="00A25F42" w:rsidRDefault="00A25F42" w:rsidP="00A25F42">
          <w:pPr>
            <w:pStyle w:val="Bibliografie"/>
            <w:ind w:left="720" w:hanging="720"/>
            <w:rPr>
              <w:noProof/>
            </w:rPr>
          </w:pPr>
          <w:r>
            <w:rPr>
              <w:noProof/>
            </w:rPr>
            <w:t xml:space="preserve">Richardson, P. E. (2001). </w:t>
          </w:r>
          <w:r>
            <w:rPr>
              <w:i/>
              <w:iCs/>
              <w:noProof/>
            </w:rPr>
            <w:t>Siberia's iron road</w:t>
          </w:r>
          <w:r>
            <w:rPr>
              <w:noProof/>
            </w:rPr>
            <w:t>. Retrieved February 12, 2014, from Paul E. Richardson: http://www.russianlife.com/paulerichardson/transsib.cfm</w:t>
          </w:r>
        </w:p>
        <w:p w14:paraId="492EE9F7" w14:textId="77777777" w:rsidR="00A25F42" w:rsidRDefault="00A25F42" w:rsidP="00A25F42">
          <w:pPr>
            <w:pStyle w:val="Bibliografie"/>
            <w:ind w:left="720" w:hanging="720"/>
            <w:rPr>
              <w:noProof/>
            </w:rPr>
          </w:pPr>
          <w:r>
            <w:rPr>
              <w:noProof/>
            </w:rPr>
            <w:t xml:space="preserve">Rick, T. (2014, February 18). </w:t>
          </w:r>
          <w:r>
            <w:rPr>
              <w:i/>
              <w:iCs/>
              <w:noProof/>
            </w:rPr>
            <w:t>Infographic: Take customer experience seriously</w:t>
          </w:r>
          <w:r>
            <w:rPr>
              <w:noProof/>
            </w:rPr>
            <w:t>. Retrieved May 16, 2014, from Meliorate: http://www.torbenrick.eu/blog/business-improvement/take-customer-experience-seriously/</w:t>
          </w:r>
        </w:p>
        <w:p w14:paraId="27D28B57" w14:textId="77777777" w:rsidR="00A25F42" w:rsidRDefault="00A25F42" w:rsidP="00A25F42">
          <w:pPr>
            <w:pStyle w:val="Bibliografie"/>
            <w:ind w:left="720" w:hanging="720"/>
            <w:rPr>
              <w:noProof/>
            </w:rPr>
          </w:pPr>
          <w:r>
            <w:rPr>
              <w:noProof/>
            </w:rPr>
            <w:t xml:space="preserve">Sage. (2014). </w:t>
          </w:r>
          <w:r>
            <w:rPr>
              <w:i/>
              <w:iCs/>
              <w:noProof/>
            </w:rPr>
            <w:t>Improve Customer Service.</w:t>
          </w:r>
          <w:r>
            <w:rPr>
              <w:noProof/>
            </w:rPr>
            <w:t xml:space="preserve"> Retrieved May 27, 2014, from Sage: http://www.sage.co.uk/ui_images/infographic-improve-customer-service.gif</w:t>
          </w:r>
        </w:p>
        <w:p w14:paraId="53383D94" w14:textId="77777777" w:rsidR="00A25F42" w:rsidRDefault="00A25F42" w:rsidP="00A25F42">
          <w:pPr>
            <w:pStyle w:val="Bibliografie"/>
            <w:ind w:left="720" w:hanging="720"/>
            <w:rPr>
              <w:noProof/>
            </w:rPr>
          </w:pPr>
          <w:r>
            <w:rPr>
              <w:noProof/>
            </w:rPr>
            <w:t xml:space="preserve">Saylor. (2014). </w:t>
          </w:r>
          <w:r>
            <w:rPr>
              <w:i/>
              <w:iCs/>
              <w:noProof/>
            </w:rPr>
            <w:t>Principles of Marketing</w:t>
          </w:r>
          <w:r>
            <w:rPr>
              <w:noProof/>
            </w:rPr>
            <w:t>. Retrieved February 12, 2014, from Saylor: http://www.saylor.org/site/textbooks/Principles%20of%20Marketing.pdf</w:t>
          </w:r>
        </w:p>
        <w:p w14:paraId="2F9F40B7" w14:textId="77777777" w:rsidR="00A25F42" w:rsidRDefault="00A25F42" w:rsidP="00A25F42">
          <w:pPr>
            <w:pStyle w:val="Bibliografie"/>
            <w:ind w:left="720" w:hanging="720"/>
            <w:rPr>
              <w:noProof/>
            </w:rPr>
          </w:pPr>
          <w:r>
            <w:rPr>
              <w:noProof/>
            </w:rPr>
            <w:t xml:space="preserve">Stella Service. (2014, January 15). </w:t>
          </w:r>
          <w:r>
            <w:rPr>
              <w:i/>
              <w:iCs/>
              <w:noProof/>
            </w:rPr>
            <w:t>Stella Monthly Benchmarks: During the Challenging Holiday Season, LLBean.com Bests the Rest</w:t>
          </w:r>
          <w:r>
            <w:rPr>
              <w:noProof/>
            </w:rPr>
            <w:t>. Retrieved May 17, 2014, from Stella Service: http://happycustomer.stellaservice.com/2014/01/15/stella-monthly-benchmarks-during-the-challenging-holiday-season-llbean-com-bests-the-rest/</w:t>
          </w:r>
        </w:p>
        <w:p w14:paraId="0B82802E" w14:textId="77777777" w:rsidR="00A25F42" w:rsidRDefault="00A25F42" w:rsidP="00A25F42">
          <w:pPr>
            <w:pStyle w:val="Bibliografie"/>
            <w:ind w:left="720" w:hanging="720"/>
            <w:rPr>
              <w:noProof/>
            </w:rPr>
          </w:pPr>
          <w:r>
            <w:rPr>
              <w:noProof/>
            </w:rPr>
            <w:t xml:space="preserve">Supply Chain Magazine. (2012, November 11). </w:t>
          </w:r>
          <w:r>
            <w:rPr>
              <w:i/>
              <w:iCs/>
              <w:noProof/>
            </w:rPr>
            <w:t>Coolblue stuurt obsessief op customer service</w:t>
          </w:r>
          <w:r>
            <w:rPr>
              <w:noProof/>
            </w:rPr>
            <w:t>. Retrieved April 4, 2014, from Supply Chain Magazine: http://www.supplychainmagazine.nl/coolblue-stuurt-obsessief-op-customer-service/</w:t>
          </w:r>
        </w:p>
        <w:p w14:paraId="287C1411" w14:textId="77777777" w:rsidR="00A25F42" w:rsidRDefault="00A25F42" w:rsidP="00A25F42">
          <w:pPr>
            <w:pStyle w:val="Bibliografie"/>
            <w:ind w:left="720" w:hanging="720"/>
            <w:rPr>
              <w:noProof/>
            </w:rPr>
          </w:pPr>
          <w:r>
            <w:rPr>
              <w:noProof/>
            </w:rPr>
            <w:t xml:space="preserve">Tarantola, A. (2013, December 27). </w:t>
          </w:r>
          <w:r>
            <w:rPr>
              <w:i/>
              <w:iCs/>
              <w:noProof/>
            </w:rPr>
            <w:t>Your Worst Customer Service Horror Stories</w:t>
          </w:r>
          <w:r>
            <w:rPr>
              <w:noProof/>
            </w:rPr>
            <w:t>. Retrieved May 27, 2014, from Gizmodo: http://gizmodo.com/your-worst-customer-service-horror-stories-1486478923</w:t>
          </w:r>
        </w:p>
        <w:p w14:paraId="3B1AA239" w14:textId="77777777" w:rsidR="00A25F42" w:rsidRDefault="00A25F42" w:rsidP="00A25F42">
          <w:pPr>
            <w:pStyle w:val="Bibliografie"/>
            <w:ind w:left="720" w:hanging="720"/>
            <w:rPr>
              <w:noProof/>
            </w:rPr>
          </w:pPr>
          <w:r>
            <w:rPr>
              <w:noProof/>
            </w:rPr>
            <w:t xml:space="preserve">The Canadian Press. (2014, May 14). </w:t>
          </w:r>
          <w:r>
            <w:rPr>
              <w:i/>
              <w:iCs/>
              <w:noProof/>
            </w:rPr>
            <w:t>New Oil Spill Safety Rules Make Pipeline Companies Liable For Costs</w:t>
          </w:r>
          <w:r>
            <w:rPr>
              <w:noProof/>
            </w:rPr>
            <w:t>. Retrieved May 15, 2014, from Huffington Post: http://www.huffingtonpost.ca/2014/05/14/oil-spill-safety-rules-canada_n_5326780.html</w:t>
          </w:r>
        </w:p>
        <w:p w14:paraId="07CE3A94" w14:textId="77777777" w:rsidR="00A25F42" w:rsidRDefault="00A25F42" w:rsidP="00A25F42">
          <w:pPr>
            <w:pStyle w:val="Bibliografie"/>
            <w:ind w:left="720" w:hanging="720"/>
            <w:rPr>
              <w:noProof/>
            </w:rPr>
          </w:pPr>
          <w:r>
            <w:rPr>
              <w:noProof/>
            </w:rPr>
            <w:t xml:space="preserve">TruReview Staff. (2013, October 24). </w:t>
          </w:r>
          <w:r>
            <w:rPr>
              <w:i/>
              <w:iCs/>
              <w:noProof/>
            </w:rPr>
            <w:t>Do Negative Reviews Have More Influence than Positive Ones?</w:t>
          </w:r>
          <w:r>
            <w:rPr>
              <w:noProof/>
            </w:rPr>
            <w:t xml:space="preserve"> Retrieved May 28, 2014, from TruReview: http://www.trureview.com/blog/2013/10/do-negative-reviews-have-more-influence-than-positive-ones/</w:t>
          </w:r>
        </w:p>
        <w:p w14:paraId="0DA9F964" w14:textId="70836F9C" w:rsidR="00A25F42" w:rsidRDefault="00A25F42" w:rsidP="00A25F42">
          <w:pPr>
            <w:pStyle w:val="Bibliografie"/>
            <w:ind w:left="720" w:hanging="720"/>
            <w:rPr>
              <w:noProof/>
            </w:rPr>
          </w:pPr>
          <w:r>
            <w:rPr>
              <w:i/>
              <w:iCs/>
              <w:noProof/>
            </w:rPr>
            <w:t>Trust Pilot Beoordelingen</w:t>
          </w:r>
          <w:r>
            <w:rPr>
              <w:noProof/>
            </w:rPr>
            <w:t>. (</w:t>
          </w:r>
          <w:r w:rsidR="00203A9F">
            <w:rPr>
              <w:noProof/>
            </w:rPr>
            <w:t>2014</w:t>
          </w:r>
          <w:r>
            <w:rPr>
              <w:noProof/>
            </w:rPr>
            <w:t>).</w:t>
          </w:r>
          <w:r w:rsidR="00CB2E4E">
            <w:rPr>
              <w:noProof/>
            </w:rPr>
            <w:t xml:space="preserve"> </w:t>
          </w:r>
          <w:r w:rsidR="00CB2E4E" w:rsidRPr="00CB2E4E">
            <w:rPr>
              <w:i/>
              <w:noProof/>
            </w:rPr>
            <w:t>Coolblue Beoordelingen.</w:t>
          </w:r>
          <w:r>
            <w:rPr>
              <w:noProof/>
            </w:rPr>
            <w:t xml:space="preserve"> Retrieved April 4, 2014, from Trust Pilot: http://www.trustpilot.nl/review/www.coolblue.nl</w:t>
          </w:r>
        </w:p>
        <w:p w14:paraId="4CD11897" w14:textId="77777777" w:rsidR="00A25F42" w:rsidRDefault="00A25F42" w:rsidP="00A25F42">
          <w:pPr>
            <w:pStyle w:val="Bibliografie"/>
            <w:ind w:left="720" w:hanging="720"/>
            <w:rPr>
              <w:noProof/>
            </w:rPr>
          </w:pPr>
          <w:r>
            <w:rPr>
              <w:noProof/>
            </w:rPr>
            <w:t xml:space="preserve">Walsh, B. (2013, December 17). </w:t>
          </w:r>
          <w:r>
            <w:rPr>
              <w:i/>
              <w:iCs/>
              <w:noProof/>
            </w:rPr>
            <w:t>More Oil, More Gas and Less Driving: Predicting America’s Energy Future</w:t>
          </w:r>
          <w:r>
            <w:rPr>
              <w:noProof/>
            </w:rPr>
            <w:t>. Retrieved May 30, 2014, from Time: http://science.time.com/2013/12/17/more-oil-more-gas-and-less-driving-predicting-americas-energy-future/</w:t>
          </w:r>
        </w:p>
        <w:p w14:paraId="4E9BC49D" w14:textId="6A654E1C" w:rsidR="007679F8" w:rsidRPr="00323A92" w:rsidRDefault="003160BE" w:rsidP="00A25F42"/>
      </w:sdtContent>
    </w:sdt>
    <w:p w14:paraId="48D29639" w14:textId="758AEC24" w:rsidR="001E5E43" w:rsidRDefault="001E5E43">
      <w:pPr>
        <w:spacing w:after="160" w:line="259" w:lineRule="auto"/>
      </w:pPr>
      <w:r>
        <w:br w:type="page"/>
      </w:r>
    </w:p>
    <w:p w14:paraId="090DE806" w14:textId="157A5098" w:rsidR="001E5E43" w:rsidRDefault="001E5E43" w:rsidP="001E5E43">
      <w:pPr>
        <w:pStyle w:val="Kop1"/>
        <w:numPr>
          <w:ilvl w:val="0"/>
          <w:numId w:val="0"/>
        </w:numPr>
        <w:ind w:left="720" w:hanging="720"/>
      </w:pPr>
      <w:bookmarkStart w:id="178" w:name="_Ref389827471"/>
      <w:bookmarkStart w:id="179" w:name="_Toc390090898"/>
      <w:r>
        <w:lastRenderedPageBreak/>
        <w:t>A</w:t>
      </w:r>
      <w:r w:rsidR="0040740C">
        <w:t>PPENDIX</w:t>
      </w:r>
      <w:r>
        <w:t xml:space="preserve"> A: Current media utilised</w:t>
      </w:r>
      <w:bookmarkEnd w:id="178"/>
      <w:bookmarkEnd w:id="179"/>
    </w:p>
    <w:tbl>
      <w:tblPr>
        <w:tblStyle w:val="GridTable4Accent1"/>
        <w:tblpPr w:leftFromText="180" w:rightFromText="180" w:vertAnchor="text" w:horzAnchor="margin" w:tblpY="230"/>
        <w:tblW w:w="9710" w:type="dxa"/>
        <w:tblLook w:val="04A0" w:firstRow="1" w:lastRow="0" w:firstColumn="1" w:lastColumn="0" w:noHBand="0" w:noVBand="1"/>
      </w:tblPr>
      <w:tblGrid>
        <w:gridCol w:w="960"/>
        <w:gridCol w:w="2520"/>
        <w:gridCol w:w="1680"/>
        <w:gridCol w:w="4550"/>
      </w:tblGrid>
      <w:tr w:rsidR="001E5E43" w:rsidRPr="001E5E43" w14:paraId="5BE783F8" w14:textId="77777777" w:rsidTr="001E5E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322A367" w14:textId="77777777" w:rsidR="001E5E43" w:rsidRPr="001E5E43" w:rsidRDefault="001E5E43" w:rsidP="001E5E43">
            <w:pPr>
              <w:spacing w:after="0"/>
              <w:rPr>
                <w:szCs w:val="22"/>
                <w:lang w:eastAsia="en-GB"/>
              </w:rPr>
            </w:pPr>
            <w:r w:rsidRPr="001E5E43">
              <w:rPr>
                <w:szCs w:val="22"/>
                <w:lang w:eastAsia="en-GB"/>
              </w:rPr>
              <w:t>Phase 1</w:t>
            </w:r>
          </w:p>
        </w:tc>
        <w:tc>
          <w:tcPr>
            <w:tcW w:w="2520" w:type="dxa"/>
            <w:noWrap/>
            <w:hideMark/>
          </w:tcPr>
          <w:p w14:paraId="52E36548"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Attract</w:t>
            </w:r>
          </w:p>
        </w:tc>
        <w:tc>
          <w:tcPr>
            <w:tcW w:w="1680" w:type="dxa"/>
            <w:noWrap/>
            <w:hideMark/>
          </w:tcPr>
          <w:p w14:paraId="78B16434"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Tool</w:t>
            </w:r>
          </w:p>
        </w:tc>
        <w:tc>
          <w:tcPr>
            <w:tcW w:w="4550" w:type="dxa"/>
            <w:hideMark/>
          </w:tcPr>
          <w:p w14:paraId="485E120E"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Purpose</w:t>
            </w:r>
          </w:p>
        </w:tc>
      </w:tr>
      <w:tr w:rsidR="001E5E43" w:rsidRPr="001E5E43" w14:paraId="1E0B399F"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5BBE959D" w14:textId="77777777" w:rsidR="001E5E43" w:rsidRPr="001E5E43" w:rsidRDefault="001E5E43" w:rsidP="001E5E43">
            <w:pPr>
              <w:spacing w:after="0"/>
              <w:rPr>
                <w:color w:val="000000"/>
                <w:szCs w:val="22"/>
                <w:lang w:eastAsia="en-GB"/>
              </w:rPr>
            </w:pPr>
            <w:r w:rsidRPr="001E5E43">
              <w:rPr>
                <w:color w:val="000000"/>
                <w:szCs w:val="22"/>
                <w:lang w:eastAsia="en-GB"/>
              </w:rPr>
              <w:t>Offline</w:t>
            </w:r>
          </w:p>
        </w:tc>
        <w:tc>
          <w:tcPr>
            <w:tcW w:w="2520" w:type="dxa"/>
            <w:noWrap/>
            <w:hideMark/>
          </w:tcPr>
          <w:p w14:paraId="397E7DAE"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Brochures</w:t>
            </w:r>
          </w:p>
        </w:tc>
        <w:tc>
          <w:tcPr>
            <w:tcW w:w="1680" w:type="dxa"/>
            <w:noWrap/>
            <w:hideMark/>
          </w:tcPr>
          <w:p w14:paraId="44A8474A"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06C3BBE0"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To giveaway during conferences.</w:t>
            </w:r>
          </w:p>
        </w:tc>
      </w:tr>
      <w:tr w:rsidR="001E5E43" w:rsidRPr="001E5E43" w14:paraId="46BD2D9F"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FAE59E9"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4EBC0E9E"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Business card</w:t>
            </w:r>
          </w:p>
        </w:tc>
        <w:tc>
          <w:tcPr>
            <w:tcW w:w="1680" w:type="dxa"/>
            <w:noWrap/>
            <w:hideMark/>
          </w:tcPr>
          <w:p w14:paraId="1F89AE79"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7FF72115"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To giveaway during conferences.</w:t>
            </w:r>
          </w:p>
        </w:tc>
      </w:tr>
      <w:tr w:rsidR="00703636" w:rsidRPr="001E5E43" w14:paraId="41F61A18" w14:textId="77777777" w:rsidTr="007036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28C0480" w14:textId="77777777" w:rsidR="00703636" w:rsidRPr="001E5E43" w:rsidRDefault="00703636" w:rsidP="00703636">
            <w:pPr>
              <w:spacing w:after="0"/>
              <w:rPr>
                <w:color w:val="000000"/>
                <w:szCs w:val="22"/>
                <w:lang w:eastAsia="en-GB"/>
              </w:rPr>
            </w:pPr>
            <w:r w:rsidRPr="001E5E43">
              <w:rPr>
                <w:color w:val="000000"/>
                <w:szCs w:val="22"/>
                <w:lang w:eastAsia="en-GB"/>
              </w:rPr>
              <w:t>Online</w:t>
            </w:r>
          </w:p>
        </w:tc>
        <w:tc>
          <w:tcPr>
            <w:tcW w:w="2520" w:type="dxa"/>
            <w:noWrap/>
            <w:hideMark/>
          </w:tcPr>
          <w:p w14:paraId="3095973D" w14:textId="77777777" w:rsidR="00703636" w:rsidRPr="001E5E43" w:rsidRDefault="00703636"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SEO</w:t>
            </w:r>
          </w:p>
        </w:tc>
        <w:tc>
          <w:tcPr>
            <w:tcW w:w="1680" w:type="dxa"/>
          </w:tcPr>
          <w:p w14:paraId="75D7D8D9" w14:textId="19A0A2AD" w:rsidR="00703636" w:rsidRPr="001E5E43" w:rsidRDefault="00703636"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Google AdWords</w:t>
            </w:r>
          </w:p>
        </w:tc>
        <w:tc>
          <w:tcPr>
            <w:tcW w:w="4550" w:type="dxa"/>
          </w:tcPr>
          <w:p w14:paraId="74A6E6ED" w14:textId="2DABE41F" w:rsidR="00703636" w:rsidRPr="001E5E43" w:rsidRDefault="00FD31E3"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Pr>
                <w:color w:val="000000"/>
                <w:szCs w:val="22"/>
                <w:lang w:eastAsia="en-GB"/>
              </w:rPr>
              <w:t>Advertising on Google and Google affiliates.</w:t>
            </w:r>
          </w:p>
        </w:tc>
      </w:tr>
      <w:tr w:rsidR="00703636" w:rsidRPr="001E5E43" w14:paraId="111D77EF" w14:textId="77777777" w:rsidTr="00703636">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953D846" w14:textId="77777777" w:rsidR="00703636" w:rsidRPr="001E5E43" w:rsidRDefault="00703636" w:rsidP="00703636">
            <w:pPr>
              <w:spacing w:after="0"/>
              <w:rPr>
                <w:color w:val="000000"/>
                <w:szCs w:val="22"/>
                <w:lang w:eastAsia="en-GB"/>
              </w:rPr>
            </w:pPr>
            <w:r w:rsidRPr="001E5E43">
              <w:rPr>
                <w:color w:val="000000"/>
                <w:szCs w:val="22"/>
                <w:lang w:eastAsia="en-GB"/>
              </w:rPr>
              <w:t> </w:t>
            </w:r>
          </w:p>
        </w:tc>
        <w:tc>
          <w:tcPr>
            <w:tcW w:w="2520" w:type="dxa"/>
            <w:noWrap/>
            <w:hideMark/>
          </w:tcPr>
          <w:p w14:paraId="409CA8D5" w14:textId="78219C4E"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Campaigns</w:t>
            </w:r>
          </w:p>
        </w:tc>
        <w:tc>
          <w:tcPr>
            <w:tcW w:w="1680" w:type="dxa"/>
          </w:tcPr>
          <w:p w14:paraId="5505BE15" w14:textId="48E55076"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LinkedIn</w:t>
            </w:r>
          </w:p>
        </w:tc>
        <w:tc>
          <w:tcPr>
            <w:tcW w:w="4550" w:type="dxa"/>
          </w:tcPr>
          <w:p w14:paraId="585A0923" w14:textId="204CA034"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Paid campaigns on LinkedIn show up on users' pages.</w:t>
            </w:r>
          </w:p>
        </w:tc>
      </w:tr>
      <w:tr w:rsidR="00703636" w:rsidRPr="001E5E43" w14:paraId="775FD888" w14:textId="77777777" w:rsidTr="007036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28EB4BC" w14:textId="77777777" w:rsidR="00703636" w:rsidRPr="001E5E43" w:rsidRDefault="00703636" w:rsidP="00703636">
            <w:pPr>
              <w:spacing w:after="0"/>
              <w:rPr>
                <w:color w:val="000000"/>
                <w:szCs w:val="22"/>
                <w:lang w:eastAsia="en-GB"/>
              </w:rPr>
            </w:pPr>
            <w:r w:rsidRPr="001E5E43">
              <w:rPr>
                <w:color w:val="000000"/>
                <w:szCs w:val="22"/>
                <w:lang w:eastAsia="en-GB"/>
              </w:rPr>
              <w:t> </w:t>
            </w:r>
          </w:p>
        </w:tc>
        <w:tc>
          <w:tcPr>
            <w:tcW w:w="2520" w:type="dxa"/>
            <w:noWrap/>
          </w:tcPr>
          <w:p w14:paraId="27B870E2" w14:textId="3C7648AF" w:rsidR="00703636" w:rsidRPr="001E5E43" w:rsidRDefault="00703636"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PR Web (VocusM)</w:t>
            </w:r>
          </w:p>
        </w:tc>
        <w:tc>
          <w:tcPr>
            <w:tcW w:w="1680" w:type="dxa"/>
          </w:tcPr>
          <w:p w14:paraId="69CF46BF" w14:textId="36AA9C7E" w:rsidR="00703636" w:rsidRPr="001E5E43" w:rsidRDefault="00703636"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tcPr>
          <w:p w14:paraId="4FD9F383" w14:textId="4A42710E" w:rsidR="00703636" w:rsidRPr="001E5E43" w:rsidRDefault="00703636" w:rsidP="00703636">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Release service that publishes single press releases on thousands of websites and blogs based on a selection of criteria.</w:t>
            </w:r>
          </w:p>
        </w:tc>
      </w:tr>
      <w:tr w:rsidR="00703636" w:rsidRPr="001E5E43" w14:paraId="39B32672" w14:textId="77777777" w:rsidTr="00703636">
        <w:trPr>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302C17C" w14:textId="77777777" w:rsidR="00703636" w:rsidRPr="001E5E43" w:rsidRDefault="00703636" w:rsidP="00703636">
            <w:pPr>
              <w:spacing w:after="0"/>
              <w:rPr>
                <w:color w:val="000000"/>
                <w:szCs w:val="22"/>
                <w:lang w:eastAsia="en-GB"/>
              </w:rPr>
            </w:pPr>
            <w:r w:rsidRPr="001E5E43">
              <w:rPr>
                <w:color w:val="000000"/>
                <w:szCs w:val="22"/>
                <w:lang w:eastAsia="en-GB"/>
              </w:rPr>
              <w:t> </w:t>
            </w:r>
          </w:p>
        </w:tc>
        <w:tc>
          <w:tcPr>
            <w:tcW w:w="2520" w:type="dxa"/>
            <w:noWrap/>
          </w:tcPr>
          <w:p w14:paraId="0BC57111" w14:textId="20CF2E3A"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Website</w:t>
            </w:r>
          </w:p>
        </w:tc>
        <w:tc>
          <w:tcPr>
            <w:tcW w:w="1680" w:type="dxa"/>
            <w:noWrap/>
          </w:tcPr>
          <w:p w14:paraId="308F4370" w14:textId="71F7F369"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WordPress</w:t>
            </w:r>
          </w:p>
        </w:tc>
        <w:tc>
          <w:tcPr>
            <w:tcW w:w="4550" w:type="dxa"/>
          </w:tcPr>
          <w:p w14:paraId="031AE440" w14:textId="5041EE5E" w:rsidR="00703636" w:rsidRPr="001E5E43" w:rsidRDefault="00703636" w:rsidP="00703636">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SEO, campaigns, and PR Web direct to the website.</w:t>
            </w:r>
          </w:p>
        </w:tc>
      </w:tr>
    </w:tbl>
    <w:p w14:paraId="7E3CC04D" w14:textId="77777777" w:rsidR="00562F64" w:rsidRDefault="00562F64" w:rsidP="00130749"/>
    <w:tbl>
      <w:tblPr>
        <w:tblStyle w:val="GridTable4Accent1"/>
        <w:tblW w:w="9710" w:type="dxa"/>
        <w:tblLook w:val="04A0" w:firstRow="1" w:lastRow="0" w:firstColumn="1" w:lastColumn="0" w:noHBand="0" w:noVBand="1"/>
      </w:tblPr>
      <w:tblGrid>
        <w:gridCol w:w="960"/>
        <w:gridCol w:w="2520"/>
        <w:gridCol w:w="1680"/>
        <w:gridCol w:w="4550"/>
      </w:tblGrid>
      <w:tr w:rsidR="001E5E43" w:rsidRPr="001E5E43" w14:paraId="28F2D848" w14:textId="77777777" w:rsidTr="001E5E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604C63C" w14:textId="77777777" w:rsidR="001E5E43" w:rsidRPr="001E5E43" w:rsidRDefault="001E5E43" w:rsidP="001E5E43">
            <w:pPr>
              <w:spacing w:after="0"/>
              <w:rPr>
                <w:szCs w:val="22"/>
                <w:lang w:eastAsia="en-GB"/>
              </w:rPr>
            </w:pPr>
            <w:r w:rsidRPr="001E5E43">
              <w:rPr>
                <w:szCs w:val="22"/>
                <w:lang w:eastAsia="en-GB"/>
              </w:rPr>
              <w:t>Phase 2</w:t>
            </w:r>
          </w:p>
        </w:tc>
        <w:tc>
          <w:tcPr>
            <w:tcW w:w="2520" w:type="dxa"/>
            <w:noWrap/>
            <w:hideMark/>
          </w:tcPr>
          <w:p w14:paraId="4035C2DD"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Convert</w:t>
            </w:r>
          </w:p>
        </w:tc>
        <w:tc>
          <w:tcPr>
            <w:tcW w:w="1680" w:type="dxa"/>
            <w:noWrap/>
            <w:hideMark/>
          </w:tcPr>
          <w:p w14:paraId="698174AB" w14:textId="58958C81"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 </w:t>
            </w:r>
            <w:r>
              <w:rPr>
                <w:szCs w:val="22"/>
                <w:lang w:eastAsia="en-GB"/>
              </w:rPr>
              <w:t>Tool</w:t>
            </w:r>
          </w:p>
        </w:tc>
        <w:tc>
          <w:tcPr>
            <w:tcW w:w="4550" w:type="dxa"/>
            <w:hideMark/>
          </w:tcPr>
          <w:p w14:paraId="2665C2E7"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 </w:t>
            </w:r>
          </w:p>
        </w:tc>
      </w:tr>
      <w:tr w:rsidR="001E5E43" w:rsidRPr="001E5E43" w14:paraId="1BDB616B"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7601D1F" w14:textId="77777777" w:rsidR="001E5E43" w:rsidRPr="001E5E43" w:rsidRDefault="001E5E43" w:rsidP="001E5E43">
            <w:pPr>
              <w:spacing w:after="0"/>
              <w:rPr>
                <w:color w:val="000000"/>
                <w:szCs w:val="22"/>
                <w:lang w:eastAsia="en-GB"/>
              </w:rPr>
            </w:pPr>
            <w:r w:rsidRPr="001E5E43">
              <w:rPr>
                <w:color w:val="000000"/>
                <w:szCs w:val="22"/>
                <w:lang w:eastAsia="en-GB"/>
              </w:rPr>
              <w:t>Offline</w:t>
            </w:r>
          </w:p>
        </w:tc>
        <w:tc>
          <w:tcPr>
            <w:tcW w:w="2520" w:type="dxa"/>
            <w:noWrap/>
            <w:hideMark/>
          </w:tcPr>
          <w:p w14:paraId="0D49F55F"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Films</w:t>
            </w:r>
          </w:p>
        </w:tc>
        <w:tc>
          <w:tcPr>
            <w:tcW w:w="1680" w:type="dxa"/>
            <w:noWrap/>
            <w:hideMark/>
          </w:tcPr>
          <w:p w14:paraId="6956FF7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4992B29F"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For posting on the website and show during conferences and workshops.</w:t>
            </w:r>
          </w:p>
        </w:tc>
      </w:tr>
      <w:tr w:rsidR="001E5E43" w:rsidRPr="001E5E43" w14:paraId="6CC44330"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A350FAD"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70A73676"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Roll-banners</w:t>
            </w:r>
          </w:p>
        </w:tc>
        <w:tc>
          <w:tcPr>
            <w:tcW w:w="1680" w:type="dxa"/>
            <w:noWrap/>
            <w:hideMark/>
          </w:tcPr>
          <w:p w14:paraId="59E14C2B"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3333FED7"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For hanging in the office.</w:t>
            </w:r>
          </w:p>
        </w:tc>
      </w:tr>
      <w:tr w:rsidR="001E5E43" w:rsidRPr="001E5E43" w14:paraId="24D9032A"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0527469"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3648B03E"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USBs</w:t>
            </w:r>
          </w:p>
        </w:tc>
        <w:tc>
          <w:tcPr>
            <w:tcW w:w="1680" w:type="dxa"/>
            <w:noWrap/>
            <w:hideMark/>
          </w:tcPr>
          <w:p w14:paraId="1D9E1B0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57FD9F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Giveaways to leads.</w:t>
            </w:r>
          </w:p>
        </w:tc>
      </w:tr>
      <w:tr w:rsidR="001E5E43" w:rsidRPr="001E5E43" w14:paraId="3C23AA57"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45B2B77"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289F3977"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Wall installations</w:t>
            </w:r>
          </w:p>
        </w:tc>
        <w:tc>
          <w:tcPr>
            <w:tcW w:w="1680" w:type="dxa"/>
            <w:noWrap/>
            <w:hideMark/>
          </w:tcPr>
          <w:p w14:paraId="7F6C5DC6"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7B566312"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For hanging in the office.</w:t>
            </w:r>
          </w:p>
        </w:tc>
      </w:tr>
      <w:tr w:rsidR="001E5E43" w:rsidRPr="001E5E43" w14:paraId="21FE9087"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F4AAEBC" w14:textId="77777777" w:rsidR="001E5E43" w:rsidRPr="001E5E43" w:rsidRDefault="001E5E43" w:rsidP="001E5E43">
            <w:pPr>
              <w:spacing w:after="0"/>
              <w:rPr>
                <w:color w:val="000000"/>
                <w:szCs w:val="22"/>
                <w:lang w:eastAsia="en-GB"/>
              </w:rPr>
            </w:pPr>
            <w:r w:rsidRPr="001E5E43">
              <w:rPr>
                <w:color w:val="000000"/>
                <w:szCs w:val="22"/>
                <w:lang w:eastAsia="en-GB"/>
              </w:rPr>
              <w:t>Online</w:t>
            </w:r>
          </w:p>
        </w:tc>
        <w:tc>
          <w:tcPr>
            <w:tcW w:w="2520" w:type="dxa"/>
            <w:noWrap/>
            <w:hideMark/>
          </w:tcPr>
          <w:p w14:paraId="2F1E480D"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Calls-to-Action</w:t>
            </w:r>
          </w:p>
        </w:tc>
        <w:tc>
          <w:tcPr>
            <w:tcW w:w="1680" w:type="dxa"/>
            <w:noWrap/>
            <w:hideMark/>
          </w:tcPr>
          <w:p w14:paraId="37BEE7D3"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31D05FF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Demonstration” button on every page of the website for requesting live software demos.</w:t>
            </w:r>
          </w:p>
        </w:tc>
      </w:tr>
      <w:tr w:rsidR="001E5E43" w:rsidRPr="001E5E43" w14:paraId="59A9D84A"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DFB3FF1"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6AD0E387"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Forms</w:t>
            </w:r>
          </w:p>
        </w:tc>
        <w:tc>
          <w:tcPr>
            <w:tcW w:w="1680" w:type="dxa"/>
            <w:noWrap/>
            <w:hideMark/>
          </w:tcPr>
          <w:p w14:paraId="6AB5B038"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736500D"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To sign up for webinars, conferences, and workshops.</w:t>
            </w:r>
          </w:p>
        </w:tc>
      </w:tr>
      <w:tr w:rsidR="001E5E43" w:rsidRPr="001E5E43" w14:paraId="78B4E084" w14:textId="77777777" w:rsidTr="001E5E43">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3DB795B"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75CB762A"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Landing pages</w:t>
            </w:r>
          </w:p>
        </w:tc>
        <w:tc>
          <w:tcPr>
            <w:tcW w:w="1680" w:type="dxa"/>
            <w:noWrap/>
            <w:hideMark/>
          </w:tcPr>
          <w:p w14:paraId="19812EDC"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0BEF5C4E" w14:textId="1BF1C4F3" w:rsidR="001E5E43" w:rsidRPr="001E5E43" w:rsidRDefault="001E5E43" w:rsidP="00FD31E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xml:space="preserve">A landing page is a special page with information on events, and usually include </w:t>
            </w:r>
            <w:r w:rsidR="00FD31E3" w:rsidRPr="001E5E43">
              <w:rPr>
                <w:color w:val="000000"/>
                <w:szCs w:val="22"/>
                <w:lang w:eastAsia="en-GB"/>
              </w:rPr>
              <w:t>before mentioned</w:t>
            </w:r>
            <w:r w:rsidRPr="001E5E43">
              <w:rPr>
                <w:color w:val="000000"/>
                <w:szCs w:val="22"/>
                <w:lang w:eastAsia="en-GB"/>
              </w:rPr>
              <w:t xml:space="preserve"> forms for signing up.</w:t>
            </w:r>
          </w:p>
        </w:tc>
      </w:tr>
      <w:tr w:rsidR="001E5E43" w:rsidRPr="001E5E43" w14:paraId="091DB0E9"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E163365"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44BE84E1"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Online product brochures</w:t>
            </w:r>
          </w:p>
        </w:tc>
        <w:tc>
          <w:tcPr>
            <w:tcW w:w="1680" w:type="dxa"/>
            <w:noWrap/>
            <w:hideMark/>
          </w:tcPr>
          <w:p w14:paraId="5BFC87C0"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01F0ACB1"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To inform about products and services.</w:t>
            </w:r>
          </w:p>
        </w:tc>
      </w:tr>
      <w:tr w:rsidR="001E5E43" w:rsidRPr="001E5E43" w14:paraId="4C6C6193"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53188D5F"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6FF4653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RSS feed</w:t>
            </w:r>
          </w:p>
        </w:tc>
        <w:tc>
          <w:tcPr>
            <w:tcW w:w="1680" w:type="dxa"/>
            <w:noWrap/>
            <w:hideMark/>
          </w:tcPr>
          <w:p w14:paraId="0DDBFF9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4BE93393"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An RSS feed of news published on the eVision website.</w:t>
            </w:r>
          </w:p>
        </w:tc>
      </w:tr>
      <w:tr w:rsidR="001E5E43" w:rsidRPr="001E5E43" w14:paraId="26DCBBBB" w14:textId="77777777" w:rsidTr="001E5E43">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4E80FB4"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5AF5B4A"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Social media</w:t>
            </w:r>
          </w:p>
        </w:tc>
        <w:tc>
          <w:tcPr>
            <w:tcW w:w="1680" w:type="dxa"/>
            <w:hideMark/>
          </w:tcPr>
          <w:p w14:paraId="334DD2C4"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LinkedIn</w:t>
            </w:r>
          </w:p>
        </w:tc>
        <w:tc>
          <w:tcPr>
            <w:tcW w:w="4550" w:type="dxa"/>
            <w:hideMark/>
          </w:tcPr>
          <w:p w14:paraId="4B9B7B79"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Professional visibility and a platform to look for new staff.</w:t>
            </w:r>
          </w:p>
        </w:tc>
      </w:tr>
      <w:tr w:rsidR="001E5E43" w:rsidRPr="001E5E43" w14:paraId="20495E9D"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D1AC88D"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78CBE57"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1680" w:type="dxa"/>
            <w:hideMark/>
          </w:tcPr>
          <w:p w14:paraId="3D6EBF7C"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Vimeo</w:t>
            </w:r>
          </w:p>
        </w:tc>
        <w:tc>
          <w:tcPr>
            <w:tcW w:w="4550" w:type="dxa"/>
            <w:hideMark/>
          </w:tcPr>
          <w:p w14:paraId="5CB4D48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For posting on the website and show during conferences and workshops.</w:t>
            </w:r>
          </w:p>
        </w:tc>
      </w:tr>
      <w:tr w:rsidR="001E5E43" w:rsidRPr="001E5E43" w14:paraId="66CEFCA2" w14:textId="77777777" w:rsidTr="001E5E43">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39BF6947"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7F36A421"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1680" w:type="dxa"/>
            <w:hideMark/>
          </w:tcPr>
          <w:p w14:paraId="6E436FEF"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YouTube</w:t>
            </w:r>
          </w:p>
        </w:tc>
        <w:tc>
          <w:tcPr>
            <w:tcW w:w="4550" w:type="dxa"/>
            <w:hideMark/>
          </w:tcPr>
          <w:p w14:paraId="2C2A1E09"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For posting on the website and show during conferences and workshops.</w:t>
            </w:r>
          </w:p>
        </w:tc>
      </w:tr>
    </w:tbl>
    <w:p w14:paraId="608B6AB3" w14:textId="101B8F2A" w:rsidR="001E5E43" w:rsidRDefault="001E5E43" w:rsidP="00130749"/>
    <w:p w14:paraId="0C4FF3AF" w14:textId="77777777" w:rsidR="001E5E43" w:rsidRDefault="001E5E43">
      <w:pPr>
        <w:spacing w:after="160" w:line="259" w:lineRule="auto"/>
      </w:pPr>
      <w:r>
        <w:br w:type="page"/>
      </w:r>
    </w:p>
    <w:tbl>
      <w:tblPr>
        <w:tblStyle w:val="GridTable4Accent1"/>
        <w:tblW w:w="9710" w:type="dxa"/>
        <w:tblLook w:val="04A0" w:firstRow="1" w:lastRow="0" w:firstColumn="1" w:lastColumn="0" w:noHBand="0" w:noVBand="1"/>
      </w:tblPr>
      <w:tblGrid>
        <w:gridCol w:w="960"/>
        <w:gridCol w:w="2520"/>
        <w:gridCol w:w="1680"/>
        <w:gridCol w:w="4550"/>
      </w:tblGrid>
      <w:tr w:rsidR="001E5E43" w:rsidRPr="001E5E43" w14:paraId="6A3B5B79" w14:textId="77777777" w:rsidTr="001E5E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5F67EA2B" w14:textId="77777777" w:rsidR="001E5E43" w:rsidRPr="001E5E43" w:rsidRDefault="001E5E43" w:rsidP="001E5E43">
            <w:pPr>
              <w:spacing w:after="0"/>
              <w:rPr>
                <w:szCs w:val="22"/>
                <w:lang w:eastAsia="en-GB"/>
              </w:rPr>
            </w:pPr>
            <w:r w:rsidRPr="001E5E43">
              <w:rPr>
                <w:szCs w:val="22"/>
                <w:lang w:eastAsia="en-GB"/>
              </w:rPr>
              <w:lastRenderedPageBreak/>
              <w:t>Phase 3</w:t>
            </w:r>
          </w:p>
        </w:tc>
        <w:tc>
          <w:tcPr>
            <w:tcW w:w="2520" w:type="dxa"/>
            <w:noWrap/>
            <w:hideMark/>
          </w:tcPr>
          <w:p w14:paraId="308F521B"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Close</w:t>
            </w:r>
          </w:p>
        </w:tc>
        <w:tc>
          <w:tcPr>
            <w:tcW w:w="1680" w:type="dxa"/>
            <w:noWrap/>
            <w:hideMark/>
          </w:tcPr>
          <w:p w14:paraId="054DB186" w14:textId="7C3C11D1"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 Tool</w:t>
            </w:r>
          </w:p>
        </w:tc>
        <w:tc>
          <w:tcPr>
            <w:tcW w:w="4550" w:type="dxa"/>
            <w:hideMark/>
          </w:tcPr>
          <w:p w14:paraId="10A021BF"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r>
      <w:tr w:rsidR="001E5E43" w:rsidRPr="001E5E43" w14:paraId="037E2B7A"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2312EEA" w14:textId="77777777" w:rsidR="001E5E43" w:rsidRPr="001E5E43" w:rsidRDefault="001E5E43" w:rsidP="001E5E43">
            <w:pPr>
              <w:spacing w:after="0"/>
              <w:rPr>
                <w:color w:val="000000"/>
                <w:szCs w:val="22"/>
                <w:lang w:eastAsia="en-GB"/>
              </w:rPr>
            </w:pPr>
            <w:r w:rsidRPr="001E5E43">
              <w:rPr>
                <w:color w:val="000000"/>
                <w:szCs w:val="22"/>
                <w:lang w:eastAsia="en-GB"/>
              </w:rPr>
              <w:t>Offline</w:t>
            </w:r>
          </w:p>
        </w:tc>
        <w:tc>
          <w:tcPr>
            <w:tcW w:w="2520" w:type="dxa"/>
            <w:noWrap/>
            <w:hideMark/>
          </w:tcPr>
          <w:p w14:paraId="33E1877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Conferences</w:t>
            </w:r>
          </w:p>
        </w:tc>
        <w:tc>
          <w:tcPr>
            <w:tcW w:w="1680" w:type="dxa"/>
            <w:noWrap/>
            <w:hideMark/>
          </w:tcPr>
          <w:p w14:paraId="6E16025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D64EA5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eVision organised conferences can take multiple days and clients as well as leads are invited.</w:t>
            </w:r>
          </w:p>
        </w:tc>
      </w:tr>
      <w:tr w:rsidR="001E5E43" w:rsidRPr="001E5E43" w14:paraId="405D69C2" w14:textId="77777777" w:rsidTr="001E5E43">
        <w:trPr>
          <w:trHeight w:val="12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A569913"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73B38C2"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Workflows</w:t>
            </w:r>
          </w:p>
        </w:tc>
        <w:tc>
          <w:tcPr>
            <w:tcW w:w="1680" w:type="dxa"/>
            <w:noWrap/>
            <w:hideMark/>
          </w:tcPr>
          <w:p w14:paraId="05FD2F90"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D166CEB"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The essence of a successful workflow at this stage is to close a sale. The workflow itself may differ per lead. Sometimes a lead is talking with other parties than eVision, if so, more persuasion is required. After phone calls and email exchanges a project manager might become involved to talk to the lead about configuring and personalising the software to fit specific wishes and needs.</w:t>
            </w:r>
          </w:p>
        </w:tc>
      </w:tr>
      <w:tr w:rsidR="001E5E43" w:rsidRPr="001E5E43" w14:paraId="6955AB59"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5AAF1104"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92CA29E"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Workshops</w:t>
            </w:r>
          </w:p>
        </w:tc>
        <w:tc>
          <w:tcPr>
            <w:tcW w:w="1680" w:type="dxa"/>
            <w:noWrap/>
            <w:hideMark/>
          </w:tcPr>
          <w:p w14:paraId="10674AE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65B1995E"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In-dept demos on location in differect places of the world, specified for leads in those areas.</w:t>
            </w:r>
          </w:p>
        </w:tc>
      </w:tr>
      <w:tr w:rsidR="001E5E43" w:rsidRPr="001E5E43" w14:paraId="1CADAF54" w14:textId="77777777" w:rsidTr="001E5E43">
        <w:trPr>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69B6D5F" w14:textId="77777777" w:rsidR="001E5E43" w:rsidRPr="001E5E43" w:rsidRDefault="001E5E43" w:rsidP="001E5E43">
            <w:pPr>
              <w:spacing w:after="0"/>
              <w:rPr>
                <w:color w:val="000000"/>
                <w:szCs w:val="22"/>
                <w:lang w:eastAsia="en-GB"/>
              </w:rPr>
            </w:pPr>
            <w:r w:rsidRPr="001E5E43">
              <w:rPr>
                <w:color w:val="000000"/>
                <w:szCs w:val="22"/>
                <w:lang w:eastAsia="en-GB"/>
              </w:rPr>
              <w:t>Online</w:t>
            </w:r>
          </w:p>
        </w:tc>
        <w:tc>
          <w:tcPr>
            <w:tcW w:w="2520" w:type="dxa"/>
            <w:noWrap/>
            <w:hideMark/>
          </w:tcPr>
          <w:p w14:paraId="63BF8889"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Email</w:t>
            </w:r>
          </w:p>
        </w:tc>
        <w:tc>
          <w:tcPr>
            <w:tcW w:w="1680" w:type="dxa"/>
            <w:noWrap/>
            <w:hideMark/>
          </w:tcPr>
          <w:p w14:paraId="45E5E45C"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1F76692D"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Leads (who left their email address) will receive invitations to webinars, workshops and conferences by email.</w:t>
            </w:r>
          </w:p>
        </w:tc>
      </w:tr>
      <w:tr w:rsidR="001E5E43" w:rsidRPr="001E5E43" w14:paraId="75DD00E6" w14:textId="77777777" w:rsidTr="001E5E4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4E2BE409"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4D801CB"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Webinars</w:t>
            </w:r>
          </w:p>
        </w:tc>
        <w:tc>
          <w:tcPr>
            <w:tcW w:w="1680" w:type="dxa"/>
            <w:noWrap/>
            <w:hideMark/>
          </w:tcPr>
          <w:p w14:paraId="6DC97806"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650E6F9F"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Live demos of products and services, usually only explaining the surface and most important aspects.</w:t>
            </w:r>
          </w:p>
        </w:tc>
      </w:tr>
    </w:tbl>
    <w:p w14:paraId="01B39840" w14:textId="77777777" w:rsidR="001E5E43" w:rsidRDefault="001E5E43" w:rsidP="00130749"/>
    <w:tbl>
      <w:tblPr>
        <w:tblStyle w:val="GridTable4Accent1"/>
        <w:tblW w:w="9710" w:type="dxa"/>
        <w:tblLook w:val="04A0" w:firstRow="1" w:lastRow="0" w:firstColumn="1" w:lastColumn="0" w:noHBand="0" w:noVBand="1"/>
      </w:tblPr>
      <w:tblGrid>
        <w:gridCol w:w="960"/>
        <w:gridCol w:w="2520"/>
        <w:gridCol w:w="1680"/>
        <w:gridCol w:w="4550"/>
      </w:tblGrid>
      <w:tr w:rsidR="001E5E43" w:rsidRPr="001E5E43" w14:paraId="012217F6" w14:textId="77777777" w:rsidTr="001E5E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63CB35A" w14:textId="77777777" w:rsidR="001E5E43" w:rsidRPr="001E5E43" w:rsidRDefault="001E5E43" w:rsidP="001E5E43">
            <w:pPr>
              <w:spacing w:after="0"/>
              <w:rPr>
                <w:szCs w:val="22"/>
                <w:lang w:eastAsia="en-GB"/>
              </w:rPr>
            </w:pPr>
            <w:r w:rsidRPr="001E5E43">
              <w:rPr>
                <w:szCs w:val="22"/>
                <w:lang w:eastAsia="en-GB"/>
              </w:rPr>
              <w:t>Phase 4</w:t>
            </w:r>
          </w:p>
        </w:tc>
        <w:tc>
          <w:tcPr>
            <w:tcW w:w="2520" w:type="dxa"/>
            <w:noWrap/>
            <w:hideMark/>
          </w:tcPr>
          <w:p w14:paraId="61B93466"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Delight</w:t>
            </w:r>
          </w:p>
        </w:tc>
        <w:tc>
          <w:tcPr>
            <w:tcW w:w="1680" w:type="dxa"/>
            <w:noWrap/>
            <w:hideMark/>
          </w:tcPr>
          <w:p w14:paraId="191C0972" w14:textId="278480C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1E5E43">
              <w:rPr>
                <w:szCs w:val="22"/>
                <w:lang w:eastAsia="en-GB"/>
              </w:rPr>
              <w:t> Tool</w:t>
            </w:r>
          </w:p>
        </w:tc>
        <w:tc>
          <w:tcPr>
            <w:tcW w:w="4550" w:type="dxa"/>
            <w:hideMark/>
          </w:tcPr>
          <w:p w14:paraId="63A30C77"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r>
      <w:tr w:rsidR="001E5E43" w:rsidRPr="001E5E43" w14:paraId="462ADECB" w14:textId="77777777" w:rsidTr="001E5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3FDECF8" w14:textId="77777777" w:rsidR="001E5E43" w:rsidRPr="001E5E43" w:rsidRDefault="001E5E43" w:rsidP="001E5E43">
            <w:pPr>
              <w:spacing w:after="0"/>
              <w:rPr>
                <w:color w:val="000000"/>
                <w:szCs w:val="22"/>
                <w:lang w:eastAsia="en-GB"/>
              </w:rPr>
            </w:pPr>
            <w:r w:rsidRPr="001E5E43">
              <w:rPr>
                <w:color w:val="000000"/>
                <w:szCs w:val="22"/>
                <w:lang w:eastAsia="en-GB"/>
              </w:rPr>
              <w:t>Offline</w:t>
            </w:r>
          </w:p>
        </w:tc>
        <w:tc>
          <w:tcPr>
            <w:tcW w:w="2520" w:type="dxa"/>
            <w:noWrap/>
            <w:hideMark/>
          </w:tcPr>
          <w:p w14:paraId="0F78AD35"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Events</w:t>
            </w:r>
          </w:p>
        </w:tc>
        <w:tc>
          <w:tcPr>
            <w:tcW w:w="1680" w:type="dxa"/>
            <w:noWrap/>
            <w:hideMark/>
          </w:tcPr>
          <w:p w14:paraId="23997155"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09D860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For clients only. Occasionally held, though at this moment with no fixed frequency.</w:t>
            </w:r>
          </w:p>
        </w:tc>
      </w:tr>
    </w:tbl>
    <w:p w14:paraId="19168758" w14:textId="77777777" w:rsidR="001E5E43" w:rsidRDefault="001E5E43">
      <w:pPr>
        <w:spacing w:after="160" w:line="259" w:lineRule="auto"/>
      </w:pPr>
      <w:r>
        <w:br w:type="page"/>
      </w:r>
    </w:p>
    <w:p w14:paraId="79EAA637" w14:textId="239CF5A2" w:rsidR="001E5E43" w:rsidRDefault="001E5E43" w:rsidP="001E5E43">
      <w:pPr>
        <w:pStyle w:val="Kop1"/>
        <w:numPr>
          <w:ilvl w:val="0"/>
          <w:numId w:val="0"/>
        </w:numPr>
        <w:ind w:left="720" w:hanging="720"/>
      </w:pPr>
      <w:bookmarkStart w:id="180" w:name="_Toc390090899"/>
      <w:r>
        <w:lastRenderedPageBreak/>
        <w:t>A</w:t>
      </w:r>
      <w:r w:rsidR="0040740C">
        <w:t>PPENDIX</w:t>
      </w:r>
      <w:r>
        <w:t xml:space="preserve"> B: </w:t>
      </w:r>
      <w:r w:rsidR="0040740C">
        <w:t>Future</w:t>
      </w:r>
      <w:r>
        <w:t xml:space="preserve"> media utilised</w:t>
      </w:r>
      <w:bookmarkEnd w:id="180"/>
    </w:p>
    <w:tbl>
      <w:tblPr>
        <w:tblStyle w:val="GridTable4Accent1"/>
        <w:tblW w:w="9710" w:type="dxa"/>
        <w:tblLook w:val="04A0" w:firstRow="1" w:lastRow="0" w:firstColumn="1" w:lastColumn="0" w:noHBand="0" w:noVBand="1"/>
      </w:tblPr>
      <w:tblGrid>
        <w:gridCol w:w="960"/>
        <w:gridCol w:w="2520"/>
        <w:gridCol w:w="1680"/>
        <w:gridCol w:w="4550"/>
      </w:tblGrid>
      <w:tr w:rsidR="0040740C" w:rsidRPr="001E5E43" w14:paraId="5823D105" w14:textId="77777777" w:rsidTr="0040740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20E114C7" w14:textId="77777777" w:rsidR="001E5E43" w:rsidRPr="001E5E43" w:rsidRDefault="001E5E43" w:rsidP="001E5E43">
            <w:pPr>
              <w:spacing w:after="0"/>
              <w:rPr>
                <w:szCs w:val="24"/>
                <w:lang w:eastAsia="en-GB"/>
              </w:rPr>
            </w:pPr>
            <w:r w:rsidRPr="001E5E43">
              <w:rPr>
                <w:szCs w:val="24"/>
                <w:lang w:eastAsia="en-GB"/>
              </w:rPr>
              <w:t>Phase 1</w:t>
            </w:r>
          </w:p>
        </w:tc>
        <w:tc>
          <w:tcPr>
            <w:tcW w:w="2520" w:type="dxa"/>
            <w:noWrap/>
            <w:hideMark/>
          </w:tcPr>
          <w:p w14:paraId="75E6E03F"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4"/>
                <w:lang w:eastAsia="en-GB"/>
              </w:rPr>
            </w:pPr>
            <w:r w:rsidRPr="001E5E43">
              <w:rPr>
                <w:szCs w:val="24"/>
                <w:lang w:eastAsia="en-GB"/>
              </w:rPr>
              <w:t>Attract</w:t>
            </w:r>
          </w:p>
        </w:tc>
        <w:tc>
          <w:tcPr>
            <w:tcW w:w="1680" w:type="dxa"/>
            <w:noWrap/>
            <w:hideMark/>
          </w:tcPr>
          <w:p w14:paraId="3535B571"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4"/>
                <w:lang w:eastAsia="en-GB"/>
              </w:rPr>
            </w:pPr>
            <w:r w:rsidRPr="001E5E43">
              <w:rPr>
                <w:szCs w:val="24"/>
                <w:lang w:eastAsia="en-GB"/>
              </w:rPr>
              <w:t>Tool</w:t>
            </w:r>
          </w:p>
        </w:tc>
        <w:tc>
          <w:tcPr>
            <w:tcW w:w="4550" w:type="dxa"/>
            <w:hideMark/>
          </w:tcPr>
          <w:p w14:paraId="687E80E5" w14:textId="77777777" w:rsidR="001E5E43" w:rsidRPr="001E5E43" w:rsidRDefault="001E5E43" w:rsidP="001E5E43">
            <w:pPr>
              <w:spacing w:after="0"/>
              <w:cnfStyle w:val="100000000000" w:firstRow="1" w:lastRow="0" w:firstColumn="0" w:lastColumn="0" w:oddVBand="0" w:evenVBand="0" w:oddHBand="0" w:evenHBand="0" w:firstRowFirstColumn="0" w:firstRowLastColumn="0" w:lastRowFirstColumn="0" w:lastRowLastColumn="0"/>
              <w:rPr>
                <w:szCs w:val="24"/>
                <w:lang w:eastAsia="en-GB"/>
              </w:rPr>
            </w:pPr>
            <w:r w:rsidRPr="001E5E43">
              <w:rPr>
                <w:szCs w:val="24"/>
                <w:lang w:eastAsia="en-GB"/>
              </w:rPr>
              <w:t>Purpose</w:t>
            </w:r>
          </w:p>
        </w:tc>
      </w:tr>
      <w:tr w:rsidR="001E5E43" w:rsidRPr="001E5E43" w14:paraId="51F1ACFA"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1168202" w14:textId="77777777" w:rsidR="001E5E43" w:rsidRPr="001E5E43" w:rsidRDefault="001E5E43" w:rsidP="001E5E43">
            <w:pPr>
              <w:spacing w:after="0"/>
              <w:rPr>
                <w:color w:val="000000"/>
                <w:szCs w:val="22"/>
                <w:lang w:eastAsia="en-GB"/>
              </w:rPr>
            </w:pPr>
            <w:r w:rsidRPr="001E5E43">
              <w:rPr>
                <w:color w:val="000000"/>
                <w:szCs w:val="22"/>
                <w:lang w:eastAsia="en-GB"/>
              </w:rPr>
              <w:t>Offline</w:t>
            </w:r>
          </w:p>
        </w:tc>
        <w:tc>
          <w:tcPr>
            <w:tcW w:w="2520" w:type="dxa"/>
            <w:noWrap/>
            <w:hideMark/>
          </w:tcPr>
          <w:p w14:paraId="078674BA"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Brochures</w:t>
            </w:r>
          </w:p>
        </w:tc>
        <w:tc>
          <w:tcPr>
            <w:tcW w:w="1680" w:type="dxa"/>
            <w:noWrap/>
            <w:hideMark/>
          </w:tcPr>
          <w:p w14:paraId="4C38A98F"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34CDB050"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To giveaway during conferences.</w:t>
            </w:r>
          </w:p>
        </w:tc>
      </w:tr>
      <w:tr w:rsidR="001E5E43" w:rsidRPr="001E5E43" w14:paraId="460E4F3B"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F85CA56"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AB02514"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Business card</w:t>
            </w:r>
          </w:p>
        </w:tc>
        <w:tc>
          <w:tcPr>
            <w:tcW w:w="1680" w:type="dxa"/>
            <w:noWrap/>
            <w:hideMark/>
          </w:tcPr>
          <w:p w14:paraId="228B2FF5"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50BB8C9D"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To giveaway during conferences.</w:t>
            </w:r>
          </w:p>
        </w:tc>
      </w:tr>
      <w:tr w:rsidR="001E5E43" w:rsidRPr="001E5E43" w14:paraId="375CD875" w14:textId="77777777" w:rsidTr="0070363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E026F5D" w14:textId="77777777" w:rsidR="001E5E43" w:rsidRPr="001E5E43" w:rsidRDefault="001E5E43" w:rsidP="001E5E43">
            <w:pPr>
              <w:spacing w:after="0"/>
              <w:rPr>
                <w:color w:val="000000"/>
                <w:szCs w:val="22"/>
                <w:lang w:eastAsia="en-GB"/>
              </w:rPr>
            </w:pPr>
            <w:r w:rsidRPr="001E5E43">
              <w:rPr>
                <w:color w:val="000000"/>
                <w:szCs w:val="22"/>
                <w:lang w:eastAsia="en-GB"/>
              </w:rPr>
              <w:t>Online</w:t>
            </w:r>
          </w:p>
        </w:tc>
        <w:tc>
          <w:tcPr>
            <w:tcW w:w="2520" w:type="dxa"/>
            <w:noWrap/>
            <w:hideMark/>
          </w:tcPr>
          <w:p w14:paraId="2E770FF6"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SEO</w:t>
            </w:r>
          </w:p>
        </w:tc>
        <w:tc>
          <w:tcPr>
            <w:tcW w:w="1680" w:type="dxa"/>
            <w:shd w:val="clear" w:color="auto" w:fill="E2EFD9" w:themeFill="accent6" w:themeFillTint="33"/>
            <w:hideMark/>
          </w:tcPr>
          <w:p w14:paraId="28AC2DA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Google AdSense</w:t>
            </w:r>
          </w:p>
        </w:tc>
        <w:tc>
          <w:tcPr>
            <w:tcW w:w="4550" w:type="dxa"/>
            <w:shd w:val="clear" w:color="auto" w:fill="E2EFD9" w:themeFill="accent6" w:themeFillTint="33"/>
            <w:hideMark/>
          </w:tcPr>
          <w:p w14:paraId="70603EF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Cookie trackers post advertisements on websites.</w:t>
            </w:r>
          </w:p>
        </w:tc>
      </w:tr>
      <w:tr w:rsidR="001E5E43" w:rsidRPr="001E5E43" w14:paraId="4894BC5E"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FE8E009"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23E7A9D0"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1680" w:type="dxa"/>
            <w:hideMark/>
          </w:tcPr>
          <w:p w14:paraId="096A63D0"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Google AdWords</w:t>
            </w:r>
          </w:p>
        </w:tc>
        <w:tc>
          <w:tcPr>
            <w:tcW w:w="4550" w:type="dxa"/>
            <w:hideMark/>
          </w:tcPr>
          <w:p w14:paraId="5183CE78" w14:textId="1FE6772A" w:rsidR="001E5E43" w:rsidRPr="001E5E43" w:rsidRDefault="00FD31E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Pr>
                <w:color w:val="000000"/>
                <w:szCs w:val="22"/>
                <w:lang w:eastAsia="en-GB"/>
              </w:rPr>
              <w:t>Advertising on Google and Google affiliates.</w:t>
            </w:r>
          </w:p>
        </w:tc>
      </w:tr>
      <w:tr w:rsidR="001E5E43" w:rsidRPr="001E5E43" w14:paraId="5B9D56A0"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D0B35C6"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021A9552"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Campaigns</w:t>
            </w:r>
          </w:p>
        </w:tc>
        <w:tc>
          <w:tcPr>
            <w:tcW w:w="1680" w:type="dxa"/>
            <w:hideMark/>
          </w:tcPr>
          <w:p w14:paraId="50DF1A9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LinkedIn</w:t>
            </w:r>
          </w:p>
        </w:tc>
        <w:tc>
          <w:tcPr>
            <w:tcW w:w="4550" w:type="dxa"/>
            <w:hideMark/>
          </w:tcPr>
          <w:p w14:paraId="1A0C0EB8"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Paid campaigns on LinkedIn show up on users' pages.</w:t>
            </w:r>
          </w:p>
        </w:tc>
      </w:tr>
      <w:tr w:rsidR="001E5E43" w:rsidRPr="001E5E43" w14:paraId="5136C807" w14:textId="77777777" w:rsidTr="0040740C">
        <w:trPr>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E11114A"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2FD12391"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PR Web (VocusM)</w:t>
            </w:r>
          </w:p>
        </w:tc>
        <w:tc>
          <w:tcPr>
            <w:tcW w:w="1680" w:type="dxa"/>
            <w:noWrap/>
            <w:hideMark/>
          </w:tcPr>
          <w:p w14:paraId="054E49CC"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 </w:t>
            </w:r>
          </w:p>
        </w:tc>
        <w:tc>
          <w:tcPr>
            <w:tcW w:w="4550" w:type="dxa"/>
            <w:hideMark/>
          </w:tcPr>
          <w:p w14:paraId="2771BB9A" w14:textId="77777777" w:rsidR="001E5E43" w:rsidRPr="001E5E43" w:rsidRDefault="001E5E43" w:rsidP="001E5E43">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1E5E43">
              <w:rPr>
                <w:color w:val="000000"/>
                <w:szCs w:val="22"/>
                <w:lang w:eastAsia="en-GB"/>
              </w:rPr>
              <w:t>Release service that publishes single press releases on thousands of websites and blogs based on a selection of criteria.</w:t>
            </w:r>
          </w:p>
        </w:tc>
      </w:tr>
      <w:tr w:rsidR="001E5E43" w:rsidRPr="001E5E43" w14:paraId="1A4471E0" w14:textId="77777777" w:rsidTr="0040740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3DA4A084" w14:textId="77777777" w:rsidR="001E5E43" w:rsidRPr="001E5E43" w:rsidRDefault="001E5E43" w:rsidP="001E5E43">
            <w:pPr>
              <w:spacing w:after="0"/>
              <w:rPr>
                <w:color w:val="000000"/>
                <w:szCs w:val="22"/>
                <w:lang w:eastAsia="en-GB"/>
              </w:rPr>
            </w:pPr>
            <w:r w:rsidRPr="001E5E43">
              <w:rPr>
                <w:color w:val="000000"/>
                <w:szCs w:val="22"/>
                <w:lang w:eastAsia="en-GB"/>
              </w:rPr>
              <w:t> </w:t>
            </w:r>
          </w:p>
        </w:tc>
        <w:tc>
          <w:tcPr>
            <w:tcW w:w="2520" w:type="dxa"/>
            <w:noWrap/>
            <w:hideMark/>
          </w:tcPr>
          <w:p w14:paraId="6FAEB7F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Website</w:t>
            </w:r>
          </w:p>
        </w:tc>
        <w:tc>
          <w:tcPr>
            <w:tcW w:w="1680" w:type="dxa"/>
            <w:noWrap/>
            <w:hideMark/>
          </w:tcPr>
          <w:p w14:paraId="1CD4CB5D"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WordPress</w:t>
            </w:r>
          </w:p>
        </w:tc>
        <w:tc>
          <w:tcPr>
            <w:tcW w:w="4550" w:type="dxa"/>
            <w:hideMark/>
          </w:tcPr>
          <w:p w14:paraId="2A8A64A9" w14:textId="77777777" w:rsidR="001E5E43" w:rsidRPr="001E5E43" w:rsidRDefault="001E5E43" w:rsidP="001E5E43">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1E5E43">
              <w:rPr>
                <w:color w:val="000000"/>
                <w:szCs w:val="22"/>
                <w:lang w:eastAsia="en-GB"/>
              </w:rPr>
              <w:t>SEO, campaigns, and PR Web direct to the website.</w:t>
            </w:r>
          </w:p>
        </w:tc>
      </w:tr>
    </w:tbl>
    <w:p w14:paraId="39F7769B" w14:textId="77777777" w:rsidR="001E5E43" w:rsidRDefault="001E5E43" w:rsidP="00130749"/>
    <w:tbl>
      <w:tblPr>
        <w:tblStyle w:val="GridTable4Accent1"/>
        <w:tblW w:w="9710" w:type="dxa"/>
        <w:tblLook w:val="04A0" w:firstRow="1" w:lastRow="0" w:firstColumn="1" w:lastColumn="0" w:noHBand="0" w:noVBand="1"/>
      </w:tblPr>
      <w:tblGrid>
        <w:gridCol w:w="960"/>
        <w:gridCol w:w="2520"/>
        <w:gridCol w:w="1680"/>
        <w:gridCol w:w="4550"/>
      </w:tblGrid>
      <w:tr w:rsidR="0040740C" w:rsidRPr="0040740C" w14:paraId="12ED0067" w14:textId="77777777" w:rsidTr="0040740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DB32450" w14:textId="77777777" w:rsidR="0040740C" w:rsidRPr="0040740C" w:rsidRDefault="0040740C" w:rsidP="0040740C">
            <w:pPr>
              <w:spacing w:after="0"/>
              <w:rPr>
                <w:szCs w:val="22"/>
                <w:lang w:eastAsia="en-GB"/>
              </w:rPr>
            </w:pPr>
            <w:r w:rsidRPr="0040740C">
              <w:rPr>
                <w:szCs w:val="22"/>
                <w:lang w:eastAsia="en-GB"/>
              </w:rPr>
              <w:t>Phase 2</w:t>
            </w:r>
          </w:p>
        </w:tc>
        <w:tc>
          <w:tcPr>
            <w:tcW w:w="2520" w:type="dxa"/>
            <w:noWrap/>
            <w:hideMark/>
          </w:tcPr>
          <w:p w14:paraId="1C84ED3A"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Convert</w:t>
            </w:r>
          </w:p>
        </w:tc>
        <w:tc>
          <w:tcPr>
            <w:tcW w:w="1680" w:type="dxa"/>
            <w:noWrap/>
            <w:hideMark/>
          </w:tcPr>
          <w:p w14:paraId="328D8D95"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Tool</w:t>
            </w:r>
          </w:p>
        </w:tc>
        <w:tc>
          <w:tcPr>
            <w:tcW w:w="4550" w:type="dxa"/>
            <w:hideMark/>
          </w:tcPr>
          <w:p w14:paraId="7B7D59DA"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 </w:t>
            </w:r>
          </w:p>
        </w:tc>
      </w:tr>
      <w:tr w:rsidR="0040740C" w:rsidRPr="0040740C" w14:paraId="2107F2AD"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9351ACE" w14:textId="77777777" w:rsidR="0040740C" w:rsidRPr="0040740C" w:rsidRDefault="0040740C" w:rsidP="0040740C">
            <w:pPr>
              <w:spacing w:after="0"/>
              <w:rPr>
                <w:color w:val="000000"/>
                <w:szCs w:val="22"/>
                <w:lang w:eastAsia="en-GB"/>
              </w:rPr>
            </w:pPr>
            <w:r w:rsidRPr="0040740C">
              <w:rPr>
                <w:color w:val="000000"/>
                <w:szCs w:val="22"/>
                <w:lang w:eastAsia="en-GB"/>
              </w:rPr>
              <w:t>Offline</w:t>
            </w:r>
          </w:p>
        </w:tc>
        <w:tc>
          <w:tcPr>
            <w:tcW w:w="2520" w:type="dxa"/>
            <w:noWrap/>
            <w:hideMark/>
          </w:tcPr>
          <w:p w14:paraId="75520AD4"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Films</w:t>
            </w:r>
          </w:p>
        </w:tc>
        <w:tc>
          <w:tcPr>
            <w:tcW w:w="1680" w:type="dxa"/>
            <w:noWrap/>
            <w:hideMark/>
          </w:tcPr>
          <w:p w14:paraId="6776577B"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4206FC40"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For posting on the website and show during conferences and workshops.</w:t>
            </w:r>
          </w:p>
        </w:tc>
      </w:tr>
      <w:tr w:rsidR="0040740C" w:rsidRPr="0040740C" w14:paraId="5CB9D34D"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8F59F01"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11E1C022"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Roll-banners</w:t>
            </w:r>
          </w:p>
        </w:tc>
        <w:tc>
          <w:tcPr>
            <w:tcW w:w="1680" w:type="dxa"/>
            <w:noWrap/>
            <w:hideMark/>
          </w:tcPr>
          <w:p w14:paraId="1C9498DE"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0BB93F30"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For hanging in the office.</w:t>
            </w:r>
          </w:p>
        </w:tc>
      </w:tr>
      <w:tr w:rsidR="0040740C" w:rsidRPr="0040740C" w14:paraId="6BED9A7D"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5FEC1A05"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7FAF24FA"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USBs</w:t>
            </w:r>
          </w:p>
        </w:tc>
        <w:tc>
          <w:tcPr>
            <w:tcW w:w="1680" w:type="dxa"/>
            <w:noWrap/>
            <w:hideMark/>
          </w:tcPr>
          <w:p w14:paraId="7D2A91FD"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652F8AD3"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Giveaways to leads.</w:t>
            </w:r>
          </w:p>
        </w:tc>
      </w:tr>
      <w:tr w:rsidR="0040740C" w:rsidRPr="0040740C" w14:paraId="4C05240F"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54CA573"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3873DFF4"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Wall installations</w:t>
            </w:r>
          </w:p>
        </w:tc>
        <w:tc>
          <w:tcPr>
            <w:tcW w:w="1680" w:type="dxa"/>
            <w:noWrap/>
            <w:hideMark/>
          </w:tcPr>
          <w:p w14:paraId="50636FCD"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11C4F559"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For hanging in the office.</w:t>
            </w:r>
          </w:p>
        </w:tc>
      </w:tr>
      <w:tr w:rsidR="0040740C" w:rsidRPr="0040740C" w14:paraId="04D3E1E6"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C452D49" w14:textId="77777777" w:rsidR="0040740C" w:rsidRPr="0040740C" w:rsidRDefault="0040740C" w:rsidP="0040740C">
            <w:pPr>
              <w:spacing w:after="0"/>
              <w:rPr>
                <w:color w:val="000000"/>
                <w:szCs w:val="22"/>
                <w:lang w:eastAsia="en-GB"/>
              </w:rPr>
            </w:pPr>
            <w:r w:rsidRPr="0040740C">
              <w:rPr>
                <w:color w:val="000000"/>
                <w:szCs w:val="22"/>
                <w:lang w:eastAsia="en-GB"/>
              </w:rPr>
              <w:t>Online</w:t>
            </w:r>
          </w:p>
        </w:tc>
        <w:tc>
          <w:tcPr>
            <w:tcW w:w="2520" w:type="dxa"/>
            <w:noWrap/>
            <w:hideMark/>
          </w:tcPr>
          <w:p w14:paraId="04E7418F"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Calls-to-Action</w:t>
            </w:r>
          </w:p>
        </w:tc>
        <w:tc>
          <w:tcPr>
            <w:tcW w:w="1680" w:type="dxa"/>
            <w:noWrap/>
            <w:hideMark/>
          </w:tcPr>
          <w:p w14:paraId="36CABE20"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1AECADCA"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Demonstration” button on every page of the website for requesting live software demos.</w:t>
            </w:r>
          </w:p>
        </w:tc>
      </w:tr>
      <w:tr w:rsidR="0040740C" w:rsidRPr="0040740C" w14:paraId="6896BBBA"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F8DDAEB"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10144337"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Forms</w:t>
            </w:r>
          </w:p>
        </w:tc>
        <w:tc>
          <w:tcPr>
            <w:tcW w:w="1680" w:type="dxa"/>
            <w:noWrap/>
            <w:hideMark/>
          </w:tcPr>
          <w:p w14:paraId="74634049"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1EA63046"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To sign up for webinars, conferences, and workshops.</w:t>
            </w:r>
          </w:p>
        </w:tc>
      </w:tr>
      <w:tr w:rsidR="0040740C" w:rsidRPr="0040740C" w14:paraId="41F4260E" w14:textId="77777777" w:rsidTr="0040740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9ACC7A7"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74743FE2"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Landing pages</w:t>
            </w:r>
          </w:p>
        </w:tc>
        <w:tc>
          <w:tcPr>
            <w:tcW w:w="1680" w:type="dxa"/>
            <w:noWrap/>
            <w:hideMark/>
          </w:tcPr>
          <w:p w14:paraId="2AC3C8CC"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33FB1227"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A landing page is a special page with information on events, and usually include before mentioned forms for signing up.</w:t>
            </w:r>
          </w:p>
        </w:tc>
      </w:tr>
      <w:tr w:rsidR="0040740C" w:rsidRPr="0040740C" w14:paraId="36DA6745"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E64B04A"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07CBF27C"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Online product brochures</w:t>
            </w:r>
          </w:p>
        </w:tc>
        <w:tc>
          <w:tcPr>
            <w:tcW w:w="1680" w:type="dxa"/>
            <w:noWrap/>
            <w:hideMark/>
          </w:tcPr>
          <w:p w14:paraId="36222C3B"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58079B37"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To inform about products and services.</w:t>
            </w:r>
          </w:p>
        </w:tc>
      </w:tr>
      <w:tr w:rsidR="0040740C" w:rsidRPr="0040740C" w14:paraId="5E7758BF"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3B8972F"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0B8CCD1B"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RSS feed</w:t>
            </w:r>
          </w:p>
        </w:tc>
        <w:tc>
          <w:tcPr>
            <w:tcW w:w="1680" w:type="dxa"/>
            <w:noWrap/>
            <w:hideMark/>
          </w:tcPr>
          <w:p w14:paraId="33A52EFF"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6308AA3A"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An RSS feed of news published on the eVision website.</w:t>
            </w:r>
          </w:p>
        </w:tc>
      </w:tr>
      <w:tr w:rsidR="0040740C" w:rsidRPr="0040740C" w14:paraId="0CC48FEF"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39483E3"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13944F8B"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Social media</w:t>
            </w:r>
          </w:p>
        </w:tc>
        <w:tc>
          <w:tcPr>
            <w:tcW w:w="1680" w:type="dxa"/>
            <w:hideMark/>
          </w:tcPr>
          <w:p w14:paraId="3BBC4430"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LinkedIn</w:t>
            </w:r>
          </w:p>
        </w:tc>
        <w:tc>
          <w:tcPr>
            <w:tcW w:w="4550" w:type="dxa"/>
            <w:hideMark/>
          </w:tcPr>
          <w:p w14:paraId="4090C439"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Professional visibility and a platform to look for new staff.</w:t>
            </w:r>
          </w:p>
        </w:tc>
      </w:tr>
      <w:tr w:rsidR="00F10130" w:rsidRPr="0040740C" w14:paraId="2128C44F" w14:textId="77777777" w:rsidTr="00F101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BD27367"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shd w:val="clear" w:color="auto" w:fill="E2EFD9" w:themeFill="accent6" w:themeFillTint="33"/>
            <w:noWrap/>
            <w:hideMark/>
          </w:tcPr>
          <w:p w14:paraId="03A21D60"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1680" w:type="dxa"/>
            <w:shd w:val="clear" w:color="auto" w:fill="E2EFD9" w:themeFill="accent6" w:themeFillTint="33"/>
            <w:hideMark/>
          </w:tcPr>
          <w:p w14:paraId="7D4D8F2A"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Twitter</w:t>
            </w:r>
          </w:p>
        </w:tc>
        <w:tc>
          <w:tcPr>
            <w:tcW w:w="4550" w:type="dxa"/>
            <w:shd w:val="clear" w:color="auto" w:fill="E2EFD9" w:themeFill="accent6" w:themeFillTint="33"/>
            <w:hideMark/>
          </w:tcPr>
          <w:p w14:paraId="237A2D4E" w14:textId="23A6D50E"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Pr>
                <w:color w:val="000000"/>
                <w:szCs w:val="22"/>
                <w:lang w:eastAsia="en-GB"/>
              </w:rPr>
              <w:t xml:space="preserve">For generating a wider online footprint and </w:t>
            </w:r>
            <w:r w:rsidR="00FD31E3">
              <w:rPr>
                <w:color w:val="000000"/>
                <w:szCs w:val="22"/>
                <w:lang w:eastAsia="en-GB"/>
              </w:rPr>
              <w:t>initiate</w:t>
            </w:r>
            <w:r>
              <w:rPr>
                <w:color w:val="000000"/>
                <w:szCs w:val="22"/>
                <w:lang w:eastAsia="en-GB"/>
              </w:rPr>
              <w:t xml:space="preserve"> a following on social media.</w:t>
            </w:r>
          </w:p>
        </w:tc>
      </w:tr>
      <w:tr w:rsidR="0040740C" w:rsidRPr="0040740C" w14:paraId="680DA449" w14:textId="77777777" w:rsidTr="0040740C">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3FFBC4E"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74E7B940"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1680" w:type="dxa"/>
            <w:hideMark/>
          </w:tcPr>
          <w:p w14:paraId="78BABFF0"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Vimeo</w:t>
            </w:r>
          </w:p>
        </w:tc>
        <w:tc>
          <w:tcPr>
            <w:tcW w:w="4550" w:type="dxa"/>
            <w:hideMark/>
          </w:tcPr>
          <w:p w14:paraId="2F624569"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For posting on the website and show during conferences and workshops.</w:t>
            </w:r>
          </w:p>
        </w:tc>
      </w:tr>
      <w:tr w:rsidR="0040740C" w:rsidRPr="0040740C" w14:paraId="73CD9D8F" w14:textId="77777777" w:rsidTr="0040740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6E6467DF"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1CF1D0AC"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1680" w:type="dxa"/>
            <w:hideMark/>
          </w:tcPr>
          <w:p w14:paraId="03DF174D"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YouTube</w:t>
            </w:r>
          </w:p>
        </w:tc>
        <w:tc>
          <w:tcPr>
            <w:tcW w:w="4550" w:type="dxa"/>
            <w:hideMark/>
          </w:tcPr>
          <w:p w14:paraId="208D9D05"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For posting on the website and show during conferences and workshops.</w:t>
            </w:r>
          </w:p>
        </w:tc>
      </w:tr>
    </w:tbl>
    <w:p w14:paraId="7460BA1A" w14:textId="77777777" w:rsidR="0040740C" w:rsidRDefault="0040740C">
      <w:pPr>
        <w:spacing w:after="160" w:line="259" w:lineRule="auto"/>
      </w:pPr>
      <w:r>
        <w:br w:type="page"/>
      </w:r>
    </w:p>
    <w:tbl>
      <w:tblPr>
        <w:tblStyle w:val="GridTable4Accent1"/>
        <w:tblW w:w="9710" w:type="dxa"/>
        <w:tblLook w:val="04A0" w:firstRow="1" w:lastRow="0" w:firstColumn="1" w:lastColumn="0" w:noHBand="0" w:noVBand="1"/>
      </w:tblPr>
      <w:tblGrid>
        <w:gridCol w:w="960"/>
        <w:gridCol w:w="2520"/>
        <w:gridCol w:w="1680"/>
        <w:gridCol w:w="4550"/>
      </w:tblGrid>
      <w:tr w:rsidR="0040740C" w:rsidRPr="0040740C" w14:paraId="421E9A3A" w14:textId="77777777" w:rsidTr="0040740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418F937" w14:textId="77777777" w:rsidR="0040740C" w:rsidRPr="0040740C" w:rsidRDefault="0040740C" w:rsidP="0040740C">
            <w:pPr>
              <w:spacing w:after="0"/>
              <w:rPr>
                <w:szCs w:val="22"/>
                <w:lang w:eastAsia="en-GB"/>
              </w:rPr>
            </w:pPr>
            <w:r w:rsidRPr="0040740C">
              <w:rPr>
                <w:szCs w:val="22"/>
                <w:lang w:eastAsia="en-GB"/>
              </w:rPr>
              <w:lastRenderedPageBreak/>
              <w:t>Phase 3</w:t>
            </w:r>
          </w:p>
        </w:tc>
        <w:tc>
          <w:tcPr>
            <w:tcW w:w="2520" w:type="dxa"/>
            <w:noWrap/>
            <w:hideMark/>
          </w:tcPr>
          <w:p w14:paraId="1D1D7A8A"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Close</w:t>
            </w:r>
          </w:p>
        </w:tc>
        <w:tc>
          <w:tcPr>
            <w:tcW w:w="1680" w:type="dxa"/>
            <w:noWrap/>
            <w:hideMark/>
          </w:tcPr>
          <w:p w14:paraId="0EF2C585"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Tool</w:t>
            </w:r>
          </w:p>
        </w:tc>
        <w:tc>
          <w:tcPr>
            <w:tcW w:w="4550" w:type="dxa"/>
            <w:hideMark/>
          </w:tcPr>
          <w:p w14:paraId="12903A70"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 </w:t>
            </w:r>
          </w:p>
        </w:tc>
      </w:tr>
      <w:tr w:rsidR="0040740C" w:rsidRPr="0040740C" w14:paraId="56E87DD3" w14:textId="77777777" w:rsidTr="00F1013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B0F7E1C" w14:textId="77777777" w:rsidR="0040740C" w:rsidRPr="0040740C" w:rsidRDefault="0040740C" w:rsidP="0040740C">
            <w:pPr>
              <w:spacing w:after="0"/>
              <w:rPr>
                <w:color w:val="000000"/>
                <w:szCs w:val="22"/>
                <w:lang w:eastAsia="en-GB"/>
              </w:rPr>
            </w:pPr>
            <w:r w:rsidRPr="0040740C">
              <w:rPr>
                <w:color w:val="000000"/>
                <w:szCs w:val="22"/>
                <w:lang w:eastAsia="en-GB"/>
              </w:rPr>
              <w:t>Offline</w:t>
            </w:r>
          </w:p>
        </w:tc>
        <w:tc>
          <w:tcPr>
            <w:tcW w:w="2520" w:type="dxa"/>
            <w:shd w:val="clear" w:color="auto" w:fill="E2EFD9" w:themeFill="accent6" w:themeFillTint="33"/>
            <w:noWrap/>
            <w:hideMark/>
          </w:tcPr>
          <w:p w14:paraId="0C65C640"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Conferences</w:t>
            </w:r>
          </w:p>
        </w:tc>
        <w:tc>
          <w:tcPr>
            <w:tcW w:w="1680" w:type="dxa"/>
            <w:shd w:val="clear" w:color="auto" w:fill="E2EFD9" w:themeFill="accent6" w:themeFillTint="33"/>
            <w:noWrap/>
            <w:hideMark/>
          </w:tcPr>
          <w:p w14:paraId="37734311"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shd w:val="clear" w:color="auto" w:fill="E2EFD9" w:themeFill="accent6" w:themeFillTint="33"/>
            <w:hideMark/>
          </w:tcPr>
          <w:p w14:paraId="5BE0B765"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eVision organised conferences can take multiple days and clients as well as leads are invited. These will be more frequently organised, directly targeting specific areas in the world.</w:t>
            </w:r>
          </w:p>
        </w:tc>
      </w:tr>
      <w:tr w:rsidR="0040740C" w:rsidRPr="0040740C" w14:paraId="1258720E" w14:textId="77777777" w:rsidTr="0040740C">
        <w:trPr>
          <w:trHeight w:val="12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02FE337"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noWrap/>
            <w:hideMark/>
          </w:tcPr>
          <w:p w14:paraId="382C8D79"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Workflows</w:t>
            </w:r>
          </w:p>
        </w:tc>
        <w:tc>
          <w:tcPr>
            <w:tcW w:w="1680" w:type="dxa"/>
            <w:noWrap/>
            <w:hideMark/>
          </w:tcPr>
          <w:p w14:paraId="203C224B"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3DFC47BA"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The essence of a successful workflow at this stage is to close a sale. The workflow itself may differ per lead. Sometimes a lead is talking with other parties than eVision, if so, more persuasion is required. After phone calls and email exchanges a project manager might become involved to talk to the lead about configuring and personalising the software to fit specific wishes and needs.</w:t>
            </w:r>
          </w:p>
        </w:tc>
      </w:tr>
      <w:tr w:rsidR="0040740C" w:rsidRPr="0040740C" w14:paraId="390B9E22" w14:textId="77777777" w:rsidTr="00F10130">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61C4180"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shd w:val="clear" w:color="auto" w:fill="E2EFD9" w:themeFill="accent6" w:themeFillTint="33"/>
            <w:noWrap/>
            <w:hideMark/>
          </w:tcPr>
          <w:p w14:paraId="6509B11A"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Workshops</w:t>
            </w:r>
          </w:p>
        </w:tc>
        <w:tc>
          <w:tcPr>
            <w:tcW w:w="1680" w:type="dxa"/>
            <w:shd w:val="clear" w:color="auto" w:fill="E2EFD9" w:themeFill="accent6" w:themeFillTint="33"/>
            <w:noWrap/>
            <w:hideMark/>
          </w:tcPr>
          <w:p w14:paraId="3FDC17F9"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shd w:val="clear" w:color="auto" w:fill="E2EFD9" w:themeFill="accent6" w:themeFillTint="33"/>
            <w:hideMark/>
          </w:tcPr>
          <w:p w14:paraId="79908A03"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In-dept demos on location in differect places of the world, specified for leads in those areas. These will be more frequently organised, directly targeting specific areas in the world.</w:t>
            </w:r>
          </w:p>
        </w:tc>
      </w:tr>
      <w:tr w:rsidR="0040740C" w:rsidRPr="0040740C" w14:paraId="1875EDC5" w14:textId="77777777" w:rsidTr="0040740C">
        <w:trPr>
          <w:trHeight w:val="6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DBE60BC" w14:textId="77777777" w:rsidR="0040740C" w:rsidRPr="0040740C" w:rsidRDefault="0040740C" w:rsidP="0040740C">
            <w:pPr>
              <w:spacing w:after="0"/>
              <w:rPr>
                <w:color w:val="000000"/>
                <w:szCs w:val="22"/>
                <w:lang w:eastAsia="en-GB"/>
              </w:rPr>
            </w:pPr>
            <w:r w:rsidRPr="0040740C">
              <w:rPr>
                <w:color w:val="000000"/>
                <w:szCs w:val="22"/>
                <w:lang w:eastAsia="en-GB"/>
              </w:rPr>
              <w:t>Online</w:t>
            </w:r>
          </w:p>
        </w:tc>
        <w:tc>
          <w:tcPr>
            <w:tcW w:w="2520" w:type="dxa"/>
            <w:noWrap/>
            <w:hideMark/>
          </w:tcPr>
          <w:p w14:paraId="5B91D2BA"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Email</w:t>
            </w:r>
          </w:p>
        </w:tc>
        <w:tc>
          <w:tcPr>
            <w:tcW w:w="1680" w:type="dxa"/>
            <w:noWrap/>
            <w:hideMark/>
          </w:tcPr>
          <w:p w14:paraId="044E1FE3"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4429F3AC"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Leads (who left their email address) will receive invitations to webinars, workshops and conferences by email.</w:t>
            </w:r>
          </w:p>
        </w:tc>
      </w:tr>
      <w:tr w:rsidR="0040740C" w:rsidRPr="0040740C" w14:paraId="266EF4B1" w14:textId="77777777" w:rsidTr="00F10130">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7F2F61B3"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shd w:val="clear" w:color="auto" w:fill="E2EFD9" w:themeFill="accent6" w:themeFillTint="33"/>
            <w:noWrap/>
            <w:hideMark/>
          </w:tcPr>
          <w:p w14:paraId="57C406A3"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Webinars</w:t>
            </w:r>
          </w:p>
        </w:tc>
        <w:tc>
          <w:tcPr>
            <w:tcW w:w="1680" w:type="dxa"/>
            <w:shd w:val="clear" w:color="auto" w:fill="E2EFD9" w:themeFill="accent6" w:themeFillTint="33"/>
            <w:noWrap/>
            <w:hideMark/>
          </w:tcPr>
          <w:p w14:paraId="163F89BD"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shd w:val="clear" w:color="auto" w:fill="E2EFD9" w:themeFill="accent6" w:themeFillTint="33"/>
            <w:hideMark/>
          </w:tcPr>
          <w:p w14:paraId="1E93C811"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Live demos of products and services, usually only explaining the surface and most important aspects.  These will be more frequently organised, directly targeting specific areas in the world.</w:t>
            </w:r>
          </w:p>
        </w:tc>
      </w:tr>
    </w:tbl>
    <w:p w14:paraId="5D2A2EC8" w14:textId="77777777" w:rsidR="0040740C" w:rsidRDefault="0040740C" w:rsidP="00130749"/>
    <w:tbl>
      <w:tblPr>
        <w:tblStyle w:val="GridTable4Accent1"/>
        <w:tblW w:w="9710" w:type="dxa"/>
        <w:tblLook w:val="04A0" w:firstRow="1" w:lastRow="0" w:firstColumn="1" w:lastColumn="0" w:noHBand="0" w:noVBand="1"/>
      </w:tblPr>
      <w:tblGrid>
        <w:gridCol w:w="960"/>
        <w:gridCol w:w="2520"/>
        <w:gridCol w:w="1680"/>
        <w:gridCol w:w="4550"/>
      </w:tblGrid>
      <w:tr w:rsidR="0040740C" w:rsidRPr="0040740C" w14:paraId="01D89E42" w14:textId="77777777" w:rsidTr="0040740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D7CD292" w14:textId="77777777" w:rsidR="0040740C" w:rsidRPr="0040740C" w:rsidRDefault="0040740C" w:rsidP="0040740C">
            <w:pPr>
              <w:spacing w:after="0"/>
              <w:rPr>
                <w:szCs w:val="22"/>
                <w:lang w:eastAsia="en-GB"/>
              </w:rPr>
            </w:pPr>
            <w:r w:rsidRPr="0040740C">
              <w:rPr>
                <w:szCs w:val="22"/>
                <w:lang w:eastAsia="en-GB"/>
              </w:rPr>
              <w:t>Phase 4</w:t>
            </w:r>
          </w:p>
        </w:tc>
        <w:tc>
          <w:tcPr>
            <w:tcW w:w="2520" w:type="dxa"/>
            <w:noWrap/>
            <w:hideMark/>
          </w:tcPr>
          <w:p w14:paraId="38A719B5"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Delight</w:t>
            </w:r>
          </w:p>
        </w:tc>
        <w:tc>
          <w:tcPr>
            <w:tcW w:w="1680" w:type="dxa"/>
            <w:noWrap/>
            <w:hideMark/>
          </w:tcPr>
          <w:p w14:paraId="7D921987"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Tool</w:t>
            </w:r>
          </w:p>
        </w:tc>
        <w:tc>
          <w:tcPr>
            <w:tcW w:w="4550" w:type="dxa"/>
            <w:hideMark/>
          </w:tcPr>
          <w:p w14:paraId="68EA5C02" w14:textId="77777777" w:rsidR="0040740C" w:rsidRPr="0040740C" w:rsidRDefault="0040740C" w:rsidP="0040740C">
            <w:pPr>
              <w:spacing w:after="0"/>
              <w:cnfStyle w:val="100000000000" w:firstRow="1" w:lastRow="0" w:firstColumn="0" w:lastColumn="0" w:oddVBand="0" w:evenVBand="0" w:oddHBand="0" w:evenHBand="0" w:firstRowFirstColumn="0" w:firstRowLastColumn="0" w:lastRowFirstColumn="0" w:lastRowLastColumn="0"/>
              <w:rPr>
                <w:szCs w:val="22"/>
                <w:lang w:eastAsia="en-GB"/>
              </w:rPr>
            </w:pPr>
            <w:r w:rsidRPr="0040740C">
              <w:rPr>
                <w:szCs w:val="22"/>
                <w:lang w:eastAsia="en-GB"/>
              </w:rPr>
              <w:t> </w:t>
            </w:r>
          </w:p>
        </w:tc>
      </w:tr>
      <w:tr w:rsidR="0040740C" w:rsidRPr="0040740C" w14:paraId="6ACDE314" w14:textId="77777777" w:rsidTr="0040740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E3C022C" w14:textId="77777777" w:rsidR="0040740C" w:rsidRPr="0040740C" w:rsidRDefault="0040740C" w:rsidP="0040740C">
            <w:pPr>
              <w:spacing w:after="0"/>
              <w:rPr>
                <w:color w:val="000000"/>
                <w:szCs w:val="22"/>
                <w:lang w:eastAsia="en-GB"/>
              </w:rPr>
            </w:pPr>
            <w:r w:rsidRPr="0040740C">
              <w:rPr>
                <w:color w:val="000000"/>
                <w:szCs w:val="22"/>
                <w:lang w:eastAsia="en-GB"/>
              </w:rPr>
              <w:t>Offline</w:t>
            </w:r>
          </w:p>
        </w:tc>
        <w:tc>
          <w:tcPr>
            <w:tcW w:w="2520" w:type="dxa"/>
            <w:noWrap/>
            <w:hideMark/>
          </w:tcPr>
          <w:p w14:paraId="0F2C34AC"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Events</w:t>
            </w:r>
          </w:p>
        </w:tc>
        <w:tc>
          <w:tcPr>
            <w:tcW w:w="1680" w:type="dxa"/>
            <w:noWrap/>
            <w:hideMark/>
          </w:tcPr>
          <w:p w14:paraId="2DED5711"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hideMark/>
          </w:tcPr>
          <w:p w14:paraId="053203F1"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For clients only. Occasionally held, though at this moment with no fixed frequency.</w:t>
            </w:r>
          </w:p>
        </w:tc>
      </w:tr>
      <w:tr w:rsidR="0040740C" w:rsidRPr="0040740C" w14:paraId="340C118E" w14:textId="77777777" w:rsidTr="00F10130">
        <w:trPr>
          <w:trHeight w:val="9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78D6EBF" w14:textId="77777777" w:rsidR="0040740C" w:rsidRPr="0040740C" w:rsidRDefault="0040740C" w:rsidP="0040740C">
            <w:pPr>
              <w:spacing w:after="0"/>
              <w:rPr>
                <w:color w:val="000000"/>
                <w:szCs w:val="22"/>
                <w:lang w:eastAsia="en-GB"/>
              </w:rPr>
            </w:pPr>
            <w:r w:rsidRPr="0040740C">
              <w:rPr>
                <w:color w:val="000000"/>
                <w:szCs w:val="22"/>
                <w:lang w:eastAsia="en-GB"/>
              </w:rPr>
              <w:t> </w:t>
            </w:r>
          </w:p>
        </w:tc>
        <w:tc>
          <w:tcPr>
            <w:tcW w:w="2520" w:type="dxa"/>
            <w:shd w:val="clear" w:color="auto" w:fill="E2EFD9" w:themeFill="accent6" w:themeFillTint="33"/>
            <w:noWrap/>
            <w:hideMark/>
          </w:tcPr>
          <w:p w14:paraId="07DE9897"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Measuring tools</w:t>
            </w:r>
          </w:p>
        </w:tc>
        <w:tc>
          <w:tcPr>
            <w:tcW w:w="1680" w:type="dxa"/>
            <w:shd w:val="clear" w:color="auto" w:fill="E2EFD9" w:themeFill="accent6" w:themeFillTint="33"/>
            <w:noWrap/>
            <w:hideMark/>
          </w:tcPr>
          <w:p w14:paraId="01908E6F" w14:textId="77777777"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Software</w:t>
            </w:r>
          </w:p>
        </w:tc>
        <w:tc>
          <w:tcPr>
            <w:tcW w:w="4550" w:type="dxa"/>
            <w:shd w:val="clear" w:color="auto" w:fill="E2EFD9" w:themeFill="accent6" w:themeFillTint="33"/>
            <w:hideMark/>
          </w:tcPr>
          <w:p w14:paraId="21B4E6EF" w14:textId="6BBD6ACF" w:rsidR="0040740C" w:rsidRPr="0040740C" w:rsidRDefault="0040740C" w:rsidP="0040740C">
            <w:pPr>
              <w:spacing w:after="0"/>
              <w:cnfStyle w:val="000000000000" w:firstRow="0" w:lastRow="0" w:firstColumn="0" w:lastColumn="0" w:oddVBand="0" w:evenVBand="0" w:oddHBand="0" w:evenHBand="0" w:firstRowFirstColumn="0" w:firstRowLastColumn="0" w:lastRowFirstColumn="0" w:lastRowLastColumn="0"/>
              <w:rPr>
                <w:color w:val="000000"/>
                <w:szCs w:val="22"/>
                <w:lang w:eastAsia="en-GB"/>
              </w:rPr>
            </w:pPr>
            <w:r w:rsidRPr="0040740C">
              <w:rPr>
                <w:color w:val="000000"/>
                <w:szCs w:val="22"/>
                <w:lang w:eastAsia="en-GB"/>
              </w:rPr>
              <w:t xml:space="preserve">Measuring tools within eVision software can calculate and overtime predict the time it takes for PTW's to be filled out. Good numbers will delight clients and eVision can use </w:t>
            </w:r>
            <w:r w:rsidR="00F10130" w:rsidRPr="0040740C">
              <w:rPr>
                <w:color w:val="000000"/>
                <w:szCs w:val="22"/>
                <w:lang w:eastAsia="en-GB"/>
              </w:rPr>
              <w:t>anonymised</w:t>
            </w:r>
            <w:r w:rsidRPr="0040740C">
              <w:rPr>
                <w:color w:val="000000"/>
                <w:szCs w:val="22"/>
                <w:lang w:eastAsia="en-GB"/>
              </w:rPr>
              <w:t xml:space="preserve"> data for marketing purposes.</w:t>
            </w:r>
          </w:p>
        </w:tc>
      </w:tr>
      <w:tr w:rsidR="0040740C" w:rsidRPr="0040740C" w14:paraId="43E52D63" w14:textId="77777777" w:rsidTr="00F1013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4E0A3270" w14:textId="77777777" w:rsidR="0040740C" w:rsidRPr="0040740C" w:rsidRDefault="0040740C" w:rsidP="0040740C">
            <w:pPr>
              <w:spacing w:after="0"/>
              <w:rPr>
                <w:color w:val="000000"/>
                <w:szCs w:val="22"/>
                <w:lang w:eastAsia="en-GB"/>
              </w:rPr>
            </w:pPr>
            <w:r w:rsidRPr="0040740C">
              <w:rPr>
                <w:color w:val="000000"/>
                <w:szCs w:val="22"/>
                <w:lang w:eastAsia="en-GB"/>
              </w:rPr>
              <w:t>Online</w:t>
            </w:r>
          </w:p>
        </w:tc>
        <w:tc>
          <w:tcPr>
            <w:tcW w:w="2520" w:type="dxa"/>
            <w:shd w:val="clear" w:color="auto" w:fill="E2EFD9" w:themeFill="accent6" w:themeFillTint="33"/>
            <w:noWrap/>
            <w:hideMark/>
          </w:tcPr>
          <w:p w14:paraId="783DDD92"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Social inbox</w:t>
            </w:r>
          </w:p>
        </w:tc>
        <w:tc>
          <w:tcPr>
            <w:tcW w:w="1680" w:type="dxa"/>
            <w:shd w:val="clear" w:color="auto" w:fill="E2EFD9" w:themeFill="accent6" w:themeFillTint="33"/>
            <w:noWrap/>
            <w:hideMark/>
          </w:tcPr>
          <w:p w14:paraId="786A1B54"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 </w:t>
            </w:r>
          </w:p>
        </w:tc>
        <w:tc>
          <w:tcPr>
            <w:tcW w:w="4550" w:type="dxa"/>
            <w:shd w:val="clear" w:color="auto" w:fill="E2EFD9" w:themeFill="accent6" w:themeFillTint="33"/>
            <w:hideMark/>
          </w:tcPr>
          <w:p w14:paraId="19A757EF" w14:textId="77777777" w:rsidR="0040740C" w:rsidRPr="0040740C" w:rsidRDefault="0040740C" w:rsidP="0040740C">
            <w:pPr>
              <w:spacing w:after="0"/>
              <w:cnfStyle w:val="000000100000" w:firstRow="0" w:lastRow="0" w:firstColumn="0" w:lastColumn="0" w:oddVBand="0" w:evenVBand="0" w:oddHBand="1" w:evenHBand="0" w:firstRowFirstColumn="0" w:firstRowLastColumn="0" w:lastRowFirstColumn="0" w:lastRowLastColumn="0"/>
              <w:rPr>
                <w:color w:val="000000"/>
                <w:szCs w:val="22"/>
                <w:lang w:eastAsia="en-GB"/>
              </w:rPr>
            </w:pPr>
            <w:r w:rsidRPr="0040740C">
              <w:rPr>
                <w:color w:val="000000"/>
                <w:szCs w:val="22"/>
                <w:lang w:eastAsia="en-GB"/>
              </w:rPr>
              <w:t>Newsletters, products updates, and other content, send by email.</w:t>
            </w:r>
          </w:p>
        </w:tc>
      </w:tr>
    </w:tbl>
    <w:p w14:paraId="5FA7CDBF" w14:textId="77777777" w:rsidR="0040740C" w:rsidRPr="00323A92" w:rsidRDefault="0040740C" w:rsidP="00130749"/>
    <w:sectPr w:rsidR="0040740C" w:rsidRPr="00323A92" w:rsidSect="004459A3">
      <w:headerReference w:type="default" r:id="rId51"/>
      <w:footerReference w:type="default" r:id="rId52"/>
      <w:pgSz w:w="11907" w:h="16839"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A60933" w14:textId="77777777" w:rsidR="00C207D6" w:rsidRDefault="00C207D6" w:rsidP="00891FA1">
      <w:pPr>
        <w:spacing w:after="0"/>
      </w:pPr>
      <w:r>
        <w:separator/>
      </w:r>
    </w:p>
  </w:endnote>
  <w:endnote w:type="continuationSeparator" w:id="0">
    <w:p w14:paraId="31BB4DE1" w14:textId="77777777" w:rsidR="00C207D6" w:rsidRDefault="00C207D6" w:rsidP="00891F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922678"/>
      <w:docPartObj>
        <w:docPartGallery w:val="Page Numbers (Bottom of Page)"/>
        <w:docPartUnique/>
      </w:docPartObj>
    </w:sdtPr>
    <w:sdtEndPr/>
    <w:sdtContent>
      <w:sdt>
        <w:sdtPr>
          <w:id w:val="756487454"/>
          <w:docPartObj>
            <w:docPartGallery w:val="Page Numbers (Top of Page)"/>
            <w:docPartUnique/>
          </w:docPartObj>
        </w:sdtPr>
        <w:sdtEndPr/>
        <w:sdtContent>
          <w:p w14:paraId="2139D691" w14:textId="54353131" w:rsidR="00FC1D06" w:rsidRDefault="00FC1D06" w:rsidP="00337C0B">
            <w:pPr>
              <w:pStyle w:val="Voettekst"/>
              <w:jc w:val="right"/>
            </w:pPr>
            <w:r w:rsidRPr="004E3E00">
              <w:rPr>
                <w:bCs/>
                <w:sz w:val="24"/>
                <w:szCs w:val="24"/>
              </w:rPr>
              <w:fldChar w:fldCharType="begin"/>
            </w:r>
            <w:r w:rsidRPr="004E3E00">
              <w:rPr>
                <w:bCs/>
              </w:rPr>
              <w:instrText xml:space="preserve"> PAGE </w:instrText>
            </w:r>
            <w:r w:rsidRPr="004E3E00">
              <w:rPr>
                <w:bCs/>
                <w:sz w:val="24"/>
                <w:szCs w:val="24"/>
              </w:rPr>
              <w:fldChar w:fldCharType="separate"/>
            </w:r>
            <w:r w:rsidR="003160BE">
              <w:rPr>
                <w:bCs/>
                <w:noProof/>
              </w:rPr>
              <w:t>40</w:t>
            </w:r>
            <w:r w:rsidRPr="004E3E00">
              <w:rPr>
                <w:bCs/>
                <w:sz w:val="24"/>
                <w:szCs w:val="24"/>
              </w:rPr>
              <w:fldChar w:fldCharType="end"/>
            </w:r>
            <w:r w:rsidRPr="004E3E00">
              <w:t xml:space="preserve"> of </w:t>
            </w:r>
            <w:r w:rsidRPr="004E3E00">
              <w:rPr>
                <w:bCs/>
                <w:sz w:val="24"/>
                <w:szCs w:val="24"/>
              </w:rPr>
              <w:fldChar w:fldCharType="begin"/>
            </w:r>
            <w:r w:rsidRPr="004E3E00">
              <w:rPr>
                <w:bCs/>
              </w:rPr>
              <w:instrText xml:space="preserve"> NUMPAGES  </w:instrText>
            </w:r>
            <w:r w:rsidRPr="004E3E00">
              <w:rPr>
                <w:bCs/>
                <w:sz w:val="24"/>
                <w:szCs w:val="24"/>
              </w:rPr>
              <w:fldChar w:fldCharType="separate"/>
            </w:r>
            <w:r w:rsidR="003160BE">
              <w:rPr>
                <w:bCs/>
                <w:noProof/>
              </w:rPr>
              <w:t>40</w:t>
            </w:r>
            <w:r w:rsidRPr="004E3E00">
              <w:rPr>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C73E9C" w14:textId="77777777" w:rsidR="00C207D6" w:rsidRDefault="00C207D6" w:rsidP="00891FA1">
      <w:pPr>
        <w:spacing w:after="0"/>
      </w:pPr>
      <w:r>
        <w:separator/>
      </w:r>
    </w:p>
  </w:footnote>
  <w:footnote w:type="continuationSeparator" w:id="0">
    <w:p w14:paraId="46465152" w14:textId="77777777" w:rsidR="00C207D6" w:rsidRDefault="00C207D6" w:rsidP="00891FA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1A31D" w14:textId="77777777" w:rsidR="00FC1D06" w:rsidRDefault="00FC1D06" w:rsidP="00C142AF">
    <w:pPr>
      <w:pStyle w:val="Koptekst"/>
      <w:tabs>
        <w:tab w:val="left" w:pos="240"/>
        <w:tab w:val="right" w:pos="9747"/>
      </w:tabs>
    </w:pPr>
    <w:r>
      <w:rPr>
        <w:noProof/>
        <w:lang w:val="nl-NL"/>
      </w:rPr>
      <w:drawing>
        <wp:anchor distT="0" distB="0" distL="114300" distR="114300" simplePos="0" relativeHeight="251661312" behindDoc="0" locked="0" layoutInCell="1" allowOverlap="1" wp14:anchorId="0ABA2B26" wp14:editId="5C7FA600">
          <wp:simplePos x="0" y="0"/>
          <wp:positionH relativeFrom="margin">
            <wp:align>right</wp:align>
          </wp:positionH>
          <wp:positionV relativeFrom="paragraph">
            <wp:posOffset>-38100</wp:posOffset>
          </wp:positionV>
          <wp:extent cx="325755" cy="495300"/>
          <wp:effectExtent l="0" t="0" r="0" b="0"/>
          <wp:wrapNone/>
          <wp:docPr id="10" name="Picture 10" descr="http://www.hu.nl/~/media/HU-PORTAL/Images/Huisstijl/HUISSTIJL%20SITE%20HU/Beeld%20huisstijlhandboek/7a--Logo-HU-vertikaal-geb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hu.nl/~/media/HU-PORTAL/Images/Huisstijl/HUISSTIJL%20SITE%20HU/Beeld%20huisstijlhandboek/7a--Logo-HU-vertikaal-gebru.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5755" cy="495300"/>
                  </a:xfrm>
                  <a:prstGeom prst="rect">
                    <a:avLst/>
                  </a:prstGeom>
                  <a:noFill/>
                  <a:ln>
                    <a:noFill/>
                  </a:ln>
                </pic:spPr>
              </pic:pic>
            </a:graphicData>
          </a:graphic>
        </wp:anchor>
      </w:drawing>
    </w:r>
    <w:r>
      <w:rPr>
        <w:noProof/>
        <w:lang w:val="nl-NL"/>
      </w:rPr>
      <w:drawing>
        <wp:anchor distT="0" distB="0" distL="114300" distR="114300" simplePos="0" relativeHeight="251660288" behindDoc="0" locked="0" layoutInCell="1" allowOverlap="1" wp14:anchorId="4734DB72" wp14:editId="6C4413D8">
          <wp:simplePos x="0" y="0"/>
          <wp:positionH relativeFrom="margin">
            <wp:align>left</wp:align>
          </wp:positionH>
          <wp:positionV relativeFrom="paragraph">
            <wp:posOffset>9525</wp:posOffset>
          </wp:positionV>
          <wp:extent cx="1066800" cy="287020"/>
          <wp:effectExtent l="0" t="0" r="0" b="0"/>
          <wp:wrapNone/>
          <wp:docPr id="11" name="Picture 11" descr="eVision Industry Softw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Vision Industry Software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66800" cy="287020"/>
                  </a:xfrm>
                  <a:prstGeom prst="rect">
                    <a:avLst/>
                  </a:prstGeom>
                  <a:noFill/>
                  <a:ln>
                    <a:noFill/>
                  </a:ln>
                </pic:spPr>
              </pic:pic>
            </a:graphicData>
          </a:graphic>
        </wp:anchor>
      </w:drawing>
    </w:r>
    <w:r>
      <w:tab/>
    </w:r>
  </w:p>
  <w:p w14:paraId="3362AC6E" w14:textId="77777777" w:rsidR="00FC1D06" w:rsidRDefault="00FC1D06" w:rsidP="00C142AF">
    <w:pPr>
      <w:pStyle w:val="Koptekst"/>
      <w:tabs>
        <w:tab w:val="left" w:pos="240"/>
        <w:tab w:val="right" w:pos="9747"/>
      </w:tabs>
    </w:pPr>
  </w:p>
  <w:p w14:paraId="2C9CC6A3" w14:textId="51FB5E6F" w:rsidR="00FC1D06" w:rsidRDefault="00FC1D06" w:rsidP="00C142AF">
    <w:pPr>
      <w:pStyle w:val="Koptekst"/>
      <w:tabs>
        <w:tab w:val="left" w:pos="240"/>
        <w:tab w:val="right" w:pos="9747"/>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AEAEFAA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015526D"/>
    <w:multiLevelType w:val="hybridMultilevel"/>
    <w:tmpl w:val="E38E6C6C"/>
    <w:lvl w:ilvl="0" w:tplc="0413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
    <w:nsid w:val="016811ED"/>
    <w:multiLevelType w:val="hybridMultilevel"/>
    <w:tmpl w:val="E662C1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264626F"/>
    <w:multiLevelType w:val="hybridMultilevel"/>
    <w:tmpl w:val="226A81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673B7A"/>
    <w:multiLevelType w:val="hybridMultilevel"/>
    <w:tmpl w:val="0470A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496B73"/>
    <w:multiLevelType w:val="hybridMultilevel"/>
    <w:tmpl w:val="5DF4DB4C"/>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D227A77"/>
    <w:multiLevelType w:val="hybridMultilevel"/>
    <w:tmpl w:val="DCD8CAE6"/>
    <w:lvl w:ilvl="0" w:tplc="428EAEB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E8C3AD7"/>
    <w:multiLevelType w:val="hybridMultilevel"/>
    <w:tmpl w:val="FEE08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755B1"/>
    <w:multiLevelType w:val="hybridMultilevel"/>
    <w:tmpl w:val="3FE6D9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663F47"/>
    <w:multiLevelType w:val="hybridMultilevel"/>
    <w:tmpl w:val="DBFAB2D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6F68FC"/>
    <w:multiLevelType w:val="hybridMultilevel"/>
    <w:tmpl w:val="A58A24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EE258A"/>
    <w:multiLevelType w:val="hybridMultilevel"/>
    <w:tmpl w:val="D208FEE8"/>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7748EA"/>
    <w:multiLevelType w:val="hybridMultilevel"/>
    <w:tmpl w:val="F9B2D2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8D4934"/>
    <w:multiLevelType w:val="hybridMultilevel"/>
    <w:tmpl w:val="0B621F64"/>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1F925E4F"/>
    <w:multiLevelType w:val="hybridMultilevel"/>
    <w:tmpl w:val="6F44E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754EC0"/>
    <w:multiLevelType w:val="hybridMultilevel"/>
    <w:tmpl w:val="D0E681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E86068"/>
    <w:multiLevelType w:val="hybridMultilevel"/>
    <w:tmpl w:val="98B6F1D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0E2CC9"/>
    <w:multiLevelType w:val="hybridMultilevel"/>
    <w:tmpl w:val="CC069B2A"/>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3C0D09"/>
    <w:multiLevelType w:val="hybridMultilevel"/>
    <w:tmpl w:val="D4FEAF94"/>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2B97077B"/>
    <w:multiLevelType w:val="hybridMultilevel"/>
    <w:tmpl w:val="73B45ED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BF2A85"/>
    <w:multiLevelType w:val="hybridMultilevel"/>
    <w:tmpl w:val="E00CE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F4E7B21"/>
    <w:multiLevelType w:val="hybridMultilevel"/>
    <w:tmpl w:val="EE2CD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2F6D11FC"/>
    <w:multiLevelType w:val="hybridMultilevel"/>
    <w:tmpl w:val="3ED6F96E"/>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362738D8"/>
    <w:multiLevelType w:val="hybridMultilevel"/>
    <w:tmpl w:val="C6DEB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B3705E"/>
    <w:multiLevelType w:val="hybridMultilevel"/>
    <w:tmpl w:val="3CDC1F0E"/>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3E045B6B"/>
    <w:multiLevelType w:val="hybridMultilevel"/>
    <w:tmpl w:val="042441E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4F65FB8"/>
    <w:multiLevelType w:val="hybridMultilevel"/>
    <w:tmpl w:val="B6E62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7E0434"/>
    <w:multiLevelType w:val="hybridMultilevel"/>
    <w:tmpl w:val="BE3A7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470021"/>
    <w:multiLevelType w:val="hybridMultilevel"/>
    <w:tmpl w:val="5EDA29AC"/>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153124"/>
    <w:multiLevelType w:val="hybridMultilevel"/>
    <w:tmpl w:val="E7F8D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0B65F3"/>
    <w:multiLevelType w:val="hybridMultilevel"/>
    <w:tmpl w:val="CCC063C8"/>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31">
    <w:nsid w:val="4E380FAD"/>
    <w:multiLevelType w:val="hybridMultilevel"/>
    <w:tmpl w:val="1098FFF0"/>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1A311CB"/>
    <w:multiLevelType w:val="multilevel"/>
    <w:tmpl w:val="4E044CA6"/>
    <w:lvl w:ilvl="0">
      <w:start w:val="1"/>
      <w:numFmt w:val="decimal"/>
      <w:pStyle w:val="Kop1"/>
      <w:lvlText w:val="%1"/>
      <w:lvlJc w:val="left"/>
      <w:pPr>
        <w:tabs>
          <w:tab w:val="num" w:pos="720"/>
        </w:tabs>
        <w:ind w:left="720" w:hanging="720"/>
      </w:pPr>
      <w:rPr>
        <w:rFonts w:hint="default"/>
        <w:b/>
      </w:rPr>
    </w:lvl>
    <w:lvl w:ilvl="1">
      <w:start w:val="1"/>
      <w:numFmt w:val="decimal"/>
      <w:pStyle w:val="Kop2"/>
      <w:lvlText w:val="%1.%2"/>
      <w:lvlJc w:val="left"/>
      <w:pPr>
        <w:tabs>
          <w:tab w:val="num" w:pos="720"/>
        </w:tabs>
        <w:ind w:left="720" w:hanging="720"/>
      </w:pPr>
      <w:rPr>
        <w:rFonts w:asciiTheme="minorHAnsi" w:hAnsiTheme="minorHAnsi" w:cs="Arial" w:hint="default"/>
        <w:sz w:val="24"/>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2520"/>
        </w:tabs>
        <w:ind w:left="1584" w:hanging="1584"/>
      </w:pPr>
      <w:rPr>
        <w:rFonts w:hint="default"/>
      </w:rPr>
    </w:lvl>
  </w:abstractNum>
  <w:abstractNum w:abstractNumId="33">
    <w:nsid w:val="562B0398"/>
    <w:multiLevelType w:val="hybridMultilevel"/>
    <w:tmpl w:val="06F64732"/>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6DB641B"/>
    <w:multiLevelType w:val="hybridMultilevel"/>
    <w:tmpl w:val="3334C5B6"/>
    <w:lvl w:ilvl="0" w:tplc="04090009">
      <w:start w:val="1"/>
      <w:numFmt w:val="bullet"/>
      <w:lvlText w:val=""/>
      <w:lvlJc w:val="left"/>
      <w:pPr>
        <w:ind w:left="774" w:hanging="360"/>
      </w:pPr>
      <w:rPr>
        <w:rFonts w:ascii="Wingdings" w:hAnsi="Wingdings"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35">
    <w:nsid w:val="623F52F8"/>
    <w:multiLevelType w:val="hybridMultilevel"/>
    <w:tmpl w:val="90E06EA2"/>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38239D6"/>
    <w:multiLevelType w:val="hybridMultilevel"/>
    <w:tmpl w:val="65BC478E"/>
    <w:lvl w:ilvl="0" w:tplc="0409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63D939F5"/>
    <w:multiLevelType w:val="hybridMultilevel"/>
    <w:tmpl w:val="7C52F8F2"/>
    <w:lvl w:ilvl="0" w:tplc="0409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667439EB"/>
    <w:multiLevelType w:val="hybridMultilevel"/>
    <w:tmpl w:val="374A88F6"/>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6CD8774B"/>
    <w:multiLevelType w:val="hybridMultilevel"/>
    <w:tmpl w:val="95A20BC4"/>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6E5615E4"/>
    <w:multiLevelType w:val="hybridMultilevel"/>
    <w:tmpl w:val="E0C2FA30"/>
    <w:lvl w:ilvl="0" w:tplc="05EC69A2">
      <w:start w:val="1"/>
      <w:numFmt w:val="decimal"/>
      <w:lvlText w:val="%1.)"/>
      <w:lvlJc w:val="left"/>
      <w:pPr>
        <w:ind w:left="720" w:hanging="360"/>
      </w:pPr>
      <w:rPr>
        <w:rFonts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FAE422C"/>
    <w:multiLevelType w:val="hybridMultilevel"/>
    <w:tmpl w:val="926CC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C51467"/>
    <w:multiLevelType w:val="hybridMultilevel"/>
    <w:tmpl w:val="CEAAFC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DE7CF9"/>
    <w:multiLevelType w:val="hybridMultilevel"/>
    <w:tmpl w:val="3BC687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AC3DC9"/>
    <w:multiLevelType w:val="hybridMultilevel"/>
    <w:tmpl w:val="0928AAC8"/>
    <w:lvl w:ilvl="0" w:tplc="04090009">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nsid w:val="7929595E"/>
    <w:multiLevelType w:val="hybridMultilevel"/>
    <w:tmpl w:val="60AC2C2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79690301"/>
    <w:multiLevelType w:val="hybridMultilevel"/>
    <w:tmpl w:val="C6B234F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9B9128E"/>
    <w:multiLevelType w:val="hybridMultilevel"/>
    <w:tmpl w:val="2DA8ED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B512F12"/>
    <w:multiLevelType w:val="hybridMultilevel"/>
    <w:tmpl w:val="E2B0289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2"/>
  </w:num>
  <w:num w:numId="3">
    <w:abstractNumId w:val="45"/>
  </w:num>
  <w:num w:numId="4">
    <w:abstractNumId w:val="0"/>
  </w:num>
  <w:num w:numId="5">
    <w:abstractNumId w:val="26"/>
  </w:num>
  <w:num w:numId="6">
    <w:abstractNumId w:val="7"/>
  </w:num>
  <w:num w:numId="7">
    <w:abstractNumId w:val="9"/>
  </w:num>
  <w:num w:numId="8">
    <w:abstractNumId w:val="46"/>
  </w:num>
  <w:num w:numId="9">
    <w:abstractNumId w:val="8"/>
  </w:num>
  <w:num w:numId="10">
    <w:abstractNumId w:val="48"/>
  </w:num>
  <w:num w:numId="11">
    <w:abstractNumId w:val="25"/>
  </w:num>
  <w:num w:numId="12">
    <w:abstractNumId w:val="47"/>
  </w:num>
  <w:num w:numId="13">
    <w:abstractNumId w:val="35"/>
  </w:num>
  <w:num w:numId="14">
    <w:abstractNumId w:val="2"/>
  </w:num>
  <w:num w:numId="15">
    <w:abstractNumId w:val="12"/>
  </w:num>
  <w:num w:numId="16">
    <w:abstractNumId w:val="15"/>
  </w:num>
  <w:num w:numId="17">
    <w:abstractNumId w:val="23"/>
  </w:num>
  <w:num w:numId="18">
    <w:abstractNumId w:val="37"/>
  </w:num>
  <w:num w:numId="19">
    <w:abstractNumId w:val="44"/>
  </w:num>
  <w:num w:numId="20">
    <w:abstractNumId w:val="22"/>
  </w:num>
  <w:num w:numId="21">
    <w:abstractNumId w:val="36"/>
  </w:num>
  <w:num w:numId="22">
    <w:abstractNumId w:val="13"/>
  </w:num>
  <w:num w:numId="23">
    <w:abstractNumId w:val="39"/>
  </w:num>
  <w:num w:numId="24">
    <w:abstractNumId w:val="38"/>
  </w:num>
  <w:num w:numId="25">
    <w:abstractNumId w:val="24"/>
  </w:num>
  <w:num w:numId="26">
    <w:abstractNumId w:val="10"/>
  </w:num>
  <w:num w:numId="27">
    <w:abstractNumId w:val="29"/>
  </w:num>
  <w:num w:numId="28">
    <w:abstractNumId w:val="41"/>
  </w:num>
  <w:num w:numId="29">
    <w:abstractNumId w:val="4"/>
  </w:num>
  <w:num w:numId="30">
    <w:abstractNumId w:val="40"/>
  </w:num>
  <w:num w:numId="31">
    <w:abstractNumId w:val="18"/>
  </w:num>
  <w:num w:numId="32">
    <w:abstractNumId w:val="33"/>
  </w:num>
  <w:num w:numId="33">
    <w:abstractNumId w:val="43"/>
  </w:num>
  <w:num w:numId="34">
    <w:abstractNumId w:val="16"/>
  </w:num>
  <w:num w:numId="35">
    <w:abstractNumId w:val="19"/>
  </w:num>
  <w:num w:numId="36">
    <w:abstractNumId w:val="17"/>
  </w:num>
  <w:num w:numId="37">
    <w:abstractNumId w:val="42"/>
  </w:num>
  <w:num w:numId="38">
    <w:abstractNumId w:val="14"/>
  </w:num>
  <w:num w:numId="39">
    <w:abstractNumId w:val="27"/>
  </w:num>
  <w:num w:numId="40">
    <w:abstractNumId w:val="21"/>
  </w:num>
  <w:num w:numId="41">
    <w:abstractNumId w:val="30"/>
  </w:num>
  <w:num w:numId="42">
    <w:abstractNumId w:val="34"/>
  </w:num>
  <w:num w:numId="43">
    <w:abstractNumId w:val="1"/>
  </w:num>
  <w:num w:numId="44">
    <w:abstractNumId w:val="6"/>
  </w:num>
  <w:num w:numId="45">
    <w:abstractNumId w:val="20"/>
  </w:num>
  <w:num w:numId="46">
    <w:abstractNumId w:val="3"/>
  </w:num>
  <w:num w:numId="47">
    <w:abstractNumId w:val="5"/>
  </w:num>
  <w:num w:numId="48">
    <w:abstractNumId w:val="31"/>
  </w:num>
  <w:num w:numId="49">
    <w:abstractNumId w:val="28"/>
  </w:num>
  <w:num w:numId="50">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4"/>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82B"/>
    <w:rsid w:val="00000885"/>
    <w:rsid w:val="00001D86"/>
    <w:rsid w:val="00001E59"/>
    <w:rsid w:val="0000223A"/>
    <w:rsid w:val="00002376"/>
    <w:rsid w:val="0000263E"/>
    <w:rsid w:val="0000743E"/>
    <w:rsid w:val="000102CF"/>
    <w:rsid w:val="0001068E"/>
    <w:rsid w:val="00012A19"/>
    <w:rsid w:val="00021FA4"/>
    <w:rsid w:val="00022C44"/>
    <w:rsid w:val="0002663E"/>
    <w:rsid w:val="000313E1"/>
    <w:rsid w:val="00031A12"/>
    <w:rsid w:val="00041A83"/>
    <w:rsid w:val="0004498D"/>
    <w:rsid w:val="00047A6B"/>
    <w:rsid w:val="000514FF"/>
    <w:rsid w:val="00051EEB"/>
    <w:rsid w:val="00053ED6"/>
    <w:rsid w:val="00063C84"/>
    <w:rsid w:val="00065FC9"/>
    <w:rsid w:val="00072C96"/>
    <w:rsid w:val="00073D36"/>
    <w:rsid w:val="00075475"/>
    <w:rsid w:val="00075624"/>
    <w:rsid w:val="0008001D"/>
    <w:rsid w:val="00080845"/>
    <w:rsid w:val="00081035"/>
    <w:rsid w:val="00081AF6"/>
    <w:rsid w:val="00082002"/>
    <w:rsid w:val="00085A66"/>
    <w:rsid w:val="00085E61"/>
    <w:rsid w:val="00086872"/>
    <w:rsid w:val="000938D4"/>
    <w:rsid w:val="00094A9D"/>
    <w:rsid w:val="00095057"/>
    <w:rsid w:val="000A236F"/>
    <w:rsid w:val="000A4581"/>
    <w:rsid w:val="000A6819"/>
    <w:rsid w:val="000A6D70"/>
    <w:rsid w:val="000C4A99"/>
    <w:rsid w:val="000D0821"/>
    <w:rsid w:val="000D0EB4"/>
    <w:rsid w:val="000D3ACA"/>
    <w:rsid w:val="000D3E36"/>
    <w:rsid w:val="000E2AA5"/>
    <w:rsid w:val="000E3534"/>
    <w:rsid w:val="000E6597"/>
    <w:rsid w:val="00113035"/>
    <w:rsid w:val="0011342B"/>
    <w:rsid w:val="00122E63"/>
    <w:rsid w:val="001242C3"/>
    <w:rsid w:val="00130749"/>
    <w:rsid w:val="00133B09"/>
    <w:rsid w:val="00136F44"/>
    <w:rsid w:val="00137874"/>
    <w:rsid w:val="00137912"/>
    <w:rsid w:val="00143C05"/>
    <w:rsid w:val="001536E8"/>
    <w:rsid w:val="00156713"/>
    <w:rsid w:val="0016143D"/>
    <w:rsid w:val="00163861"/>
    <w:rsid w:val="0016665C"/>
    <w:rsid w:val="00167B18"/>
    <w:rsid w:val="001727F6"/>
    <w:rsid w:val="00172D60"/>
    <w:rsid w:val="001810D5"/>
    <w:rsid w:val="001840B0"/>
    <w:rsid w:val="00190335"/>
    <w:rsid w:val="00190FD0"/>
    <w:rsid w:val="001A61A2"/>
    <w:rsid w:val="001A7F2F"/>
    <w:rsid w:val="001B4526"/>
    <w:rsid w:val="001C0F94"/>
    <w:rsid w:val="001C76F1"/>
    <w:rsid w:val="001D13C2"/>
    <w:rsid w:val="001D42CC"/>
    <w:rsid w:val="001E5972"/>
    <w:rsid w:val="001E5E43"/>
    <w:rsid w:val="001F0B13"/>
    <w:rsid w:val="001F0D9B"/>
    <w:rsid w:val="001F2096"/>
    <w:rsid w:val="001F3F32"/>
    <w:rsid w:val="001F4DB3"/>
    <w:rsid w:val="001F6A60"/>
    <w:rsid w:val="00202145"/>
    <w:rsid w:val="00203A9F"/>
    <w:rsid w:val="002047B0"/>
    <w:rsid w:val="002113FD"/>
    <w:rsid w:val="00211759"/>
    <w:rsid w:val="00211871"/>
    <w:rsid w:val="00213341"/>
    <w:rsid w:val="0021691E"/>
    <w:rsid w:val="0022507A"/>
    <w:rsid w:val="0022533A"/>
    <w:rsid w:val="002260E4"/>
    <w:rsid w:val="00226ACD"/>
    <w:rsid w:val="00234794"/>
    <w:rsid w:val="002348DB"/>
    <w:rsid w:val="002368A9"/>
    <w:rsid w:val="0023716A"/>
    <w:rsid w:val="00241410"/>
    <w:rsid w:val="00241DC1"/>
    <w:rsid w:val="0024397B"/>
    <w:rsid w:val="00251254"/>
    <w:rsid w:val="00254AF0"/>
    <w:rsid w:val="00260804"/>
    <w:rsid w:val="0026098C"/>
    <w:rsid w:val="00261C9B"/>
    <w:rsid w:val="00273A37"/>
    <w:rsid w:val="00280B74"/>
    <w:rsid w:val="00280F11"/>
    <w:rsid w:val="002820F4"/>
    <w:rsid w:val="00291AFE"/>
    <w:rsid w:val="002943C0"/>
    <w:rsid w:val="00295B3F"/>
    <w:rsid w:val="00297A1A"/>
    <w:rsid w:val="002A27B0"/>
    <w:rsid w:val="002B3C25"/>
    <w:rsid w:val="002B6F81"/>
    <w:rsid w:val="002D0C38"/>
    <w:rsid w:val="002D2C64"/>
    <w:rsid w:val="002D4BE5"/>
    <w:rsid w:val="002E0840"/>
    <w:rsid w:val="002E09D5"/>
    <w:rsid w:val="002E5DB3"/>
    <w:rsid w:val="002E78FB"/>
    <w:rsid w:val="002F2F17"/>
    <w:rsid w:val="00300294"/>
    <w:rsid w:val="003160BE"/>
    <w:rsid w:val="00317F98"/>
    <w:rsid w:val="00321120"/>
    <w:rsid w:val="00322EE9"/>
    <w:rsid w:val="00323A92"/>
    <w:rsid w:val="00324AEF"/>
    <w:rsid w:val="00325063"/>
    <w:rsid w:val="003260E6"/>
    <w:rsid w:val="00327FAF"/>
    <w:rsid w:val="00330E28"/>
    <w:rsid w:val="003321D9"/>
    <w:rsid w:val="00333136"/>
    <w:rsid w:val="003335A1"/>
    <w:rsid w:val="00333F24"/>
    <w:rsid w:val="00337C0B"/>
    <w:rsid w:val="00344B9A"/>
    <w:rsid w:val="003520C7"/>
    <w:rsid w:val="00353F5A"/>
    <w:rsid w:val="00361E7E"/>
    <w:rsid w:val="00365376"/>
    <w:rsid w:val="003719E5"/>
    <w:rsid w:val="00372C3B"/>
    <w:rsid w:val="0037312E"/>
    <w:rsid w:val="003732DB"/>
    <w:rsid w:val="0037353D"/>
    <w:rsid w:val="003741AE"/>
    <w:rsid w:val="0037744A"/>
    <w:rsid w:val="003777BB"/>
    <w:rsid w:val="003778CA"/>
    <w:rsid w:val="00381402"/>
    <w:rsid w:val="0038370F"/>
    <w:rsid w:val="0038468E"/>
    <w:rsid w:val="00390AA5"/>
    <w:rsid w:val="003923F7"/>
    <w:rsid w:val="003958D6"/>
    <w:rsid w:val="003972D2"/>
    <w:rsid w:val="003A0E7E"/>
    <w:rsid w:val="003A2560"/>
    <w:rsid w:val="003A2E31"/>
    <w:rsid w:val="003A47A2"/>
    <w:rsid w:val="003A6156"/>
    <w:rsid w:val="003B00C8"/>
    <w:rsid w:val="003B67DD"/>
    <w:rsid w:val="003B72D1"/>
    <w:rsid w:val="003B767C"/>
    <w:rsid w:val="003B7B15"/>
    <w:rsid w:val="003C57E4"/>
    <w:rsid w:val="003C68DC"/>
    <w:rsid w:val="003C79DE"/>
    <w:rsid w:val="003D11F3"/>
    <w:rsid w:val="003D1CA0"/>
    <w:rsid w:val="003D1F97"/>
    <w:rsid w:val="003D6B80"/>
    <w:rsid w:val="003E141A"/>
    <w:rsid w:val="003E19AD"/>
    <w:rsid w:val="003E46FE"/>
    <w:rsid w:val="003E5932"/>
    <w:rsid w:val="003E6E18"/>
    <w:rsid w:val="003E78F7"/>
    <w:rsid w:val="003F0979"/>
    <w:rsid w:val="004057AC"/>
    <w:rsid w:val="00405B7C"/>
    <w:rsid w:val="00405BA3"/>
    <w:rsid w:val="0040740C"/>
    <w:rsid w:val="00407DAC"/>
    <w:rsid w:val="004114E3"/>
    <w:rsid w:val="004231EA"/>
    <w:rsid w:val="004238DC"/>
    <w:rsid w:val="00431D65"/>
    <w:rsid w:val="004334D6"/>
    <w:rsid w:val="00437379"/>
    <w:rsid w:val="004459A3"/>
    <w:rsid w:val="00452CCF"/>
    <w:rsid w:val="00452D0C"/>
    <w:rsid w:val="0045506B"/>
    <w:rsid w:val="00455291"/>
    <w:rsid w:val="00462B21"/>
    <w:rsid w:val="004638B6"/>
    <w:rsid w:val="00465BE7"/>
    <w:rsid w:val="0047383B"/>
    <w:rsid w:val="00474B15"/>
    <w:rsid w:val="00481BA5"/>
    <w:rsid w:val="004824D1"/>
    <w:rsid w:val="00484532"/>
    <w:rsid w:val="004852DB"/>
    <w:rsid w:val="00486C7B"/>
    <w:rsid w:val="00493B18"/>
    <w:rsid w:val="004A4511"/>
    <w:rsid w:val="004B503B"/>
    <w:rsid w:val="004B76E6"/>
    <w:rsid w:val="004C06D8"/>
    <w:rsid w:val="004C4424"/>
    <w:rsid w:val="004D29F4"/>
    <w:rsid w:val="004D7546"/>
    <w:rsid w:val="004D763E"/>
    <w:rsid w:val="004E1609"/>
    <w:rsid w:val="004E1855"/>
    <w:rsid w:val="004E1C3D"/>
    <w:rsid w:val="004E3E00"/>
    <w:rsid w:val="004F2700"/>
    <w:rsid w:val="004F293D"/>
    <w:rsid w:val="004F343E"/>
    <w:rsid w:val="004F51A5"/>
    <w:rsid w:val="0050182B"/>
    <w:rsid w:val="005022DE"/>
    <w:rsid w:val="005026E9"/>
    <w:rsid w:val="00505E68"/>
    <w:rsid w:val="00507178"/>
    <w:rsid w:val="005108F2"/>
    <w:rsid w:val="00511BEF"/>
    <w:rsid w:val="0051269B"/>
    <w:rsid w:val="00514039"/>
    <w:rsid w:val="00514A0A"/>
    <w:rsid w:val="005208FC"/>
    <w:rsid w:val="0052340A"/>
    <w:rsid w:val="00525A32"/>
    <w:rsid w:val="00527317"/>
    <w:rsid w:val="005313EA"/>
    <w:rsid w:val="00536737"/>
    <w:rsid w:val="0054328A"/>
    <w:rsid w:val="0055101F"/>
    <w:rsid w:val="00554409"/>
    <w:rsid w:val="0055467F"/>
    <w:rsid w:val="00554792"/>
    <w:rsid w:val="00560C78"/>
    <w:rsid w:val="00560D40"/>
    <w:rsid w:val="00561D21"/>
    <w:rsid w:val="00562F64"/>
    <w:rsid w:val="00571033"/>
    <w:rsid w:val="00572CAC"/>
    <w:rsid w:val="00575EC6"/>
    <w:rsid w:val="005765B0"/>
    <w:rsid w:val="00580D39"/>
    <w:rsid w:val="00580DCD"/>
    <w:rsid w:val="00585E18"/>
    <w:rsid w:val="00590614"/>
    <w:rsid w:val="00592AB6"/>
    <w:rsid w:val="00592AE8"/>
    <w:rsid w:val="0059597B"/>
    <w:rsid w:val="00597F9E"/>
    <w:rsid w:val="005A0CCA"/>
    <w:rsid w:val="005A1E49"/>
    <w:rsid w:val="005A2EBB"/>
    <w:rsid w:val="005A33F8"/>
    <w:rsid w:val="005A5AAD"/>
    <w:rsid w:val="005B0FDA"/>
    <w:rsid w:val="005B1A7E"/>
    <w:rsid w:val="005B4901"/>
    <w:rsid w:val="005C2807"/>
    <w:rsid w:val="005C4975"/>
    <w:rsid w:val="005C6D27"/>
    <w:rsid w:val="005C7D48"/>
    <w:rsid w:val="005D24D1"/>
    <w:rsid w:val="005D2FD2"/>
    <w:rsid w:val="005D4D8E"/>
    <w:rsid w:val="005E6ECD"/>
    <w:rsid w:val="005F055E"/>
    <w:rsid w:val="005F5188"/>
    <w:rsid w:val="005F613F"/>
    <w:rsid w:val="0061077F"/>
    <w:rsid w:val="00613789"/>
    <w:rsid w:val="006249A6"/>
    <w:rsid w:val="006274B5"/>
    <w:rsid w:val="00633728"/>
    <w:rsid w:val="006338ED"/>
    <w:rsid w:val="0063624C"/>
    <w:rsid w:val="00642DE4"/>
    <w:rsid w:val="00643179"/>
    <w:rsid w:val="00656321"/>
    <w:rsid w:val="00656D73"/>
    <w:rsid w:val="00656E32"/>
    <w:rsid w:val="00660559"/>
    <w:rsid w:val="0066166D"/>
    <w:rsid w:val="00663004"/>
    <w:rsid w:val="0066554F"/>
    <w:rsid w:val="00667BB8"/>
    <w:rsid w:val="006716DA"/>
    <w:rsid w:val="00671D60"/>
    <w:rsid w:val="00673D80"/>
    <w:rsid w:val="00674443"/>
    <w:rsid w:val="00676824"/>
    <w:rsid w:val="00676BAF"/>
    <w:rsid w:val="0067738C"/>
    <w:rsid w:val="006818DE"/>
    <w:rsid w:val="00683E53"/>
    <w:rsid w:val="0068462D"/>
    <w:rsid w:val="00692137"/>
    <w:rsid w:val="00692D4A"/>
    <w:rsid w:val="006B6D8A"/>
    <w:rsid w:val="006C2F14"/>
    <w:rsid w:val="006C4081"/>
    <w:rsid w:val="006C4181"/>
    <w:rsid w:val="006C5F86"/>
    <w:rsid w:val="006C6D1B"/>
    <w:rsid w:val="006D1D49"/>
    <w:rsid w:val="006E50DF"/>
    <w:rsid w:val="006E5F4A"/>
    <w:rsid w:val="006E644B"/>
    <w:rsid w:val="006F09CB"/>
    <w:rsid w:val="006F5735"/>
    <w:rsid w:val="006F5F50"/>
    <w:rsid w:val="006F6647"/>
    <w:rsid w:val="006F79DC"/>
    <w:rsid w:val="00703636"/>
    <w:rsid w:val="0070607A"/>
    <w:rsid w:val="00706768"/>
    <w:rsid w:val="0071322E"/>
    <w:rsid w:val="00717865"/>
    <w:rsid w:val="00722867"/>
    <w:rsid w:val="0072328F"/>
    <w:rsid w:val="00723662"/>
    <w:rsid w:val="0072737E"/>
    <w:rsid w:val="00732843"/>
    <w:rsid w:val="00735507"/>
    <w:rsid w:val="00736873"/>
    <w:rsid w:val="007369E8"/>
    <w:rsid w:val="00737171"/>
    <w:rsid w:val="00737F41"/>
    <w:rsid w:val="00740145"/>
    <w:rsid w:val="007404D2"/>
    <w:rsid w:val="00741A98"/>
    <w:rsid w:val="0074473C"/>
    <w:rsid w:val="00747120"/>
    <w:rsid w:val="00750A04"/>
    <w:rsid w:val="00751E4F"/>
    <w:rsid w:val="00763940"/>
    <w:rsid w:val="0076444C"/>
    <w:rsid w:val="00764932"/>
    <w:rsid w:val="007679F8"/>
    <w:rsid w:val="00777EA5"/>
    <w:rsid w:val="00780108"/>
    <w:rsid w:val="00785A4C"/>
    <w:rsid w:val="007862C9"/>
    <w:rsid w:val="00786B5F"/>
    <w:rsid w:val="00790E95"/>
    <w:rsid w:val="00793880"/>
    <w:rsid w:val="00793D33"/>
    <w:rsid w:val="0079433F"/>
    <w:rsid w:val="00795DF2"/>
    <w:rsid w:val="007961CC"/>
    <w:rsid w:val="007A105C"/>
    <w:rsid w:val="007A2213"/>
    <w:rsid w:val="007A3B31"/>
    <w:rsid w:val="007A3EA4"/>
    <w:rsid w:val="007A4CCA"/>
    <w:rsid w:val="007B05EE"/>
    <w:rsid w:val="007B4B35"/>
    <w:rsid w:val="007B6BEF"/>
    <w:rsid w:val="007B704B"/>
    <w:rsid w:val="007C531E"/>
    <w:rsid w:val="007C7604"/>
    <w:rsid w:val="007D34A2"/>
    <w:rsid w:val="007D476C"/>
    <w:rsid w:val="007D62C2"/>
    <w:rsid w:val="007D792C"/>
    <w:rsid w:val="007D7D79"/>
    <w:rsid w:val="007E18BF"/>
    <w:rsid w:val="007E19E6"/>
    <w:rsid w:val="007E1B49"/>
    <w:rsid w:val="007E5F95"/>
    <w:rsid w:val="007F244C"/>
    <w:rsid w:val="007F2CF7"/>
    <w:rsid w:val="007F388E"/>
    <w:rsid w:val="007F5E9F"/>
    <w:rsid w:val="00801C65"/>
    <w:rsid w:val="00802758"/>
    <w:rsid w:val="00807CD9"/>
    <w:rsid w:val="00810AC6"/>
    <w:rsid w:val="0081228A"/>
    <w:rsid w:val="00816D57"/>
    <w:rsid w:val="00820A96"/>
    <w:rsid w:val="00820E5D"/>
    <w:rsid w:val="008231DF"/>
    <w:rsid w:val="0082428A"/>
    <w:rsid w:val="008242E9"/>
    <w:rsid w:val="0082529C"/>
    <w:rsid w:val="008254DA"/>
    <w:rsid w:val="008259BE"/>
    <w:rsid w:val="00830E12"/>
    <w:rsid w:val="008354AF"/>
    <w:rsid w:val="00836649"/>
    <w:rsid w:val="00840D2B"/>
    <w:rsid w:val="00843424"/>
    <w:rsid w:val="00843A9D"/>
    <w:rsid w:val="00844BC5"/>
    <w:rsid w:val="00845D26"/>
    <w:rsid w:val="00851174"/>
    <w:rsid w:val="008557B8"/>
    <w:rsid w:val="00857E40"/>
    <w:rsid w:val="008602E0"/>
    <w:rsid w:val="00862906"/>
    <w:rsid w:val="00864A24"/>
    <w:rsid w:val="0086508B"/>
    <w:rsid w:val="0086562E"/>
    <w:rsid w:val="00866753"/>
    <w:rsid w:val="008676B7"/>
    <w:rsid w:val="008821B2"/>
    <w:rsid w:val="00883E2F"/>
    <w:rsid w:val="00883EEC"/>
    <w:rsid w:val="00884840"/>
    <w:rsid w:val="00884F6C"/>
    <w:rsid w:val="008912C3"/>
    <w:rsid w:val="00891DB2"/>
    <w:rsid w:val="00891FA1"/>
    <w:rsid w:val="00892987"/>
    <w:rsid w:val="00896CA1"/>
    <w:rsid w:val="008A6215"/>
    <w:rsid w:val="008A6338"/>
    <w:rsid w:val="008B1D47"/>
    <w:rsid w:val="008B213A"/>
    <w:rsid w:val="008C06AC"/>
    <w:rsid w:val="008C07A3"/>
    <w:rsid w:val="008C1FB0"/>
    <w:rsid w:val="008C352E"/>
    <w:rsid w:val="008C4391"/>
    <w:rsid w:val="008C63CB"/>
    <w:rsid w:val="008D164E"/>
    <w:rsid w:val="008D1CB7"/>
    <w:rsid w:val="008D7214"/>
    <w:rsid w:val="008E2344"/>
    <w:rsid w:val="008E3AAE"/>
    <w:rsid w:val="0090444E"/>
    <w:rsid w:val="00904C2F"/>
    <w:rsid w:val="00907744"/>
    <w:rsid w:val="00911271"/>
    <w:rsid w:val="00912D1F"/>
    <w:rsid w:val="00916041"/>
    <w:rsid w:val="00924A67"/>
    <w:rsid w:val="0092530E"/>
    <w:rsid w:val="00925AFA"/>
    <w:rsid w:val="00933948"/>
    <w:rsid w:val="00934FF9"/>
    <w:rsid w:val="0093555F"/>
    <w:rsid w:val="00941365"/>
    <w:rsid w:val="00942F9E"/>
    <w:rsid w:val="00943577"/>
    <w:rsid w:val="009439C3"/>
    <w:rsid w:val="0094615E"/>
    <w:rsid w:val="00952476"/>
    <w:rsid w:val="009546D9"/>
    <w:rsid w:val="00955C61"/>
    <w:rsid w:val="00956E62"/>
    <w:rsid w:val="009612BA"/>
    <w:rsid w:val="009703CB"/>
    <w:rsid w:val="00974B69"/>
    <w:rsid w:val="009774DF"/>
    <w:rsid w:val="009800D5"/>
    <w:rsid w:val="00981F77"/>
    <w:rsid w:val="00984961"/>
    <w:rsid w:val="00985DCF"/>
    <w:rsid w:val="00990AE1"/>
    <w:rsid w:val="009914F2"/>
    <w:rsid w:val="00991B97"/>
    <w:rsid w:val="0099481A"/>
    <w:rsid w:val="009A253E"/>
    <w:rsid w:val="009A2574"/>
    <w:rsid w:val="009A3099"/>
    <w:rsid w:val="009A5BB2"/>
    <w:rsid w:val="009A77EE"/>
    <w:rsid w:val="009B2C4A"/>
    <w:rsid w:val="009B3421"/>
    <w:rsid w:val="009C1FE9"/>
    <w:rsid w:val="009C685F"/>
    <w:rsid w:val="009C6B6B"/>
    <w:rsid w:val="009D1E85"/>
    <w:rsid w:val="009D36C2"/>
    <w:rsid w:val="009D4D7F"/>
    <w:rsid w:val="009D73D5"/>
    <w:rsid w:val="009E1D07"/>
    <w:rsid w:val="009E30C1"/>
    <w:rsid w:val="009E7AB4"/>
    <w:rsid w:val="009E7BBF"/>
    <w:rsid w:val="009E7D18"/>
    <w:rsid w:val="009F161E"/>
    <w:rsid w:val="009F6482"/>
    <w:rsid w:val="00A0278C"/>
    <w:rsid w:val="00A04BD8"/>
    <w:rsid w:val="00A07A42"/>
    <w:rsid w:val="00A11542"/>
    <w:rsid w:val="00A12A05"/>
    <w:rsid w:val="00A1683C"/>
    <w:rsid w:val="00A23757"/>
    <w:rsid w:val="00A25F42"/>
    <w:rsid w:val="00A3174D"/>
    <w:rsid w:val="00A3189C"/>
    <w:rsid w:val="00A31BC9"/>
    <w:rsid w:val="00A32FD7"/>
    <w:rsid w:val="00A33804"/>
    <w:rsid w:val="00A40DC2"/>
    <w:rsid w:val="00A42875"/>
    <w:rsid w:val="00A50963"/>
    <w:rsid w:val="00A50F3B"/>
    <w:rsid w:val="00A51655"/>
    <w:rsid w:val="00A52B15"/>
    <w:rsid w:val="00A54A24"/>
    <w:rsid w:val="00A556E9"/>
    <w:rsid w:val="00A570D5"/>
    <w:rsid w:val="00A57550"/>
    <w:rsid w:val="00A601EF"/>
    <w:rsid w:val="00A61566"/>
    <w:rsid w:val="00A71470"/>
    <w:rsid w:val="00A746EA"/>
    <w:rsid w:val="00A77F7B"/>
    <w:rsid w:val="00A90693"/>
    <w:rsid w:val="00A91297"/>
    <w:rsid w:val="00A914D2"/>
    <w:rsid w:val="00A9276A"/>
    <w:rsid w:val="00A9524B"/>
    <w:rsid w:val="00A95375"/>
    <w:rsid w:val="00A96302"/>
    <w:rsid w:val="00AA1D82"/>
    <w:rsid w:val="00AA450A"/>
    <w:rsid w:val="00AA5862"/>
    <w:rsid w:val="00AB5FC7"/>
    <w:rsid w:val="00AB7131"/>
    <w:rsid w:val="00AB7C47"/>
    <w:rsid w:val="00AC2CEA"/>
    <w:rsid w:val="00AC2CF6"/>
    <w:rsid w:val="00AC3259"/>
    <w:rsid w:val="00AC3BF9"/>
    <w:rsid w:val="00AC5FC3"/>
    <w:rsid w:val="00AC653D"/>
    <w:rsid w:val="00AC7AC5"/>
    <w:rsid w:val="00AD17E5"/>
    <w:rsid w:val="00AD5A98"/>
    <w:rsid w:val="00AE02D3"/>
    <w:rsid w:val="00AE2643"/>
    <w:rsid w:val="00AE3C28"/>
    <w:rsid w:val="00AE4710"/>
    <w:rsid w:val="00AF13DC"/>
    <w:rsid w:val="00AF48D7"/>
    <w:rsid w:val="00AF4D68"/>
    <w:rsid w:val="00AF6E67"/>
    <w:rsid w:val="00B00FA2"/>
    <w:rsid w:val="00B072D9"/>
    <w:rsid w:val="00B15DF2"/>
    <w:rsid w:val="00B1727B"/>
    <w:rsid w:val="00B25018"/>
    <w:rsid w:val="00B31B05"/>
    <w:rsid w:val="00B324A1"/>
    <w:rsid w:val="00B328EE"/>
    <w:rsid w:val="00B34981"/>
    <w:rsid w:val="00B40589"/>
    <w:rsid w:val="00B40D2D"/>
    <w:rsid w:val="00B42090"/>
    <w:rsid w:val="00B4612E"/>
    <w:rsid w:val="00B474B5"/>
    <w:rsid w:val="00B51244"/>
    <w:rsid w:val="00B519DD"/>
    <w:rsid w:val="00B53AF3"/>
    <w:rsid w:val="00B56706"/>
    <w:rsid w:val="00B57FB7"/>
    <w:rsid w:val="00B60D78"/>
    <w:rsid w:val="00B62997"/>
    <w:rsid w:val="00B650B0"/>
    <w:rsid w:val="00B70D4D"/>
    <w:rsid w:val="00B71885"/>
    <w:rsid w:val="00B806E3"/>
    <w:rsid w:val="00B8281E"/>
    <w:rsid w:val="00B85032"/>
    <w:rsid w:val="00B85E6E"/>
    <w:rsid w:val="00B86379"/>
    <w:rsid w:val="00B91C4B"/>
    <w:rsid w:val="00B94B56"/>
    <w:rsid w:val="00BA1341"/>
    <w:rsid w:val="00BA2088"/>
    <w:rsid w:val="00BA35C2"/>
    <w:rsid w:val="00BA3784"/>
    <w:rsid w:val="00BA65D3"/>
    <w:rsid w:val="00BB0B4C"/>
    <w:rsid w:val="00BB4436"/>
    <w:rsid w:val="00BB587A"/>
    <w:rsid w:val="00BB601C"/>
    <w:rsid w:val="00BC347A"/>
    <w:rsid w:val="00BC4C3A"/>
    <w:rsid w:val="00BD2E20"/>
    <w:rsid w:val="00BE2F5C"/>
    <w:rsid w:val="00BE47FA"/>
    <w:rsid w:val="00BE5B89"/>
    <w:rsid w:val="00BE6533"/>
    <w:rsid w:val="00BF1A47"/>
    <w:rsid w:val="00BF2C2E"/>
    <w:rsid w:val="00C00720"/>
    <w:rsid w:val="00C02AF4"/>
    <w:rsid w:val="00C049CC"/>
    <w:rsid w:val="00C04EE7"/>
    <w:rsid w:val="00C05291"/>
    <w:rsid w:val="00C068B7"/>
    <w:rsid w:val="00C10439"/>
    <w:rsid w:val="00C12809"/>
    <w:rsid w:val="00C142AF"/>
    <w:rsid w:val="00C157E0"/>
    <w:rsid w:val="00C17C5A"/>
    <w:rsid w:val="00C207D6"/>
    <w:rsid w:val="00C24F43"/>
    <w:rsid w:val="00C26816"/>
    <w:rsid w:val="00C27DE6"/>
    <w:rsid w:val="00C31DD2"/>
    <w:rsid w:val="00C32840"/>
    <w:rsid w:val="00C33B74"/>
    <w:rsid w:val="00C44454"/>
    <w:rsid w:val="00C460A4"/>
    <w:rsid w:val="00C50EA1"/>
    <w:rsid w:val="00C51FDC"/>
    <w:rsid w:val="00C5300F"/>
    <w:rsid w:val="00C556C9"/>
    <w:rsid w:val="00C60EAA"/>
    <w:rsid w:val="00C67B28"/>
    <w:rsid w:val="00C700EA"/>
    <w:rsid w:val="00C707DA"/>
    <w:rsid w:val="00C719A0"/>
    <w:rsid w:val="00C736AA"/>
    <w:rsid w:val="00C74C16"/>
    <w:rsid w:val="00C76A73"/>
    <w:rsid w:val="00C76FC4"/>
    <w:rsid w:val="00C83837"/>
    <w:rsid w:val="00C867D4"/>
    <w:rsid w:val="00C870F8"/>
    <w:rsid w:val="00C91006"/>
    <w:rsid w:val="00C9136C"/>
    <w:rsid w:val="00C91AD7"/>
    <w:rsid w:val="00C92306"/>
    <w:rsid w:val="00C936BF"/>
    <w:rsid w:val="00CA41C8"/>
    <w:rsid w:val="00CA72A8"/>
    <w:rsid w:val="00CB2E4E"/>
    <w:rsid w:val="00CB4B39"/>
    <w:rsid w:val="00CB6A46"/>
    <w:rsid w:val="00CB7D2E"/>
    <w:rsid w:val="00CC3812"/>
    <w:rsid w:val="00CC4EDD"/>
    <w:rsid w:val="00CD183E"/>
    <w:rsid w:val="00CD41D7"/>
    <w:rsid w:val="00CD6311"/>
    <w:rsid w:val="00CE0174"/>
    <w:rsid w:val="00CE14A6"/>
    <w:rsid w:val="00CE1DB8"/>
    <w:rsid w:val="00CE1E0F"/>
    <w:rsid w:val="00CE3185"/>
    <w:rsid w:val="00CE5A1A"/>
    <w:rsid w:val="00CF5076"/>
    <w:rsid w:val="00CF61C6"/>
    <w:rsid w:val="00D11009"/>
    <w:rsid w:val="00D12BC7"/>
    <w:rsid w:val="00D1735A"/>
    <w:rsid w:val="00D23C28"/>
    <w:rsid w:val="00D30A40"/>
    <w:rsid w:val="00D3183A"/>
    <w:rsid w:val="00D36B09"/>
    <w:rsid w:val="00D36F27"/>
    <w:rsid w:val="00D40007"/>
    <w:rsid w:val="00D42789"/>
    <w:rsid w:val="00D4774D"/>
    <w:rsid w:val="00D51767"/>
    <w:rsid w:val="00D52916"/>
    <w:rsid w:val="00D53EA4"/>
    <w:rsid w:val="00D605BD"/>
    <w:rsid w:val="00D63D04"/>
    <w:rsid w:val="00D63FE2"/>
    <w:rsid w:val="00D71A39"/>
    <w:rsid w:val="00D7227B"/>
    <w:rsid w:val="00D72751"/>
    <w:rsid w:val="00D72C7F"/>
    <w:rsid w:val="00D732D2"/>
    <w:rsid w:val="00D73522"/>
    <w:rsid w:val="00D73AD2"/>
    <w:rsid w:val="00D77648"/>
    <w:rsid w:val="00D83A81"/>
    <w:rsid w:val="00D84CE1"/>
    <w:rsid w:val="00D850F2"/>
    <w:rsid w:val="00D866F7"/>
    <w:rsid w:val="00D86CA4"/>
    <w:rsid w:val="00D9047E"/>
    <w:rsid w:val="00D90A59"/>
    <w:rsid w:val="00D913D0"/>
    <w:rsid w:val="00D91A1A"/>
    <w:rsid w:val="00D92B8F"/>
    <w:rsid w:val="00D942AF"/>
    <w:rsid w:val="00D94954"/>
    <w:rsid w:val="00D95058"/>
    <w:rsid w:val="00D950EE"/>
    <w:rsid w:val="00DA2A75"/>
    <w:rsid w:val="00DA36A2"/>
    <w:rsid w:val="00DA494A"/>
    <w:rsid w:val="00DA600D"/>
    <w:rsid w:val="00DA7223"/>
    <w:rsid w:val="00DA74E5"/>
    <w:rsid w:val="00DB035C"/>
    <w:rsid w:val="00DB1238"/>
    <w:rsid w:val="00DC1741"/>
    <w:rsid w:val="00DC5F36"/>
    <w:rsid w:val="00DD419E"/>
    <w:rsid w:val="00DD5E17"/>
    <w:rsid w:val="00DE330F"/>
    <w:rsid w:val="00DE419A"/>
    <w:rsid w:val="00DE4675"/>
    <w:rsid w:val="00DF11F4"/>
    <w:rsid w:val="00DF2BA6"/>
    <w:rsid w:val="00DF5054"/>
    <w:rsid w:val="00E05987"/>
    <w:rsid w:val="00E13AFC"/>
    <w:rsid w:val="00E2072F"/>
    <w:rsid w:val="00E2632F"/>
    <w:rsid w:val="00E306C9"/>
    <w:rsid w:val="00E35A28"/>
    <w:rsid w:val="00E37495"/>
    <w:rsid w:val="00E41E1D"/>
    <w:rsid w:val="00E42B9A"/>
    <w:rsid w:val="00E44F94"/>
    <w:rsid w:val="00E476A2"/>
    <w:rsid w:val="00E50EBE"/>
    <w:rsid w:val="00E5232D"/>
    <w:rsid w:val="00E5709E"/>
    <w:rsid w:val="00E57AF4"/>
    <w:rsid w:val="00E611A8"/>
    <w:rsid w:val="00E64E56"/>
    <w:rsid w:val="00E715A9"/>
    <w:rsid w:val="00E7288D"/>
    <w:rsid w:val="00E7357D"/>
    <w:rsid w:val="00E74C6B"/>
    <w:rsid w:val="00E77710"/>
    <w:rsid w:val="00E86514"/>
    <w:rsid w:val="00E91BAC"/>
    <w:rsid w:val="00E9520A"/>
    <w:rsid w:val="00E9620F"/>
    <w:rsid w:val="00EA03B6"/>
    <w:rsid w:val="00EA2778"/>
    <w:rsid w:val="00EA3354"/>
    <w:rsid w:val="00EA3677"/>
    <w:rsid w:val="00EA5BED"/>
    <w:rsid w:val="00EA6690"/>
    <w:rsid w:val="00EB3C42"/>
    <w:rsid w:val="00EB4680"/>
    <w:rsid w:val="00EB715B"/>
    <w:rsid w:val="00EC051B"/>
    <w:rsid w:val="00EC4DF5"/>
    <w:rsid w:val="00ED1A58"/>
    <w:rsid w:val="00ED1EA2"/>
    <w:rsid w:val="00ED254C"/>
    <w:rsid w:val="00ED3080"/>
    <w:rsid w:val="00ED4A17"/>
    <w:rsid w:val="00EE22D7"/>
    <w:rsid w:val="00EE617B"/>
    <w:rsid w:val="00EE7D31"/>
    <w:rsid w:val="00EF4503"/>
    <w:rsid w:val="00EF50E2"/>
    <w:rsid w:val="00EF71D2"/>
    <w:rsid w:val="00F020C1"/>
    <w:rsid w:val="00F0351F"/>
    <w:rsid w:val="00F06AAF"/>
    <w:rsid w:val="00F10130"/>
    <w:rsid w:val="00F11935"/>
    <w:rsid w:val="00F159A0"/>
    <w:rsid w:val="00F16F80"/>
    <w:rsid w:val="00F23695"/>
    <w:rsid w:val="00F25736"/>
    <w:rsid w:val="00F316D5"/>
    <w:rsid w:val="00F36BA8"/>
    <w:rsid w:val="00F37FD1"/>
    <w:rsid w:val="00F45D2B"/>
    <w:rsid w:val="00F471D2"/>
    <w:rsid w:val="00F50538"/>
    <w:rsid w:val="00F510E8"/>
    <w:rsid w:val="00F636A5"/>
    <w:rsid w:val="00F64782"/>
    <w:rsid w:val="00F656D9"/>
    <w:rsid w:val="00F65A3F"/>
    <w:rsid w:val="00F70EFA"/>
    <w:rsid w:val="00F779ED"/>
    <w:rsid w:val="00F831EC"/>
    <w:rsid w:val="00F9145A"/>
    <w:rsid w:val="00FA20B5"/>
    <w:rsid w:val="00FA4EEB"/>
    <w:rsid w:val="00FB26B6"/>
    <w:rsid w:val="00FB2A62"/>
    <w:rsid w:val="00FB77C9"/>
    <w:rsid w:val="00FC1D06"/>
    <w:rsid w:val="00FC2380"/>
    <w:rsid w:val="00FC51AB"/>
    <w:rsid w:val="00FC51DD"/>
    <w:rsid w:val="00FD31E3"/>
    <w:rsid w:val="00FD332A"/>
    <w:rsid w:val="00FD6101"/>
    <w:rsid w:val="00FE4467"/>
    <w:rsid w:val="00FF3D27"/>
    <w:rsid w:val="00FF4074"/>
    <w:rsid w:val="00FF6D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8B23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aliases w:val="eV_normal"/>
    <w:qFormat/>
    <w:rsid w:val="0050182B"/>
    <w:pPr>
      <w:spacing w:after="180" w:line="240" w:lineRule="auto"/>
    </w:pPr>
    <w:rPr>
      <w:rFonts w:ascii="Calibri" w:hAnsi="Calibri" w:cs="Times New Roman"/>
      <w:szCs w:val="20"/>
      <w:lang w:val="en-GB" w:eastAsia="nl-NL"/>
    </w:rPr>
  </w:style>
  <w:style w:type="paragraph" w:styleId="Kop1">
    <w:name w:val="heading 1"/>
    <w:aliases w:val="eV_head 1"/>
    <w:basedOn w:val="Standaard"/>
    <w:next w:val="Standaard"/>
    <w:link w:val="Kop1Char"/>
    <w:uiPriority w:val="9"/>
    <w:qFormat/>
    <w:rsid w:val="0050182B"/>
    <w:pPr>
      <w:keepNext/>
      <w:numPr>
        <w:numId w:val="2"/>
      </w:numPr>
      <w:spacing w:before="240" w:after="60"/>
      <w:outlineLvl w:val="0"/>
    </w:pPr>
    <w:rPr>
      <w:rFonts w:eastAsiaTheme="minorHAnsi" w:cs="Arial"/>
      <w:b/>
      <w:bCs/>
      <w:caps/>
      <w:color w:val="2E74B5" w:themeColor="accent1" w:themeShade="BF"/>
      <w:kern w:val="32"/>
      <w:sz w:val="28"/>
      <w:szCs w:val="32"/>
    </w:rPr>
  </w:style>
  <w:style w:type="paragraph" w:styleId="Kop2">
    <w:name w:val="heading 2"/>
    <w:aliases w:val="eV_head 2"/>
    <w:basedOn w:val="Kop3"/>
    <w:next w:val="Standaard"/>
    <w:link w:val="Kop2Char"/>
    <w:uiPriority w:val="9"/>
    <w:qFormat/>
    <w:rsid w:val="00D3183A"/>
    <w:pPr>
      <w:numPr>
        <w:ilvl w:val="1"/>
      </w:numPr>
      <w:outlineLvl w:val="1"/>
    </w:pPr>
    <w:rPr>
      <w:bCs w:val="0"/>
      <w:iCs/>
      <w:caps/>
      <w:smallCaps/>
      <w:sz w:val="24"/>
      <w:szCs w:val="28"/>
      <w:lang w:val="en-US"/>
    </w:rPr>
  </w:style>
  <w:style w:type="paragraph" w:styleId="Kop3">
    <w:name w:val="heading 3"/>
    <w:aliases w:val="eV_head 3"/>
    <w:basedOn w:val="Standaard"/>
    <w:next w:val="Standaard"/>
    <w:link w:val="Kop3Char"/>
    <w:uiPriority w:val="9"/>
    <w:qFormat/>
    <w:rsid w:val="00D3183A"/>
    <w:pPr>
      <w:keepNext/>
      <w:numPr>
        <w:ilvl w:val="2"/>
        <w:numId w:val="2"/>
      </w:numPr>
      <w:spacing w:before="240" w:after="60"/>
      <w:outlineLvl w:val="2"/>
    </w:pPr>
    <w:rPr>
      <w:rFonts w:cs="Arial"/>
      <w:bCs/>
      <w:color w:val="2E74B5" w:themeColor="accent1" w:themeShade="BF"/>
      <w:szCs w:val="26"/>
    </w:rPr>
  </w:style>
  <w:style w:type="paragraph" w:styleId="Kop4">
    <w:name w:val="heading 4"/>
    <w:aliases w:val="eV_head 4"/>
    <w:basedOn w:val="Standaard"/>
    <w:next w:val="Standaard"/>
    <w:link w:val="Kop4Char"/>
    <w:uiPriority w:val="9"/>
    <w:rsid w:val="0050182B"/>
    <w:pPr>
      <w:keepNext/>
      <w:numPr>
        <w:ilvl w:val="3"/>
        <w:numId w:val="2"/>
      </w:numPr>
      <w:outlineLvl w:val="3"/>
    </w:pPr>
    <w:rPr>
      <w:rFonts w:asciiTheme="minorHAnsi" w:hAnsiTheme="minorHAnsi" w:cs="Arial"/>
      <w:b/>
      <w:bCs/>
      <w:color w:val="2E74B5" w:themeColor="accent1" w:themeShade="BF"/>
    </w:rPr>
  </w:style>
  <w:style w:type="paragraph" w:styleId="Kop5">
    <w:name w:val="heading 5"/>
    <w:aliases w:val="eV_head 5"/>
    <w:basedOn w:val="Standaard"/>
    <w:next w:val="Standaard"/>
    <w:link w:val="Kop5Char"/>
    <w:uiPriority w:val="9"/>
    <w:rsid w:val="0050182B"/>
    <w:pPr>
      <w:keepNext/>
      <w:outlineLvl w:val="4"/>
    </w:pPr>
    <w:rPr>
      <w:rFonts w:asciiTheme="minorHAnsi" w:hAnsiTheme="minorHAnsi" w:cs="Arial"/>
      <w:b/>
      <w:iCs/>
      <w:color w:val="2E74B5" w:themeColor="accent1" w:themeShade="BF"/>
    </w:rPr>
  </w:style>
  <w:style w:type="paragraph" w:styleId="Kop6">
    <w:name w:val="heading 6"/>
    <w:basedOn w:val="Standaard"/>
    <w:next w:val="Standaard"/>
    <w:link w:val="Kop6Char"/>
    <w:uiPriority w:val="9"/>
    <w:rsid w:val="0050182B"/>
    <w:pPr>
      <w:keepNext/>
      <w:framePr w:hSpace="141" w:wrap="around" w:vAnchor="text" w:hAnchor="margin" w:y="4460"/>
      <w:tabs>
        <w:tab w:val="num" w:pos="1152"/>
      </w:tabs>
      <w:ind w:left="1152" w:hanging="1152"/>
      <w:jc w:val="right"/>
      <w:outlineLvl w:val="5"/>
    </w:pPr>
    <w:rPr>
      <w:rFonts w:cs="Arial"/>
      <w:b/>
      <w:color w:val="2E74B5" w:themeColor="accent1" w:themeShade="BF"/>
    </w:rPr>
  </w:style>
  <w:style w:type="paragraph" w:styleId="Kop7">
    <w:name w:val="heading 7"/>
    <w:basedOn w:val="Standaard"/>
    <w:next w:val="Standaard"/>
    <w:link w:val="Kop7Char"/>
    <w:uiPriority w:val="9"/>
    <w:rsid w:val="0050182B"/>
    <w:pPr>
      <w:keepNext/>
      <w:tabs>
        <w:tab w:val="num" w:pos="1296"/>
      </w:tabs>
      <w:ind w:left="1296" w:hanging="1296"/>
      <w:outlineLvl w:val="6"/>
    </w:pPr>
    <w:rPr>
      <w:rFonts w:cs="Arial"/>
      <w:b/>
      <w:i/>
      <w:iCs/>
      <w:color w:val="2E74B5" w:themeColor="accent1" w:themeShade="BF"/>
    </w:rPr>
  </w:style>
  <w:style w:type="paragraph" w:styleId="Kop8">
    <w:name w:val="heading 8"/>
    <w:basedOn w:val="Standaard"/>
    <w:next w:val="Standaard"/>
    <w:link w:val="Kop8Char"/>
    <w:uiPriority w:val="9"/>
    <w:rsid w:val="0050182B"/>
    <w:pPr>
      <w:keepNext/>
      <w:widowControl w:val="0"/>
      <w:tabs>
        <w:tab w:val="num" w:pos="1440"/>
      </w:tabs>
      <w:ind w:left="1440" w:hanging="1440"/>
      <w:outlineLvl w:val="7"/>
    </w:pPr>
    <w:rPr>
      <w:snapToGrid w:val="0"/>
      <w:color w:val="2E74B5" w:themeColor="accent1" w:themeShade="BF"/>
      <w:sz w:val="28"/>
      <w:lang w:eastAsia="en-US"/>
    </w:rPr>
  </w:style>
  <w:style w:type="paragraph" w:styleId="Kop9">
    <w:name w:val="heading 9"/>
    <w:basedOn w:val="Standaard"/>
    <w:next w:val="Standaard"/>
    <w:link w:val="Kop9Char"/>
    <w:uiPriority w:val="9"/>
    <w:rsid w:val="0050182B"/>
    <w:pPr>
      <w:widowControl w:val="0"/>
      <w:tabs>
        <w:tab w:val="num" w:pos="2520"/>
      </w:tabs>
      <w:spacing w:before="240" w:after="60"/>
      <w:ind w:left="1584" w:hanging="1584"/>
      <w:outlineLvl w:val="8"/>
    </w:pPr>
    <w:rPr>
      <w:rFonts w:cs="Arial"/>
      <w:snapToGrid w:val="0"/>
      <w:color w:val="2E74B5" w:themeColor="accent1" w:themeShade="BF"/>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eV_head 1 Char"/>
    <w:link w:val="Kop1"/>
    <w:uiPriority w:val="9"/>
    <w:rsid w:val="0050182B"/>
    <w:rPr>
      <w:rFonts w:ascii="Calibri" w:eastAsiaTheme="minorHAnsi" w:hAnsi="Calibri" w:cs="Arial"/>
      <w:b/>
      <w:bCs/>
      <w:caps/>
      <w:color w:val="2E74B5" w:themeColor="accent1" w:themeShade="BF"/>
      <w:kern w:val="32"/>
      <w:sz w:val="28"/>
      <w:szCs w:val="32"/>
      <w:lang w:val="en-GB" w:eastAsia="nl-NL"/>
    </w:rPr>
  </w:style>
  <w:style w:type="character" w:customStyle="1" w:styleId="Kop2Char">
    <w:name w:val="Kop 2 Char"/>
    <w:aliases w:val="eV_head 2 Char"/>
    <w:link w:val="Kop2"/>
    <w:uiPriority w:val="9"/>
    <w:rsid w:val="00D3183A"/>
    <w:rPr>
      <w:rFonts w:ascii="Calibri" w:hAnsi="Calibri" w:cs="Arial"/>
      <w:iCs/>
      <w:caps/>
      <w:smallCaps/>
      <w:color w:val="2E74B5" w:themeColor="accent1" w:themeShade="BF"/>
      <w:sz w:val="24"/>
      <w:szCs w:val="28"/>
      <w:lang w:eastAsia="nl-NL"/>
    </w:rPr>
  </w:style>
  <w:style w:type="character" w:customStyle="1" w:styleId="Kop3Char">
    <w:name w:val="Kop 3 Char"/>
    <w:aliases w:val="eV_head 3 Char"/>
    <w:basedOn w:val="Standaardalinea-lettertype"/>
    <w:link w:val="Kop3"/>
    <w:uiPriority w:val="9"/>
    <w:rsid w:val="00D3183A"/>
    <w:rPr>
      <w:rFonts w:ascii="Calibri" w:hAnsi="Calibri" w:cs="Arial"/>
      <w:bCs/>
      <w:color w:val="2E74B5" w:themeColor="accent1" w:themeShade="BF"/>
      <w:szCs w:val="26"/>
      <w:lang w:val="en-GB" w:eastAsia="nl-NL"/>
    </w:rPr>
  </w:style>
  <w:style w:type="paragraph" w:customStyle="1" w:styleId="eV-TableBulletPoint1">
    <w:name w:val="eV - Table BulletPoint 1"/>
    <w:basedOn w:val="Standaard"/>
    <w:qFormat/>
    <w:rsid w:val="0050182B"/>
    <w:pPr>
      <w:spacing w:before="60" w:after="60"/>
    </w:pPr>
    <w:rPr>
      <w:szCs w:val="36"/>
      <w:lang w:eastAsia="en-US"/>
    </w:rPr>
  </w:style>
  <w:style w:type="paragraph" w:styleId="Geenafstand">
    <w:name w:val="No Spacing"/>
    <w:uiPriority w:val="1"/>
    <w:qFormat/>
    <w:rsid w:val="0050182B"/>
    <w:pPr>
      <w:spacing w:after="0" w:line="240" w:lineRule="auto"/>
    </w:pPr>
    <w:rPr>
      <w:rFonts w:ascii="Calibri" w:hAnsi="Calibri" w:cs="Times New Roman"/>
      <w:szCs w:val="20"/>
      <w:lang w:val="nl-NL" w:eastAsia="nl-NL"/>
    </w:rPr>
  </w:style>
  <w:style w:type="character" w:customStyle="1" w:styleId="Kop4Char">
    <w:name w:val="Kop 4 Char"/>
    <w:aliases w:val="eV_head 4 Char"/>
    <w:basedOn w:val="Standaardalinea-lettertype"/>
    <w:link w:val="Kop4"/>
    <w:uiPriority w:val="9"/>
    <w:rsid w:val="0050182B"/>
    <w:rPr>
      <w:rFonts w:cs="Arial"/>
      <w:b/>
      <w:bCs/>
      <w:color w:val="2E74B5" w:themeColor="accent1" w:themeShade="BF"/>
      <w:szCs w:val="20"/>
      <w:lang w:val="en-GB" w:eastAsia="nl-NL"/>
    </w:rPr>
  </w:style>
  <w:style w:type="paragraph" w:styleId="Lijstalinea">
    <w:name w:val="List Paragraph"/>
    <w:basedOn w:val="Standaard"/>
    <w:uiPriority w:val="34"/>
    <w:rsid w:val="0050182B"/>
    <w:pPr>
      <w:ind w:left="720"/>
      <w:contextualSpacing/>
    </w:pPr>
  </w:style>
  <w:style w:type="paragraph" w:styleId="Inhopg1">
    <w:name w:val="toc 1"/>
    <w:basedOn w:val="Standaard"/>
    <w:next w:val="Standaard"/>
    <w:autoRedefine/>
    <w:uiPriority w:val="39"/>
    <w:unhideWhenUsed/>
    <w:rsid w:val="0050182B"/>
    <w:pPr>
      <w:spacing w:after="100"/>
    </w:pPr>
  </w:style>
  <w:style w:type="paragraph" w:styleId="Inhopg2">
    <w:name w:val="toc 2"/>
    <w:basedOn w:val="Standaard"/>
    <w:next w:val="Standaard"/>
    <w:autoRedefine/>
    <w:uiPriority w:val="39"/>
    <w:unhideWhenUsed/>
    <w:rsid w:val="0050182B"/>
    <w:pPr>
      <w:spacing w:after="100"/>
      <w:ind w:left="220"/>
    </w:pPr>
  </w:style>
  <w:style w:type="paragraph" w:styleId="Inhopg3">
    <w:name w:val="toc 3"/>
    <w:basedOn w:val="Standaard"/>
    <w:next w:val="Standaard"/>
    <w:autoRedefine/>
    <w:uiPriority w:val="39"/>
    <w:unhideWhenUsed/>
    <w:rsid w:val="0050182B"/>
    <w:pPr>
      <w:spacing w:after="100"/>
      <w:ind w:left="440"/>
    </w:pPr>
  </w:style>
  <w:style w:type="paragraph" w:styleId="Inhopg4">
    <w:name w:val="toc 4"/>
    <w:basedOn w:val="Standaard"/>
    <w:next w:val="Standaard"/>
    <w:autoRedefine/>
    <w:uiPriority w:val="39"/>
    <w:unhideWhenUsed/>
    <w:rsid w:val="0050182B"/>
    <w:pPr>
      <w:suppressAutoHyphens/>
      <w:spacing w:after="100" w:line="360" w:lineRule="auto"/>
      <w:ind w:left="660"/>
    </w:pPr>
    <w:rPr>
      <w:rFonts w:eastAsia="SimSun"/>
      <w:kern w:val="1"/>
      <w:szCs w:val="24"/>
      <w:lang w:eastAsia="en-US"/>
    </w:rPr>
  </w:style>
  <w:style w:type="paragraph" w:styleId="Kopvaninhoudsopgave">
    <w:name w:val="TOC Heading"/>
    <w:basedOn w:val="Kop1"/>
    <w:next w:val="Standaard"/>
    <w:uiPriority w:val="39"/>
    <w:unhideWhenUsed/>
    <w:qFormat/>
    <w:rsid w:val="0050182B"/>
    <w:pPr>
      <w:keepLines/>
      <w:numPr>
        <w:numId w:val="0"/>
      </w:numPr>
      <w:spacing w:after="0" w:line="259" w:lineRule="auto"/>
      <w:outlineLvl w:val="9"/>
    </w:pPr>
    <w:rPr>
      <w:rFonts w:asciiTheme="majorHAnsi" w:eastAsiaTheme="majorEastAsia" w:hAnsiTheme="majorHAnsi" w:cstheme="majorBidi"/>
      <w:b w:val="0"/>
      <w:bCs w:val="0"/>
      <w:caps w:val="0"/>
      <w:kern w:val="0"/>
      <w:sz w:val="32"/>
      <w:lang w:val="en-US" w:eastAsia="en-US"/>
    </w:rPr>
  </w:style>
  <w:style w:type="character" w:customStyle="1" w:styleId="Kop5Char">
    <w:name w:val="Kop 5 Char"/>
    <w:aliases w:val="eV_head 5 Char"/>
    <w:basedOn w:val="Standaardalinea-lettertype"/>
    <w:link w:val="Kop5"/>
    <w:uiPriority w:val="9"/>
    <w:rsid w:val="0050182B"/>
    <w:rPr>
      <w:rFonts w:cs="Arial"/>
      <w:b/>
      <w:iCs/>
      <w:color w:val="2E74B5" w:themeColor="accent1" w:themeShade="BF"/>
      <w:szCs w:val="20"/>
      <w:lang w:val="en-GB" w:eastAsia="nl-NL"/>
    </w:rPr>
  </w:style>
  <w:style w:type="paragraph" w:customStyle="1" w:styleId="eVHead1">
    <w:name w:val="eV_Head_1"/>
    <w:basedOn w:val="Kop1"/>
    <w:link w:val="eVHead1Char"/>
    <w:autoRedefine/>
    <w:locked/>
    <w:rsid w:val="0050182B"/>
    <w:pPr>
      <w:numPr>
        <w:numId w:val="0"/>
      </w:numPr>
      <w:ind w:left="720" w:hanging="720"/>
    </w:pPr>
    <w:rPr>
      <w:rFonts w:eastAsia="Times New Roman"/>
    </w:rPr>
  </w:style>
  <w:style w:type="character" w:customStyle="1" w:styleId="eVHead1Char">
    <w:name w:val="eV_Head_1 Char"/>
    <w:link w:val="eVHead1"/>
    <w:rsid w:val="0050182B"/>
    <w:rPr>
      <w:rFonts w:ascii="Calibri" w:hAnsi="Calibri" w:cs="Arial"/>
      <w:b/>
      <w:bCs/>
      <w:caps/>
      <w:color w:val="2E74B5" w:themeColor="accent1" w:themeShade="BF"/>
      <w:kern w:val="32"/>
      <w:sz w:val="28"/>
      <w:szCs w:val="32"/>
      <w:lang w:val="en-GB" w:eastAsia="nl-NL"/>
    </w:rPr>
  </w:style>
  <w:style w:type="character" w:customStyle="1" w:styleId="Kop6Char">
    <w:name w:val="Kop 6 Char"/>
    <w:basedOn w:val="Standaardalinea-lettertype"/>
    <w:link w:val="Kop6"/>
    <w:uiPriority w:val="9"/>
    <w:rsid w:val="0050182B"/>
    <w:rPr>
      <w:rFonts w:ascii="Calibri" w:hAnsi="Calibri" w:cs="Arial"/>
      <w:b/>
      <w:color w:val="2E74B5" w:themeColor="accent1" w:themeShade="BF"/>
      <w:szCs w:val="20"/>
      <w:lang w:val="en-GB" w:eastAsia="nl-NL"/>
    </w:rPr>
  </w:style>
  <w:style w:type="character" w:customStyle="1" w:styleId="Kop7Char">
    <w:name w:val="Kop 7 Char"/>
    <w:basedOn w:val="Standaardalinea-lettertype"/>
    <w:link w:val="Kop7"/>
    <w:uiPriority w:val="9"/>
    <w:rsid w:val="0050182B"/>
    <w:rPr>
      <w:rFonts w:ascii="Calibri" w:hAnsi="Calibri" w:cs="Arial"/>
      <w:b/>
      <w:i/>
      <w:iCs/>
      <w:color w:val="2E74B5" w:themeColor="accent1" w:themeShade="BF"/>
      <w:szCs w:val="20"/>
      <w:lang w:val="en-GB" w:eastAsia="nl-NL"/>
    </w:rPr>
  </w:style>
  <w:style w:type="character" w:customStyle="1" w:styleId="Kop8Char">
    <w:name w:val="Kop 8 Char"/>
    <w:basedOn w:val="Standaardalinea-lettertype"/>
    <w:link w:val="Kop8"/>
    <w:uiPriority w:val="9"/>
    <w:rsid w:val="0050182B"/>
    <w:rPr>
      <w:rFonts w:ascii="Calibri" w:hAnsi="Calibri" w:cs="Times New Roman"/>
      <w:snapToGrid w:val="0"/>
      <w:color w:val="2E74B5" w:themeColor="accent1" w:themeShade="BF"/>
      <w:sz w:val="28"/>
      <w:szCs w:val="20"/>
      <w:lang w:val="en-GB"/>
    </w:rPr>
  </w:style>
  <w:style w:type="character" w:customStyle="1" w:styleId="Kop9Char">
    <w:name w:val="Kop 9 Char"/>
    <w:basedOn w:val="Standaardalinea-lettertype"/>
    <w:link w:val="Kop9"/>
    <w:uiPriority w:val="9"/>
    <w:rsid w:val="0050182B"/>
    <w:rPr>
      <w:rFonts w:ascii="Calibri" w:hAnsi="Calibri" w:cs="Arial"/>
      <w:snapToGrid w:val="0"/>
      <w:color w:val="2E74B5" w:themeColor="accent1" w:themeShade="BF"/>
      <w:lang w:val="en-GB"/>
    </w:rPr>
  </w:style>
  <w:style w:type="character" w:styleId="Hyperlink">
    <w:name w:val="Hyperlink"/>
    <w:basedOn w:val="Standaardalinea-lettertype"/>
    <w:uiPriority w:val="99"/>
    <w:unhideWhenUsed/>
    <w:rsid w:val="0050182B"/>
    <w:rPr>
      <w:color w:val="0563C1" w:themeColor="hyperlink"/>
      <w:u w:val="single"/>
    </w:rPr>
  </w:style>
  <w:style w:type="paragraph" w:styleId="Ballontekst">
    <w:name w:val="Balloon Text"/>
    <w:basedOn w:val="Standaard"/>
    <w:link w:val="BallontekstChar"/>
    <w:uiPriority w:val="99"/>
    <w:semiHidden/>
    <w:unhideWhenUsed/>
    <w:rsid w:val="0050182B"/>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0182B"/>
    <w:rPr>
      <w:rFonts w:ascii="Segoe UI" w:hAnsi="Segoe UI" w:cs="Segoe UI"/>
      <w:sz w:val="18"/>
      <w:szCs w:val="18"/>
      <w:lang w:val="en-GB" w:eastAsia="nl-NL"/>
    </w:rPr>
  </w:style>
  <w:style w:type="paragraph" w:styleId="Bibliografie">
    <w:name w:val="Bibliography"/>
    <w:basedOn w:val="Standaard"/>
    <w:next w:val="Standaard"/>
    <w:uiPriority w:val="37"/>
    <w:unhideWhenUsed/>
    <w:rsid w:val="0050182B"/>
  </w:style>
  <w:style w:type="paragraph" w:styleId="Bijschrift">
    <w:name w:val="caption"/>
    <w:basedOn w:val="Standaard"/>
    <w:next w:val="Standaard"/>
    <w:uiPriority w:val="35"/>
    <w:unhideWhenUsed/>
    <w:qFormat/>
    <w:rsid w:val="0050182B"/>
    <w:pPr>
      <w:spacing w:after="200"/>
    </w:pPr>
    <w:rPr>
      <w:i/>
      <w:iCs/>
      <w:color w:val="44546A" w:themeColor="text2"/>
      <w:sz w:val="18"/>
      <w:szCs w:val="18"/>
    </w:rPr>
  </w:style>
  <w:style w:type="character" w:styleId="Eindnootmarkering">
    <w:name w:val="endnote reference"/>
    <w:basedOn w:val="Standaardalinea-lettertype"/>
    <w:uiPriority w:val="99"/>
    <w:semiHidden/>
    <w:unhideWhenUsed/>
    <w:rsid w:val="0050182B"/>
    <w:rPr>
      <w:vertAlign w:val="superscript"/>
    </w:rPr>
  </w:style>
  <w:style w:type="paragraph" w:styleId="Eindnoottekst">
    <w:name w:val="endnote text"/>
    <w:basedOn w:val="Standaard"/>
    <w:link w:val="EindnoottekstChar"/>
    <w:uiPriority w:val="99"/>
    <w:semiHidden/>
    <w:unhideWhenUsed/>
    <w:rsid w:val="0050182B"/>
    <w:rPr>
      <w:sz w:val="20"/>
    </w:rPr>
  </w:style>
  <w:style w:type="character" w:customStyle="1" w:styleId="EindnoottekstChar">
    <w:name w:val="Eindnoottekst Char"/>
    <w:basedOn w:val="Standaardalinea-lettertype"/>
    <w:link w:val="Eindnoottekst"/>
    <w:uiPriority w:val="99"/>
    <w:semiHidden/>
    <w:rsid w:val="0050182B"/>
    <w:rPr>
      <w:rFonts w:ascii="Calibri" w:hAnsi="Calibri" w:cs="Times New Roman"/>
      <w:sz w:val="20"/>
      <w:szCs w:val="20"/>
      <w:lang w:val="en-GB" w:eastAsia="nl-NL"/>
    </w:rPr>
  </w:style>
  <w:style w:type="paragraph" w:styleId="Voettekst">
    <w:name w:val="footer"/>
    <w:basedOn w:val="Standaard"/>
    <w:link w:val="VoettekstChar"/>
    <w:uiPriority w:val="99"/>
    <w:unhideWhenUsed/>
    <w:rsid w:val="0050182B"/>
    <w:pPr>
      <w:tabs>
        <w:tab w:val="center" w:pos="4680"/>
        <w:tab w:val="right" w:pos="9360"/>
      </w:tabs>
      <w:spacing w:after="0"/>
    </w:pPr>
  </w:style>
  <w:style w:type="character" w:customStyle="1" w:styleId="VoettekstChar">
    <w:name w:val="Voettekst Char"/>
    <w:basedOn w:val="Standaardalinea-lettertype"/>
    <w:link w:val="Voettekst"/>
    <w:uiPriority w:val="99"/>
    <w:rsid w:val="0050182B"/>
    <w:rPr>
      <w:rFonts w:ascii="Calibri" w:hAnsi="Calibri" w:cs="Times New Roman"/>
      <w:szCs w:val="20"/>
      <w:lang w:val="en-GB" w:eastAsia="nl-NL"/>
    </w:rPr>
  </w:style>
  <w:style w:type="character" w:styleId="Voetnootmarkering">
    <w:name w:val="footnote reference"/>
    <w:basedOn w:val="Standaardalinea-lettertype"/>
    <w:uiPriority w:val="99"/>
    <w:semiHidden/>
    <w:unhideWhenUsed/>
    <w:rsid w:val="0050182B"/>
    <w:rPr>
      <w:vertAlign w:val="superscript"/>
    </w:rPr>
  </w:style>
  <w:style w:type="paragraph" w:styleId="Voetnoottekst">
    <w:name w:val="footnote text"/>
    <w:basedOn w:val="Standaard"/>
    <w:link w:val="VoetnoottekstChar"/>
    <w:uiPriority w:val="99"/>
    <w:semiHidden/>
    <w:unhideWhenUsed/>
    <w:rsid w:val="0050182B"/>
    <w:rPr>
      <w:sz w:val="20"/>
    </w:rPr>
  </w:style>
  <w:style w:type="character" w:customStyle="1" w:styleId="VoetnoottekstChar">
    <w:name w:val="Voetnoottekst Char"/>
    <w:basedOn w:val="Standaardalinea-lettertype"/>
    <w:link w:val="Voetnoottekst"/>
    <w:uiPriority w:val="99"/>
    <w:semiHidden/>
    <w:rsid w:val="0050182B"/>
    <w:rPr>
      <w:rFonts w:ascii="Calibri" w:hAnsi="Calibri" w:cs="Times New Roman"/>
      <w:sz w:val="20"/>
      <w:szCs w:val="20"/>
      <w:lang w:val="en-GB" w:eastAsia="nl-NL"/>
    </w:rPr>
  </w:style>
  <w:style w:type="paragraph" w:styleId="Koptekst">
    <w:name w:val="header"/>
    <w:basedOn w:val="Standaard"/>
    <w:link w:val="KoptekstChar"/>
    <w:uiPriority w:val="99"/>
    <w:unhideWhenUsed/>
    <w:rsid w:val="0050182B"/>
    <w:pPr>
      <w:tabs>
        <w:tab w:val="center" w:pos="4680"/>
        <w:tab w:val="right" w:pos="9360"/>
      </w:tabs>
      <w:spacing w:after="0"/>
    </w:pPr>
  </w:style>
  <w:style w:type="character" w:customStyle="1" w:styleId="KoptekstChar">
    <w:name w:val="Koptekst Char"/>
    <w:basedOn w:val="Standaardalinea-lettertype"/>
    <w:link w:val="Koptekst"/>
    <w:uiPriority w:val="99"/>
    <w:rsid w:val="0050182B"/>
    <w:rPr>
      <w:rFonts w:ascii="Calibri" w:hAnsi="Calibri" w:cs="Times New Roman"/>
      <w:szCs w:val="20"/>
      <w:lang w:val="en-GB" w:eastAsia="nl-NL"/>
    </w:rPr>
  </w:style>
  <w:style w:type="table" w:styleId="Tabelraster">
    <w:name w:val="Table Grid"/>
    <w:basedOn w:val="Standaardtabel"/>
    <w:uiPriority w:val="39"/>
    <w:rsid w:val="005018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952476"/>
    <w:pPr>
      <w:numPr>
        <w:numId w:val="4"/>
      </w:numPr>
      <w:contextualSpacing/>
    </w:pPr>
  </w:style>
  <w:style w:type="character" w:styleId="Verwijzingopmerking">
    <w:name w:val="annotation reference"/>
    <w:basedOn w:val="Standaardalinea-lettertype"/>
    <w:uiPriority w:val="99"/>
    <w:semiHidden/>
    <w:unhideWhenUsed/>
    <w:rsid w:val="000A6D70"/>
    <w:rPr>
      <w:sz w:val="16"/>
      <w:szCs w:val="16"/>
    </w:rPr>
  </w:style>
  <w:style w:type="paragraph" w:styleId="Tekstopmerking">
    <w:name w:val="annotation text"/>
    <w:basedOn w:val="Standaard"/>
    <w:link w:val="TekstopmerkingChar"/>
    <w:uiPriority w:val="99"/>
    <w:semiHidden/>
    <w:unhideWhenUsed/>
    <w:rsid w:val="000A6D70"/>
    <w:rPr>
      <w:sz w:val="20"/>
    </w:rPr>
  </w:style>
  <w:style w:type="character" w:customStyle="1" w:styleId="TekstopmerkingChar">
    <w:name w:val="Tekst opmerking Char"/>
    <w:basedOn w:val="Standaardalinea-lettertype"/>
    <w:link w:val="Tekstopmerking"/>
    <w:uiPriority w:val="99"/>
    <w:semiHidden/>
    <w:rsid w:val="000A6D70"/>
    <w:rPr>
      <w:rFonts w:ascii="Calibri" w:hAnsi="Calibri" w:cs="Times New Roman"/>
      <w:sz w:val="20"/>
      <w:szCs w:val="20"/>
      <w:lang w:val="en-GB" w:eastAsia="nl-NL"/>
    </w:rPr>
  </w:style>
  <w:style w:type="paragraph" w:styleId="Onderwerpvanopmerking">
    <w:name w:val="annotation subject"/>
    <w:basedOn w:val="Tekstopmerking"/>
    <w:next w:val="Tekstopmerking"/>
    <w:link w:val="OnderwerpvanopmerkingChar"/>
    <w:uiPriority w:val="99"/>
    <w:semiHidden/>
    <w:unhideWhenUsed/>
    <w:rsid w:val="000A6D70"/>
    <w:rPr>
      <w:b/>
      <w:bCs/>
    </w:rPr>
  </w:style>
  <w:style w:type="character" w:customStyle="1" w:styleId="OnderwerpvanopmerkingChar">
    <w:name w:val="Onderwerp van opmerking Char"/>
    <w:basedOn w:val="TekstopmerkingChar"/>
    <w:link w:val="Onderwerpvanopmerking"/>
    <w:uiPriority w:val="99"/>
    <w:semiHidden/>
    <w:rsid w:val="000A6D70"/>
    <w:rPr>
      <w:rFonts w:ascii="Calibri" w:hAnsi="Calibri" w:cs="Times New Roman"/>
      <w:b/>
      <w:bCs/>
      <w:sz w:val="20"/>
      <w:szCs w:val="20"/>
      <w:lang w:val="en-GB" w:eastAsia="nl-NL"/>
    </w:rPr>
  </w:style>
  <w:style w:type="paragraph" w:styleId="Revisie">
    <w:name w:val="Revision"/>
    <w:hidden/>
    <w:uiPriority w:val="99"/>
    <w:semiHidden/>
    <w:rsid w:val="00941365"/>
    <w:pPr>
      <w:spacing w:after="0" w:line="240" w:lineRule="auto"/>
    </w:pPr>
    <w:rPr>
      <w:rFonts w:ascii="Calibri" w:hAnsi="Calibri" w:cs="Times New Roman"/>
      <w:szCs w:val="20"/>
      <w:lang w:val="en-GB" w:eastAsia="nl-NL"/>
    </w:rPr>
  </w:style>
  <w:style w:type="paragraph" w:customStyle="1" w:styleId="Default">
    <w:name w:val="Default"/>
    <w:rsid w:val="00C9136C"/>
    <w:pPr>
      <w:autoSpaceDE w:val="0"/>
      <w:autoSpaceDN w:val="0"/>
      <w:adjustRightInd w:val="0"/>
      <w:spacing w:after="0" w:line="240" w:lineRule="auto"/>
    </w:pPr>
    <w:rPr>
      <w:rFonts w:ascii="Arial" w:hAnsi="Arial" w:cs="Arial"/>
      <w:color w:val="000000"/>
      <w:sz w:val="24"/>
      <w:szCs w:val="24"/>
      <w:lang w:val="nl-NL"/>
    </w:rPr>
  </w:style>
  <w:style w:type="character" w:styleId="GevolgdeHyperlink">
    <w:name w:val="FollowedHyperlink"/>
    <w:basedOn w:val="Standaardalinea-lettertype"/>
    <w:uiPriority w:val="99"/>
    <w:semiHidden/>
    <w:unhideWhenUsed/>
    <w:rsid w:val="001242C3"/>
    <w:rPr>
      <w:color w:val="954F72" w:themeColor="followedHyperlink"/>
      <w:u w:val="single"/>
    </w:rPr>
  </w:style>
  <w:style w:type="paragraph" w:styleId="Lijstmetafbeeldingen">
    <w:name w:val="table of figures"/>
    <w:basedOn w:val="Standaard"/>
    <w:next w:val="Standaard"/>
    <w:uiPriority w:val="99"/>
    <w:unhideWhenUsed/>
    <w:rsid w:val="00BB4436"/>
    <w:pPr>
      <w:spacing w:after="0"/>
    </w:pPr>
  </w:style>
  <w:style w:type="table" w:customStyle="1" w:styleId="GridTable4Accent5">
    <w:name w:val="Grid Table 4 Accent 5"/>
    <w:basedOn w:val="Standaardtabel"/>
    <w:uiPriority w:val="49"/>
    <w:rsid w:val="001E5E4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
    <w:name w:val="Grid Table 5 Dark Accent 5"/>
    <w:basedOn w:val="Standaardtabel"/>
    <w:uiPriority w:val="50"/>
    <w:rsid w:val="001E5E4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4Accent1">
    <w:name w:val="Grid Table 4 Accent 1"/>
    <w:basedOn w:val="Standaardtabel"/>
    <w:uiPriority w:val="49"/>
    <w:rsid w:val="001E5E4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aliases w:val="eV_normal"/>
    <w:qFormat/>
    <w:rsid w:val="0050182B"/>
    <w:pPr>
      <w:spacing w:after="180" w:line="240" w:lineRule="auto"/>
    </w:pPr>
    <w:rPr>
      <w:rFonts w:ascii="Calibri" w:hAnsi="Calibri" w:cs="Times New Roman"/>
      <w:szCs w:val="20"/>
      <w:lang w:val="en-GB" w:eastAsia="nl-NL"/>
    </w:rPr>
  </w:style>
  <w:style w:type="paragraph" w:styleId="Kop1">
    <w:name w:val="heading 1"/>
    <w:aliases w:val="eV_head 1"/>
    <w:basedOn w:val="Standaard"/>
    <w:next w:val="Standaard"/>
    <w:link w:val="Kop1Char"/>
    <w:uiPriority w:val="9"/>
    <w:qFormat/>
    <w:rsid w:val="0050182B"/>
    <w:pPr>
      <w:keepNext/>
      <w:numPr>
        <w:numId w:val="2"/>
      </w:numPr>
      <w:spacing w:before="240" w:after="60"/>
      <w:outlineLvl w:val="0"/>
    </w:pPr>
    <w:rPr>
      <w:rFonts w:eastAsiaTheme="minorHAnsi" w:cs="Arial"/>
      <w:b/>
      <w:bCs/>
      <w:caps/>
      <w:color w:val="2E74B5" w:themeColor="accent1" w:themeShade="BF"/>
      <w:kern w:val="32"/>
      <w:sz w:val="28"/>
      <w:szCs w:val="32"/>
    </w:rPr>
  </w:style>
  <w:style w:type="paragraph" w:styleId="Kop2">
    <w:name w:val="heading 2"/>
    <w:aliases w:val="eV_head 2"/>
    <w:basedOn w:val="Kop3"/>
    <w:next w:val="Standaard"/>
    <w:link w:val="Kop2Char"/>
    <w:uiPriority w:val="9"/>
    <w:qFormat/>
    <w:rsid w:val="00D3183A"/>
    <w:pPr>
      <w:numPr>
        <w:ilvl w:val="1"/>
      </w:numPr>
      <w:outlineLvl w:val="1"/>
    </w:pPr>
    <w:rPr>
      <w:bCs w:val="0"/>
      <w:iCs/>
      <w:caps/>
      <w:smallCaps/>
      <w:sz w:val="24"/>
      <w:szCs w:val="28"/>
      <w:lang w:val="en-US"/>
    </w:rPr>
  </w:style>
  <w:style w:type="paragraph" w:styleId="Kop3">
    <w:name w:val="heading 3"/>
    <w:aliases w:val="eV_head 3"/>
    <w:basedOn w:val="Standaard"/>
    <w:next w:val="Standaard"/>
    <w:link w:val="Kop3Char"/>
    <w:uiPriority w:val="9"/>
    <w:qFormat/>
    <w:rsid w:val="00D3183A"/>
    <w:pPr>
      <w:keepNext/>
      <w:numPr>
        <w:ilvl w:val="2"/>
        <w:numId w:val="2"/>
      </w:numPr>
      <w:spacing w:before="240" w:after="60"/>
      <w:outlineLvl w:val="2"/>
    </w:pPr>
    <w:rPr>
      <w:rFonts w:cs="Arial"/>
      <w:bCs/>
      <w:color w:val="2E74B5" w:themeColor="accent1" w:themeShade="BF"/>
      <w:szCs w:val="26"/>
    </w:rPr>
  </w:style>
  <w:style w:type="paragraph" w:styleId="Kop4">
    <w:name w:val="heading 4"/>
    <w:aliases w:val="eV_head 4"/>
    <w:basedOn w:val="Standaard"/>
    <w:next w:val="Standaard"/>
    <w:link w:val="Kop4Char"/>
    <w:uiPriority w:val="9"/>
    <w:rsid w:val="0050182B"/>
    <w:pPr>
      <w:keepNext/>
      <w:numPr>
        <w:ilvl w:val="3"/>
        <w:numId w:val="2"/>
      </w:numPr>
      <w:outlineLvl w:val="3"/>
    </w:pPr>
    <w:rPr>
      <w:rFonts w:asciiTheme="minorHAnsi" w:hAnsiTheme="minorHAnsi" w:cs="Arial"/>
      <w:b/>
      <w:bCs/>
      <w:color w:val="2E74B5" w:themeColor="accent1" w:themeShade="BF"/>
    </w:rPr>
  </w:style>
  <w:style w:type="paragraph" w:styleId="Kop5">
    <w:name w:val="heading 5"/>
    <w:aliases w:val="eV_head 5"/>
    <w:basedOn w:val="Standaard"/>
    <w:next w:val="Standaard"/>
    <w:link w:val="Kop5Char"/>
    <w:uiPriority w:val="9"/>
    <w:rsid w:val="0050182B"/>
    <w:pPr>
      <w:keepNext/>
      <w:outlineLvl w:val="4"/>
    </w:pPr>
    <w:rPr>
      <w:rFonts w:asciiTheme="minorHAnsi" w:hAnsiTheme="minorHAnsi" w:cs="Arial"/>
      <w:b/>
      <w:iCs/>
      <w:color w:val="2E74B5" w:themeColor="accent1" w:themeShade="BF"/>
    </w:rPr>
  </w:style>
  <w:style w:type="paragraph" w:styleId="Kop6">
    <w:name w:val="heading 6"/>
    <w:basedOn w:val="Standaard"/>
    <w:next w:val="Standaard"/>
    <w:link w:val="Kop6Char"/>
    <w:uiPriority w:val="9"/>
    <w:rsid w:val="0050182B"/>
    <w:pPr>
      <w:keepNext/>
      <w:framePr w:hSpace="141" w:wrap="around" w:vAnchor="text" w:hAnchor="margin" w:y="4460"/>
      <w:tabs>
        <w:tab w:val="num" w:pos="1152"/>
      </w:tabs>
      <w:ind w:left="1152" w:hanging="1152"/>
      <w:jc w:val="right"/>
      <w:outlineLvl w:val="5"/>
    </w:pPr>
    <w:rPr>
      <w:rFonts w:cs="Arial"/>
      <w:b/>
      <w:color w:val="2E74B5" w:themeColor="accent1" w:themeShade="BF"/>
    </w:rPr>
  </w:style>
  <w:style w:type="paragraph" w:styleId="Kop7">
    <w:name w:val="heading 7"/>
    <w:basedOn w:val="Standaard"/>
    <w:next w:val="Standaard"/>
    <w:link w:val="Kop7Char"/>
    <w:uiPriority w:val="9"/>
    <w:rsid w:val="0050182B"/>
    <w:pPr>
      <w:keepNext/>
      <w:tabs>
        <w:tab w:val="num" w:pos="1296"/>
      </w:tabs>
      <w:ind w:left="1296" w:hanging="1296"/>
      <w:outlineLvl w:val="6"/>
    </w:pPr>
    <w:rPr>
      <w:rFonts w:cs="Arial"/>
      <w:b/>
      <w:i/>
      <w:iCs/>
      <w:color w:val="2E74B5" w:themeColor="accent1" w:themeShade="BF"/>
    </w:rPr>
  </w:style>
  <w:style w:type="paragraph" w:styleId="Kop8">
    <w:name w:val="heading 8"/>
    <w:basedOn w:val="Standaard"/>
    <w:next w:val="Standaard"/>
    <w:link w:val="Kop8Char"/>
    <w:uiPriority w:val="9"/>
    <w:rsid w:val="0050182B"/>
    <w:pPr>
      <w:keepNext/>
      <w:widowControl w:val="0"/>
      <w:tabs>
        <w:tab w:val="num" w:pos="1440"/>
      </w:tabs>
      <w:ind w:left="1440" w:hanging="1440"/>
      <w:outlineLvl w:val="7"/>
    </w:pPr>
    <w:rPr>
      <w:snapToGrid w:val="0"/>
      <w:color w:val="2E74B5" w:themeColor="accent1" w:themeShade="BF"/>
      <w:sz w:val="28"/>
      <w:lang w:eastAsia="en-US"/>
    </w:rPr>
  </w:style>
  <w:style w:type="paragraph" w:styleId="Kop9">
    <w:name w:val="heading 9"/>
    <w:basedOn w:val="Standaard"/>
    <w:next w:val="Standaard"/>
    <w:link w:val="Kop9Char"/>
    <w:uiPriority w:val="9"/>
    <w:rsid w:val="0050182B"/>
    <w:pPr>
      <w:widowControl w:val="0"/>
      <w:tabs>
        <w:tab w:val="num" w:pos="2520"/>
      </w:tabs>
      <w:spacing w:before="240" w:after="60"/>
      <w:ind w:left="1584" w:hanging="1584"/>
      <w:outlineLvl w:val="8"/>
    </w:pPr>
    <w:rPr>
      <w:rFonts w:cs="Arial"/>
      <w:snapToGrid w:val="0"/>
      <w:color w:val="2E74B5" w:themeColor="accent1" w:themeShade="BF"/>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eV_head 1 Char"/>
    <w:link w:val="Kop1"/>
    <w:uiPriority w:val="9"/>
    <w:rsid w:val="0050182B"/>
    <w:rPr>
      <w:rFonts w:ascii="Calibri" w:eastAsiaTheme="minorHAnsi" w:hAnsi="Calibri" w:cs="Arial"/>
      <w:b/>
      <w:bCs/>
      <w:caps/>
      <w:color w:val="2E74B5" w:themeColor="accent1" w:themeShade="BF"/>
      <w:kern w:val="32"/>
      <w:sz w:val="28"/>
      <w:szCs w:val="32"/>
      <w:lang w:val="en-GB" w:eastAsia="nl-NL"/>
    </w:rPr>
  </w:style>
  <w:style w:type="character" w:customStyle="1" w:styleId="Kop2Char">
    <w:name w:val="Kop 2 Char"/>
    <w:aliases w:val="eV_head 2 Char"/>
    <w:link w:val="Kop2"/>
    <w:uiPriority w:val="9"/>
    <w:rsid w:val="00D3183A"/>
    <w:rPr>
      <w:rFonts w:ascii="Calibri" w:hAnsi="Calibri" w:cs="Arial"/>
      <w:iCs/>
      <w:caps/>
      <w:smallCaps/>
      <w:color w:val="2E74B5" w:themeColor="accent1" w:themeShade="BF"/>
      <w:sz w:val="24"/>
      <w:szCs w:val="28"/>
      <w:lang w:eastAsia="nl-NL"/>
    </w:rPr>
  </w:style>
  <w:style w:type="character" w:customStyle="1" w:styleId="Kop3Char">
    <w:name w:val="Kop 3 Char"/>
    <w:aliases w:val="eV_head 3 Char"/>
    <w:basedOn w:val="Standaardalinea-lettertype"/>
    <w:link w:val="Kop3"/>
    <w:uiPriority w:val="9"/>
    <w:rsid w:val="00D3183A"/>
    <w:rPr>
      <w:rFonts w:ascii="Calibri" w:hAnsi="Calibri" w:cs="Arial"/>
      <w:bCs/>
      <w:color w:val="2E74B5" w:themeColor="accent1" w:themeShade="BF"/>
      <w:szCs w:val="26"/>
      <w:lang w:val="en-GB" w:eastAsia="nl-NL"/>
    </w:rPr>
  </w:style>
  <w:style w:type="paragraph" w:customStyle="1" w:styleId="eV-TableBulletPoint1">
    <w:name w:val="eV - Table BulletPoint 1"/>
    <w:basedOn w:val="Standaard"/>
    <w:qFormat/>
    <w:rsid w:val="0050182B"/>
    <w:pPr>
      <w:spacing w:before="60" w:after="60"/>
    </w:pPr>
    <w:rPr>
      <w:szCs w:val="36"/>
      <w:lang w:eastAsia="en-US"/>
    </w:rPr>
  </w:style>
  <w:style w:type="paragraph" w:styleId="Geenafstand">
    <w:name w:val="No Spacing"/>
    <w:uiPriority w:val="1"/>
    <w:qFormat/>
    <w:rsid w:val="0050182B"/>
    <w:pPr>
      <w:spacing w:after="0" w:line="240" w:lineRule="auto"/>
    </w:pPr>
    <w:rPr>
      <w:rFonts w:ascii="Calibri" w:hAnsi="Calibri" w:cs="Times New Roman"/>
      <w:szCs w:val="20"/>
      <w:lang w:val="nl-NL" w:eastAsia="nl-NL"/>
    </w:rPr>
  </w:style>
  <w:style w:type="character" w:customStyle="1" w:styleId="Kop4Char">
    <w:name w:val="Kop 4 Char"/>
    <w:aliases w:val="eV_head 4 Char"/>
    <w:basedOn w:val="Standaardalinea-lettertype"/>
    <w:link w:val="Kop4"/>
    <w:uiPriority w:val="9"/>
    <w:rsid w:val="0050182B"/>
    <w:rPr>
      <w:rFonts w:cs="Arial"/>
      <w:b/>
      <w:bCs/>
      <w:color w:val="2E74B5" w:themeColor="accent1" w:themeShade="BF"/>
      <w:szCs w:val="20"/>
      <w:lang w:val="en-GB" w:eastAsia="nl-NL"/>
    </w:rPr>
  </w:style>
  <w:style w:type="paragraph" w:styleId="Lijstalinea">
    <w:name w:val="List Paragraph"/>
    <w:basedOn w:val="Standaard"/>
    <w:uiPriority w:val="34"/>
    <w:rsid w:val="0050182B"/>
    <w:pPr>
      <w:ind w:left="720"/>
      <w:contextualSpacing/>
    </w:pPr>
  </w:style>
  <w:style w:type="paragraph" w:styleId="Inhopg1">
    <w:name w:val="toc 1"/>
    <w:basedOn w:val="Standaard"/>
    <w:next w:val="Standaard"/>
    <w:autoRedefine/>
    <w:uiPriority w:val="39"/>
    <w:unhideWhenUsed/>
    <w:rsid w:val="0050182B"/>
    <w:pPr>
      <w:spacing w:after="100"/>
    </w:pPr>
  </w:style>
  <w:style w:type="paragraph" w:styleId="Inhopg2">
    <w:name w:val="toc 2"/>
    <w:basedOn w:val="Standaard"/>
    <w:next w:val="Standaard"/>
    <w:autoRedefine/>
    <w:uiPriority w:val="39"/>
    <w:unhideWhenUsed/>
    <w:rsid w:val="0050182B"/>
    <w:pPr>
      <w:spacing w:after="100"/>
      <w:ind w:left="220"/>
    </w:pPr>
  </w:style>
  <w:style w:type="paragraph" w:styleId="Inhopg3">
    <w:name w:val="toc 3"/>
    <w:basedOn w:val="Standaard"/>
    <w:next w:val="Standaard"/>
    <w:autoRedefine/>
    <w:uiPriority w:val="39"/>
    <w:unhideWhenUsed/>
    <w:rsid w:val="0050182B"/>
    <w:pPr>
      <w:spacing w:after="100"/>
      <w:ind w:left="440"/>
    </w:pPr>
  </w:style>
  <w:style w:type="paragraph" w:styleId="Inhopg4">
    <w:name w:val="toc 4"/>
    <w:basedOn w:val="Standaard"/>
    <w:next w:val="Standaard"/>
    <w:autoRedefine/>
    <w:uiPriority w:val="39"/>
    <w:unhideWhenUsed/>
    <w:rsid w:val="0050182B"/>
    <w:pPr>
      <w:suppressAutoHyphens/>
      <w:spacing w:after="100" w:line="360" w:lineRule="auto"/>
      <w:ind w:left="660"/>
    </w:pPr>
    <w:rPr>
      <w:rFonts w:eastAsia="SimSun"/>
      <w:kern w:val="1"/>
      <w:szCs w:val="24"/>
      <w:lang w:eastAsia="en-US"/>
    </w:rPr>
  </w:style>
  <w:style w:type="paragraph" w:styleId="Kopvaninhoudsopgave">
    <w:name w:val="TOC Heading"/>
    <w:basedOn w:val="Kop1"/>
    <w:next w:val="Standaard"/>
    <w:uiPriority w:val="39"/>
    <w:unhideWhenUsed/>
    <w:qFormat/>
    <w:rsid w:val="0050182B"/>
    <w:pPr>
      <w:keepLines/>
      <w:numPr>
        <w:numId w:val="0"/>
      </w:numPr>
      <w:spacing w:after="0" w:line="259" w:lineRule="auto"/>
      <w:outlineLvl w:val="9"/>
    </w:pPr>
    <w:rPr>
      <w:rFonts w:asciiTheme="majorHAnsi" w:eastAsiaTheme="majorEastAsia" w:hAnsiTheme="majorHAnsi" w:cstheme="majorBidi"/>
      <w:b w:val="0"/>
      <w:bCs w:val="0"/>
      <w:caps w:val="0"/>
      <w:kern w:val="0"/>
      <w:sz w:val="32"/>
      <w:lang w:val="en-US" w:eastAsia="en-US"/>
    </w:rPr>
  </w:style>
  <w:style w:type="character" w:customStyle="1" w:styleId="Kop5Char">
    <w:name w:val="Kop 5 Char"/>
    <w:aliases w:val="eV_head 5 Char"/>
    <w:basedOn w:val="Standaardalinea-lettertype"/>
    <w:link w:val="Kop5"/>
    <w:uiPriority w:val="9"/>
    <w:rsid w:val="0050182B"/>
    <w:rPr>
      <w:rFonts w:cs="Arial"/>
      <w:b/>
      <w:iCs/>
      <w:color w:val="2E74B5" w:themeColor="accent1" w:themeShade="BF"/>
      <w:szCs w:val="20"/>
      <w:lang w:val="en-GB" w:eastAsia="nl-NL"/>
    </w:rPr>
  </w:style>
  <w:style w:type="paragraph" w:customStyle="1" w:styleId="eVHead1">
    <w:name w:val="eV_Head_1"/>
    <w:basedOn w:val="Kop1"/>
    <w:link w:val="eVHead1Char"/>
    <w:autoRedefine/>
    <w:locked/>
    <w:rsid w:val="0050182B"/>
    <w:pPr>
      <w:numPr>
        <w:numId w:val="0"/>
      </w:numPr>
      <w:ind w:left="720" w:hanging="720"/>
    </w:pPr>
    <w:rPr>
      <w:rFonts w:eastAsia="Times New Roman"/>
    </w:rPr>
  </w:style>
  <w:style w:type="character" w:customStyle="1" w:styleId="eVHead1Char">
    <w:name w:val="eV_Head_1 Char"/>
    <w:link w:val="eVHead1"/>
    <w:rsid w:val="0050182B"/>
    <w:rPr>
      <w:rFonts w:ascii="Calibri" w:hAnsi="Calibri" w:cs="Arial"/>
      <w:b/>
      <w:bCs/>
      <w:caps/>
      <w:color w:val="2E74B5" w:themeColor="accent1" w:themeShade="BF"/>
      <w:kern w:val="32"/>
      <w:sz w:val="28"/>
      <w:szCs w:val="32"/>
      <w:lang w:val="en-GB" w:eastAsia="nl-NL"/>
    </w:rPr>
  </w:style>
  <w:style w:type="character" w:customStyle="1" w:styleId="Kop6Char">
    <w:name w:val="Kop 6 Char"/>
    <w:basedOn w:val="Standaardalinea-lettertype"/>
    <w:link w:val="Kop6"/>
    <w:uiPriority w:val="9"/>
    <w:rsid w:val="0050182B"/>
    <w:rPr>
      <w:rFonts w:ascii="Calibri" w:hAnsi="Calibri" w:cs="Arial"/>
      <w:b/>
      <w:color w:val="2E74B5" w:themeColor="accent1" w:themeShade="BF"/>
      <w:szCs w:val="20"/>
      <w:lang w:val="en-GB" w:eastAsia="nl-NL"/>
    </w:rPr>
  </w:style>
  <w:style w:type="character" w:customStyle="1" w:styleId="Kop7Char">
    <w:name w:val="Kop 7 Char"/>
    <w:basedOn w:val="Standaardalinea-lettertype"/>
    <w:link w:val="Kop7"/>
    <w:uiPriority w:val="9"/>
    <w:rsid w:val="0050182B"/>
    <w:rPr>
      <w:rFonts w:ascii="Calibri" w:hAnsi="Calibri" w:cs="Arial"/>
      <w:b/>
      <w:i/>
      <w:iCs/>
      <w:color w:val="2E74B5" w:themeColor="accent1" w:themeShade="BF"/>
      <w:szCs w:val="20"/>
      <w:lang w:val="en-GB" w:eastAsia="nl-NL"/>
    </w:rPr>
  </w:style>
  <w:style w:type="character" w:customStyle="1" w:styleId="Kop8Char">
    <w:name w:val="Kop 8 Char"/>
    <w:basedOn w:val="Standaardalinea-lettertype"/>
    <w:link w:val="Kop8"/>
    <w:uiPriority w:val="9"/>
    <w:rsid w:val="0050182B"/>
    <w:rPr>
      <w:rFonts w:ascii="Calibri" w:hAnsi="Calibri" w:cs="Times New Roman"/>
      <w:snapToGrid w:val="0"/>
      <w:color w:val="2E74B5" w:themeColor="accent1" w:themeShade="BF"/>
      <w:sz w:val="28"/>
      <w:szCs w:val="20"/>
      <w:lang w:val="en-GB"/>
    </w:rPr>
  </w:style>
  <w:style w:type="character" w:customStyle="1" w:styleId="Kop9Char">
    <w:name w:val="Kop 9 Char"/>
    <w:basedOn w:val="Standaardalinea-lettertype"/>
    <w:link w:val="Kop9"/>
    <w:uiPriority w:val="9"/>
    <w:rsid w:val="0050182B"/>
    <w:rPr>
      <w:rFonts w:ascii="Calibri" w:hAnsi="Calibri" w:cs="Arial"/>
      <w:snapToGrid w:val="0"/>
      <w:color w:val="2E74B5" w:themeColor="accent1" w:themeShade="BF"/>
      <w:lang w:val="en-GB"/>
    </w:rPr>
  </w:style>
  <w:style w:type="character" w:styleId="Hyperlink">
    <w:name w:val="Hyperlink"/>
    <w:basedOn w:val="Standaardalinea-lettertype"/>
    <w:uiPriority w:val="99"/>
    <w:unhideWhenUsed/>
    <w:rsid w:val="0050182B"/>
    <w:rPr>
      <w:color w:val="0563C1" w:themeColor="hyperlink"/>
      <w:u w:val="single"/>
    </w:rPr>
  </w:style>
  <w:style w:type="paragraph" w:styleId="Ballontekst">
    <w:name w:val="Balloon Text"/>
    <w:basedOn w:val="Standaard"/>
    <w:link w:val="BallontekstChar"/>
    <w:uiPriority w:val="99"/>
    <w:semiHidden/>
    <w:unhideWhenUsed/>
    <w:rsid w:val="0050182B"/>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0182B"/>
    <w:rPr>
      <w:rFonts w:ascii="Segoe UI" w:hAnsi="Segoe UI" w:cs="Segoe UI"/>
      <w:sz w:val="18"/>
      <w:szCs w:val="18"/>
      <w:lang w:val="en-GB" w:eastAsia="nl-NL"/>
    </w:rPr>
  </w:style>
  <w:style w:type="paragraph" w:styleId="Bibliografie">
    <w:name w:val="Bibliography"/>
    <w:basedOn w:val="Standaard"/>
    <w:next w:val="Standaard"/>
    <w:uiPriority w:val="37"/>
    <w:unhideWhenUsed/>
    <w:rsid w:val="0050182B"/>
  </w:style>
  <w:style w:type="paragraph" w:styleId="Bijschrift">
    <w:name w:val="caption"/>
    <w:basedOn w:val="Standaard"/>
    <w:next w:val="Standaard"/>
    <w:uiPriority w:val="35"/>
    <w:unhideWhenUsed/>
    <w:qFormat/>
    <w:rsid w:val="0050182B"/>
    <w:pPr>
      <w:spacing w:after="200"/>
    </w:pPr>
    <w:rPr>
      <w:i/>
      <w:iCs/>
      <w:color w:val="44546A" w:themeColor="text2"/>
      <w:sz w:val="18"/>
      <w:szCs w:val="18"/>
    </w:rPr>
  </w:style>
  <w:style w:type="character" w:styleId="Eindnootmarkering">
    <w:name w:val="endnote reference"/>
    <w:basedOn w:val="Standaardalinea-lettertype"/>
    <w:uiPriority w:val="99"/>
    <w:semiHidden/>
    <w:unhideWhenUsed/>
    <w:rsid w:val="0050182B"/>
    <w:rPr>
      <w:vertAlign w:val="superscript"/>
    </w:rPr>
  </w:style>
  <w:style w:type="paragraph" w:styleId="Eindnoottekst">
    <w:name w:val="endnote text"/>
    <w:basedOn w:val="Standaard"/>
    <w:link w:val="EindnoottekstChar"/>
    <w:uiPriority w:val="99"/>
    <w:semiHidden/>
    <w:unhideWhenUsed/>
    <w:rsid w:val="0050182B"/>
    <w:rPr>
      <w:sz w:val="20"/>
    </w:rPr>
  </w:style>
  <w:style w:type="character" w:customStyle="1" w:styleId="EindnoottekstChar">
    <w:name w:val="Eindnoottekst Char"/>
    <w:basedOn w:val="Standaardalinea-lettertype"/>
    <w:link w:val="Eindnoottekst"/>
    <w:uiPriority w:val="99"/>
    <w:semiHidden/>
    <w:rsid w:val="0050182B"/>
    <w:rPr>
      <w:rFonts w:ascii="Calibri" w:hAnsi="Calibri" w:cs="Times New Roman"/>
      <w:sz w:val="20"/>
      <w:szCs w:val="20"/>
      <w:lang w:val="en-GB" w:eastAsia="nl-NL"/>
    </w:rPr>
  </w:style>
  <w:style w:type="paragraph" w:styleId="Voettekst">
    <w:name w:val="footer"/>
    <w:basedOn w:val="Standaard"/>
    <w:link w:val="VoettekstChar"/>
    <w:uiPriority w:val="99"/>
    <w:unhideWhenUsed/>
    <w:rsid w:val="0050182B"/>
    <w:pPr>
      <w:tabs>
        <w:tab w:val="center" w:pos="4680"/>
        <w:tab w:val="right" w:pos="9360"/>
      </w:tabs>
      <w:spacing w:after="0"/>
    </w:pPr>
  </w:style>
  <w:style w:type="character" w:customStyle="1" w:styleId="VoettekstChar">
    <w:name w:val="Voettekst Char"/>
    <w:basedOn w:val="Standaardalinea-lettertype"/>
    <w:link w:val="Voettekst"/>
    <w:uiPriority w:val="99"/>
    <w:rsid w:val="0050182B"/>
    <w:rPr>
      <w:rFonts w:ascii="Calibri" w:hAnsi="Calibri" w:cs="Times New Roman"/>
      <w:szCs w:val="20"/>
      <w:lang w:val="en-GB" w:eastAsia="nl-NL"/>
    </w:rPr>
  </w:style>
  <w:style w:type="character" w:styleId="Voetnootmarkering">
    <w:name w:val="footnote reference"/>
    <w:basedOn w:val="Standaardalinea-lettertype"/>
    <w:uiPriority w:val="99"/>
    <w:semiHidden/>
    <w:unhideWhenUsed/>
    <w:rsid w:val="0050182B"/>
    <w:rPr>
      <w:vertAlign w:val="superscript"/>
    </w:rPr>
  </w:style>
  <w:style w:type="paragraph" w:styleId="Voetnoottekst">
    <w:name w:val="footnote text"/>
    <w:basedOn w:val="Standaard"/>
    <w:link w:val="VoetnoottekstChar"/>
    <w:uiPriority w:val="99"/>
    <w:semiHidden/>
    <w:unhideWhenUsed/>
    <w:rsid w:val="0050182B"/>
    <w:rPr>
      <w:sz w:val="20"/>
    </w:rPr>
  </w:style>
  <w:style w:type="character" w:customStyle="1" w:styleId="VoetnoottekstChar">
    <w:name w:val="Voetnoottekst Char"/>
    <w:basedOn w:val="Standaardalinea-lettertype"/>
    <w:link w:val="Voetnoottekst"/>
    <w:uiPriority w:val="99"/>
    <w:semiHidden/>
    <w:rsid w:val="0050182B"/>
    <w:rPr>
      <w:rFonts w:ascii="Calibri" w:hAnsi="Calibri" w:cs="Times New Roman"/>
      <w:sz w:val="20"/>
      <w:szCs w:val="20"/>
      <w:lang w:val="en-GB" w:eastAsia="nl-NL"/>
    </w:rPr>
  </w:style>
  <w:style w:type="paragraph" w:styleId="Koptekst">
    <w:name w:val="header"/>
    <w:basedOn w:val="Standaard"/>
    <w:link w:val="KoptekstChar"/>
    <w:uiPriority w:val="99"/>
    <w:unhideWhenUsed/>
    <w:rsid w:val="0050182B"/>
    <w:pPr>
      <w:tabs>
        <w:tab w:val="center" w:pos="4680"/>
        <w:tab w:val="right" w:pos="9360"/>
      </w:tabs>
      <w:spacing w:after="0"/>
    </w:pPr>
  </w:style>
  <w:style w:type="character" w:customStyle="1" w:styleId="KoptekstChar">
    <w:name w:val="Koptekst Char"/>
    <w:basedOn w:val="Standaardalinea-lettertype"/>
    <w:link w:val="Koptekst"/>
    <w:uiPriority w:val="99"/>
    <w:rsid w:val="0050182B"/>
    <w:rPr>
      <w:rFonts w:ascii="Calibri" w:hAnsi="Calibri" w:cs="Times New Roman"/>
      <w:szCs w:val="20"/>
      <w:lang w:val="en-GB" w:eastAsia="nl-NL"/>
    </w:rPr>
  </w:style>
  <w:style w:type="table" w:styleId="Tabelraster">
    <w:name w:val="Table Grid"/>
    <w:basedOn w:val="Standaardtabel"/>
    <w:uiPriority w:val="39"/>
    <w:rsid w:val="005018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952476"/>
    <w:pPr>
      <w:numPr>
        <w:numId w:val="4"/>
      </w:numPr>
      <w:contextualSpacing/>
    </w:pPr>
  </w:style>
  <w:style w:type="character" w:styleId="Verwijzingopmerking">
    <w:name w:val="annotation reference"/>
    <w:basedOn w:val="Standaardalinea-lettertype"/>
    <w:uiPriority w:val="99"/>
    <w:semiHidden/>
    <w:unhideWhenUsed/>
    <w:rsid w:val="000A6D70"/>
    <w:rPr>
      <w:sz w:val="16"/>
      <w:szCs w:val="16"/>
    </w:rPr>
  </w:style>
  <w:style w:type="paragraph" w:styleId="Tekstopmerking">
    <w:name w:val="annotation text"/>
    <w:basedOn w:val="Standaard"/>
    <w:link w:val="TekstopmerkingChar"/>
    <w:uiPriority w:val="99"/>
    <w:semiHidden/>
    <w:unhideWhenUsed/>
    <w:rsid w:val="000A6D70"/>
    <w:rPr>
      <w:sz w:val="20"/>
    </w:rPr>
  </w:style>
  <w:style w:type="character" w:customStyle="1" w:styleId="TekstopmerkingChar">
    <w:name w:val="Tekst opmerking Char"/>
    <w:basedOn w:val="Standaardalinea-lettertype"/>
    <w:link w:val="Tekstopmerking"/>
    <w:uiPriority w:val="99"/>
    <w:semiHidden/>
    <w:rsid w:val="000A6D70"/>
    <w:rPr>
      <w:rFonts w:ascii="Calibri" w:hAnsi="Calibri" w:cs="Times New Roman"/>
      <w:sz w:val="20"/>
      <w:szCs w:val="20"/>
      <w:lang w:val="en-GB" w:eastAsia="nl-NL"/>
    </w:rPr>
  </w:style>
  <w:style w:type="paragraph" w:styleId="Onderwerpvanopmerking">
    <w:name w:val="annotation subject"/>
    <w:basedOn w:val="Tekstopmerking"/>
    <w:next w:val="Tekstopmerking"/>
    <w:link w:val="OnderwerpvanopmerkingChar"/>
    <w:uiPriority w:val="99"/>
    <w:semiHidden/>
    <w:unhideWhenUsed/>
    <w:rsid w:val="000A6D70"/>
    <w:rPr>
      <w:b/>
      <w:bCs/>
    </w:rPr>
  </w:style>
  <w:style w:type="character" w:customStyle="1" w:styleId="OnderwerpvanopmerkingChar">
    <w:name w:val="Onderwerp van opmerking Char"/>
    <w:basedOn w:val="TekstopmerkingChar"/>
    <w:link w:val="Onderwerpvanopmerking"/>
    <w:uiPriority w:val="99"/>
    <w:semiHidden/>
    <w:rsid w:val="000A6D70"/>
    <w:rPr>
      <w:rFonts w:ascii="Calibri" w:hAnsi="Calibri" w:cs="Times New Roman"/>
      <w:b/>
      <w:bCs/>
      <w:sz w:val="20"/>
      <w:szCs w:val="20"/>
      <w:lang w:val="en-GB" w:eastAsia="nl-NL"/>
    </w:rPr>
  </w:style>
  <w:style w:type="paragraph" w:styleId="Revisie">
    <w:name w:val="Revision"/>
    <w:hidden/>
    <w:uiPriority w:val="99"/>
    <w:semiHidden/>
    <w:rsid w:val="00941365"/>
    <w:pPr>
      <w:spacing w:after="0" w:line="240" w:lineRule="auto"/>
    </w:pPr>
    <w:rPr>
      <w:rFonts w:ascii="Calibri" w:hAnsi="Calibri" w:cs="Times New Roman"/>
      <w:szCs w:val="20"/>
      <w:lang w:val="en-GB" w:eastAsia="nl-NL"/>
    </w:rPr>
  </w:style>
  <w:style w:type="paragraph" w:customStyle="1" w:styleId="Default">
    <w:name w:val="Default"/>
    <w:rsid w:val="00C9136C"/>
    <w:pPr>
      <w:autoSpaceDE w:val="0"/>
      <w:autoSpaceDN w:val="0"/>
      <w:adjustRightInd w:val="0"/>
      <w:spacing w:after="0" w:line="240" w:lineRule="auto"/>
    </w:pPr>
    <w:rPr>
      <w:rFonts w:ascii="Arial" w:hAnsi="Arial" w:cs="Arial"/>
      <w:color w:val="000000"/>
      <w:sz w:val="24"/>
      <w:szCs w:val="24"/>
      <w:lang w:val="nl-NL"/>
    </w:rPr>
  </w:style>
  <w:style w:type="character" w:styleId="GevolgdeHyperlink">
    <w:name w:val="FollowedHyperlink"/>
    <w:basedOn w:val="Standaardalinea-lettertype"/>
    <w:uiPriority w:val="99"/>
    <w:semiHidden/>
    <w:unhideWhenUsed/>
    <w:rsid w:val="001242C3"/>
    <w:rPr>
      <w:color w:val="954F72" w:themeColor="followedHyperlink"/>
      <w:u w:val="single"/>
    </w:rPr>
  </w:style>
  <w:style w:type="paragraph" w:styleId="Lijstmetafbeeldingen">
    <w:name w:val="table of figures"/>
    <w:basedOn w:val="Standaard"/>
    <w:next w:val="Standaard"/>
    <w:uiPriority w:val="99"/>
    <w:unhideWhenUsed/>
    <w:rsid w:val="00BB4436"/>
    <w:pPr>
      <w:spacing w:after="0"/>
    </w:pPr>
  </w:style>
  <w:style w:type="table" w:customStyle="1" w:styleId="GridTable4Accent5">
    <w:name w:val="Grid Table 4 Accent 5"/>
    <w:basedOn w:val="Standaardtabel"/>
    <w:uiPriority w:val="49"/>
    <w:rsid w:val="001E5E4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
    <w:name w:val="Grid Table 5 Dark Accent 5"/>
    <w:basedOn w:val="Standaardtabel"/>
    <w:uiPriority w:val="50"/>
    <w:rsid w:val="001E5E4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4Accent1">
    <w:name w:val="Grid Table 4 Accent 1"/>
    <w:basedOn w:val="Standaardtabel"/>
    <w:uiPriority w:val="49"/>
    <w:rsid w:val="001E5E4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1559">
      <w:bodyDiv w:val="1"/>
      <w:marLeft w:val="0"/>
      <w:marRight w:val="0"/>
      <w:marTop w:val="0"/>
      <w:marBottom w:val="0"/>
      <w:divBdr>
        <w:top w:val="none" w:sz="0" w:space="0" w:color="auto"/>
        <w:left w:val="none" w:sz="0" w:space="0" w:color="auto"/>
        <w:bottom w:val="none" w:sz="0" w:space="0" w:color="auto"/>
        <w:right w:val="none" w:sz="0" w:space="0" w:color="auto"/>
      </w:divBdr>
    </w:div>
    <w:div w:id="4136740">
      <w:bodyDiv w:val="1"/>
      <w:marLeft w:val="0"/>
      <w:marRight w:val="0"/>
      <w:marTop w:val="0"/>
      <w:marBottom w:val="0"/>
      <w:divBdr>
        <w:top w:val="none" w:sz="0" w:space="0" w:color="auto"/>
        <w:left w:val="none" w:sz="0" w:space="0" w:color="auto"/>
        <w:bottom w:val="none" w:sz="0" w:space="0" w:color="auto"/>
        <w:right w:val="none" w:sz="0" w:space="0" w:color="auto"/>
      </w:divBdr>
    </w:div>
    <w:div w:id="5131277">
      <w:bodyDiv w:val="1"/>
      <w:marLeft w:val="0"/>
      <w:marRight w:val="0"/>
      <w:marTop w:val="0"/>
      <w:marBottom w:val="0"/>
      <w:divBdr>
        <w:top w:val="none" w:sz="0" w:space="0" w:color="auto"/>
        <w:left w:val="none" w:sz="0" w:space="0" w:color="auto"/>
        <w:bottom w:val="none" w:sz="0" w:space="0" w:color="auto"/>
        <w:right w:val="none" w:sz="0" w:space="0" w:color="auto"/>
      </w:divBdr>
    </w:div>
    <w:div w:id="6758448">
      <w:bodyDiv w:val="1"/>
      <w:marLeft w:val="0"/>
      <w:marRight w:val="0"/>
      <w:marTop w:val="0"/>
      <w:marBottom w:val="0"/>
      <w:divBdr>
        <w:top w:val="none" w:sz="0" w:space="0" w:color="auto"/>
        <w:left w:val="none" w:sz="0" w:space="0" w:color="auto"/>
        <w:bottom w:val="none" w:sz="0" w:space="0" w:color="auto"/>
        <w:right w:val="none" w:sz="0" w:space="0" w:color="auto"/>
      </w:divBdr>
    </w:div>
    <w:div w:id="9377176">
      <w:bodyDiv w:val="1"/>
      <w:marLeft w:val="0"/>
      <w:marRight w:val="0"/>
      <w:marTop w:val="0"/>
      <w:marBottom w:val="0"/>
      <w:divBdr>
        <w:top w:val="none" w:sz="0" w:space="0" w:color="auto"/>
        <w:left w:val="none" w:sz="0" w:space="0" w:color="auto"/>
        <w:bottom w:val="none" w:sz="0" w:space="0" w:color="auto"/>
        <w:right w:val="none" w:sz="0" w:space="0" w:color="auto"/>
      </w:divBdr>
    </w:div>
    <w:div w:id="9380043">
      <w:bodyDiv w:val="1"/>
      <w:marLeft w:val="0"/>
      <w:marRight w:val="0"/>
      <w:marTop w:val="0"/>
      <w:marBottom w:val="0"/>
      <w:divBdr>
        <w:top w:val="none" w:sz="0" w:space="0" w:color="auto"/>
        <w:left w:val="none" w:sz="0" w:space="0" w:color="auto"/>
        <w:bottom w:val="none" w:sz="0" w:space="0" w:color="auto"/>
        <w:right w:val="none" w:sz="0" w:space="0" w:color="auto"/>
      </w:divBdr>
    </w:div>
    <w:div w:id="9458883">
      <w:bodyDiv w:val="1"/>
      <w:marLeft w:val="0"/>
      <w:marRight w:val="0"/>
      <w:marTop w:val="0"/>
      <w:marBottom w:val="0"/>
      <w:divBdr>
        <w:top w:val="none" w:sz="0" w:space="0" w:color="auto"/>
        <w:left w:val="none" w:sz="0" w:space="0" w:color="auto"/>
        <w:bottom w:val="none" w:sz="0" w:space="0" w:color="auto"/>
        <w:right w:val="none" w:sz="0" w:space="0" w:color="auto"/>
      </w:divBdr>
    </w:div>
    <w:div w:id="10449676">
      <w:bodyDiv w:val="1"/>
      <w:marLeft w:val="0"/>
      <w:marRight w:val="0"/>
      <w:marTop w:val="0"/>
      <w:marBottom w:val="0"/>
      <w:divBdr>
        <w:top w:val="none" w:sz="0" w:space="0" w:color="auto"/>
        <w:left w:val="none" w:sz="0" w:space="0" w:color="auto"/>
        <w:bottom w:val="none" w:sz="0" w:space="0" w:color="auto"/>
        <w:right w:val="none" w:sz="0" w:space="0" w:color="auto"/>
      </w:divBdr>
    </w:div>
    <w:div w:id="10570909">
      <w:bodyDiv w:val="1"/>
      <w:marLeft w:val="0"/>
      <w:marRight w:val="0"/>
      <w:marTop w:val="0"/>
      <w:marBottom w:val="0"/>
      <w:divBdr>
        <w:top w:val="none" w:sz="0" w:space="0" w:color="auto"/>
        <w:left w:val="none" w:sz="0" w:space="0" w:color="auto"/>
        <w:bottom w:val="none" w:sz="0" w:space="0" w:color="auto"/>
        <w:right w:val="none" w:sz="0" w:space="0" w:color="auto"/>
      </w:divBdr>
    </w:div>
    <w:div w:id="13003015">
      <w:bodyDiv w:val="1"/>
      <w:marLeft w:val="0"/>
      <w:marRight w:val="0"/>
      <w:marTop w:val="0"/>
      <w:marBottom w:val="0"/>
      <w:divBdr>
        <w:top w:val="none" w:sz="0" w:space="0" w:color="auto"/>
        <w:left w:val="none" w:sz="0" w:space="0" w:color="auto"/>
        <w:bottom w:val="none" w:sz="0" w:space="0" w:color="auto"/>
        <w:right w:val="none" w:sz="0" w:space="0" w:color="auto"/>
      </w:divBdr>
    </w:div>
    <w:div w:id="13192028">
      <w:bodyDiv w:val="1"/>
      <w:marLeft w:val="0"/>
      <w:marRight w:val="0"/>
      <w:marTop w:val="0"/>
      <w:marBottom w:val="0"/>
      <w:divBdr>
        <w:top w:val="none" w:sz="0" w:space="0" w:color="auto"/>
        <w:left w:val="none" w:sz="0" w:space="0" w:color="auto"/>
        <w:bottom w:val="none" w:sz="0" w:space="0" w:color="auto"/>
        <w:right w:val="none" w:sz="0" w:space="0" w:color="auto"/>
      </w:divBdr>
    </w:div>
    <w:div w:id="13846967">
      <w:bodyDiv w:val="1"/>
      <w:marLeft w:val="0"/>
      <w:marRight w:val="0"/>
      <w:marTop w:val="0"/>
      <w:marBottom w:val="0"/>
      <w:divBdr>
        <w:top w:val="none" w:sz="0" w:space="0" w:color="auto"/>
        <w:left w:val="none" w:sz="0" w:space="0" w:color="auto"/>
        <w:bottom w:val="none" w:sz="0" w:space="0" w:color="auto"/>
        <w:right w:val="none" w:sz="0" w:space="0" w:color="auto"/>
      </w:divBdr>
    </w:div>
    <w:div w:id="14305485">
      <w:bodyDiv w:val="1"/>
      <w:marLeft w:val="0"/>
      <w:marRight w:val="0"/>
      <w:marTop w:val="0"/>
      <w:marBottom w:val="0"/>
      <w:divBdr>
        <w:top w:val="none" w:sz="0" w:space="0" w:color="auto"/>
        <w:left w:val="none" w:sz="0" w:space="0" w:color="auto"/>
        <w:bottom w:val="none" w:sz="0" w:space="0" w:color="auto"/>
        <w:right w:val="none" w:sz="0" w:space="0" w:color="auto"/>
      </w:divBdr>
    </w:div>
    <w:div w:id="15623266">
      <w:bodyDiv w:val="1"/>
      <w:marLeft w:val="0"/>
      <w:marRight w:val="0"/>
      <w:marTop w:val="0"/>
      <w:marBottom w:val="0"/>
      <w:divBdr>
        <w:top w:val="none" w:sz="0" w:space="0" w:color="auto"/>
        <w:left w:val="none" w:sz="0" w:space="0" w:color="auto"/>
        <w:bottom w:val="none" w:sz="0" w:space="0" w:color="auto"/>
        <w:right w:val="none" w:sz="0" w:space="0" w:color="auto"/>
      </w:divBdr>
    </w:div>
    <w:div w:id="20204007">
      <w:bodyDiv w:val="1"/>
      <w:marLeft w:val="0"/>
      <w:marRight w:val="0"/>
      <w:marTop w:val="0"/>
      <w:marBottom w:val="0"/>
      <w:divBdr>
        <w:top w:val="none" w:sz="0" w:space="0" w:color="auto"/>
        <w:left w:val="none" w:sz="0" w:space="0" w:color="auto"/>
        <w:bottom w:val="none" w:sz="0" w:space="0" w:color="auto"/>
        <w:right w:val="none" w:sz="0" w:space="0" w:color="auto"/>
      </w:divBdr>
    </w:div>
    <w:div w:id="20320851">
      <w:bodyDiv w:val="1"/>
      <w:marLeft w:val="0"/>
      <w:marRight w:val="0"/>
      <w:marTop w:val="0"/>
      <w:marBottom w:val="0"/>
      <w:divBdr>
        <w:top w:val="none" w:sz="0" w:space="0" w:color="auto"/>
        <w:left w:val="none" w:sz="0" w:space="0" w:color="auto"/>
        <w:bottom w:val="none" w:sz="0" w:space="0" w:color="auto"/>
        <w:right w:val="none" w:sz="0" w:space="0" w:color="auto"/>
      </w:divBdr>
    </w:div>
    <w:div w:id="21518500">
      <w:bodyDiv w:val="1"/>
      <w:marLeft w:val="0"/>
      <w:marRight w:val="0"/>
      <w:marTop w:val="0"/>
      <w:marBottom w:val="0"/>
      <w:divBdr>
        <w:top w:val="none" w:sz="0" w:space="0" w:color="auto"/>
        <w:left w:val="none" w:sz="0" w:space="0" w:color="auto"/>
        <w:bottom w:val="none" w:sz="0" w:space="0" w:color="auto"/>
        <w:right w:val="none" w:sz="0" w:space="0" w:color="auto"/>
      </w:divBdr>
    </w:div>
    <w:div w:id="23606299">
      <w:bodyDiv w:val="1"/>
      <w:marLeft w:val="0"/>
      <w:marRight w:val="0"/>
      <w:marTop w:val="0"/>
      <w:marBottom w:val="0"/>
      <w:divBdr>
        <w:top w:val="none" w:sz="0" w:space="0" w:color="auto"/>
        <w:left w:val="none" w:sz="0" w:space="0" w:color="auto"/>
        <w:bottom w:val="none" w:sz="0" w:space="0" w:color="auto"/>
        <w:right w:val="none" w:sz="0" w:space="0" w:color="auto"/>
      </w:divBdr>
    </w:div>
    <w:div w:id="31149277">
      <w:bodyDiv w:val="1"/>
      <w:marLeft w:val="0"/>
      <w:marRight w:val="0"/>
      <w:marTop w:val="0"/>
      <w:marBottom w:val="0"/>
      <w:divBdr>
        <w:top w:val="none" w:sz="0" w:space="0" w:color="auto"/>
        <w:left w:val="none" w:sz="0" w:space="0" w:color="auto"/>
        <w:bottom w:val="none" w:sz="0" w:space="0" w:color="auto"/>
        <w:right w:val="none" w:sz="0" w:space="0" w:color="auto"/>
      </w:divBdr>
    </w:div>
    <w:div w:id="32386913">
      <w:bodyDiv w:val="1"/>
      <w:marLeft w:val="0"/>
      <w:marRight w:val="0"/>
      <w:marTop w:val="0"/>
      <w:marBottom w:val="0"/>
      <w:divBdr>
        <w:top w:val="none" w:sz="0" w:space="0" w:color="auto"/>
        <w:left w:val="none" w:sz="0" w:space="0" w:color="auto"/>
        <w:bottom w:val="none" w:sz="0" w:space="0" w:color="auto"/>
        <w:right w:val="none" w:sz="0" w:space="0" w:color="auto"/>
      </w:divBdr>
    </w:div>
    <w:div w:id="34550093">
      <w:bodyDiv w:val="1"/>
      <w:marLeft w:val="0"/>
      <w:marRight w:val="0"/>
      <w:marTop w:val="0"/>
      <w:marBottom w:val="0"/>
      <w:divBdr>
        <w:top w:val="none" w:sz="0" w:space="0" w:color="auto"/>
        <w:left w:val="none" w:sz="0" w:space="0" w:color="auto"/>
        <w:bottom w:val="none" w:sz="0" w:space="0" w:color="auto"/>
        <w:right w:val="none" w:sz="0" w:space="0" w:color="auto"/>
      </w:divBdr>
    </w:div>
    <w:div w:id="36859943">
      <w:bodyDiv w:val="1"/>
      <w:marLeft w:val="0"/>
      <w:marRight w:val="0"/>
      <w:marTop w:val="0"/>
      <w:marBottom w:val="0"/>
      <w:divBdr>
        <w:top w:val="none" w:sz="0" w:space="0" w:color="auto"/>
        <w:left w:val="none" w:sz="0" w:space="0" w:color="auto"/>
        <w:bottom w:val="none" w:sz="0" w:space="0" w:color="auto"/>
        <w:right w:val="none" w:sz="0" w:space="0" w:color="auto"/>
      </w:divBdr>
    </w:div>
    <w:div w:id="37822441">
      <w:bodyDiv w:val="1"/>
      <w:marLeft w:val="0"/>
      <w:marRight w:val="0"/>
      <w:marTop w:val="0"/>
      <w:marBottom w:val="0"/>
      <w:divBdr>
        <w:top w:val="none" w:sz="0" w:space="0" w:color="auto"/>
        <w:left w:val="none" w:sz="0" w:space="0" w:color="auto"/>
        <w:bottom w:val="none" w:sz="0" w:space="0" w:color="auto"/>
        <w:right w:val="none" w:sz="0" w:space="0" w:color="auto"/>
      </w:divBdr>
    </w:div>
    <w:div w:id="39207419">
      <w:bodyDiv w:val="1"/>
      <w:marLeft w:val="0"/>
      <w:marRight w:val="0"/>
      <w:marTop w:val="0"/>
      <w:marBottom w:val="0"/>
      <w:divBdr>
        <w:top w:val="none" w:sz="0" w:space="0" w:color="auto"/>
        <w:left w:val="none" w:sz="0" w:space="0" w:color="auto"/>
        <w:bottom w:val="none" w:sz="0" w:space="0" w:color="auto"/>
        <w:right w:val="none" w:sz="0" w:space="0" w:color="auto"/>
      </w:divBdr>
    </w:div>
    <w:div w:id="43336246">
      <w:bodyDiv w:val="1"/>
      <w:marLeft w:val="0"/>
      <w:marRight w:val="0"/>
      <w:marTop w:val="0"/>
      <w:marBottom w:val="0"/>
      <w:divBdr>
        <w:top w:val="none" w:sz="0" w:space="0" w:color="auto"/>
        <w:left w:val="none" w:sz="0" w:space="0" w:color="auto"/>
        <w:bottom w:val="none" w:sz="0" w:space="0" w:color="auto"/>
        <w:right w:val="none" w:sz="0" w:space="0" w:color="auto"/>
      </w:divBdr>
    </w:div>
    <w:div w:id="44330207">
      <w:bodyDiv w:val="1"/>
      <w:marLeft w:val="0"/>
      <w:marRight w:val="0"/>
      <w:marTop w:val="0"/>
      <w:marBottom w:val="0"/>
      <w:divBdr>
        <w:top w:val="none" w:sz="0" w:space="0" w:color="auto"/>
        <w:left w:val="none" w:sz="0" w:space="0" w:color="auto"/>
        <w:bottom w:val="none" w:sz="0" w:space="0" w:color="auto"/>
        <w:right w:val="none" w:sz="0" w:space="0" w:color="auto"/>
      </w:divBdr>
    </w:div>
    <w:div w:id="49575576">
      <w:bodyDiv w:val="1"/>
      <w:marLeft w:val="0"/>
      <w:marRight w:val="0"/>
      <w:marTop w:val="0"/>
      <w:marBottom w:val="0"/>
      <w:divBdr>
        <w:top w:val="none" w:sz="0" w:space="0" w:color="auto"/>
        <w:left w:val="none" w:sz="0" w:space="0" w:color="auto"/>
        <w:bottom w:val="none" w:sz="0" w:space="0" w:color="auto"/>
        <w:right w:val="none" w:sz="0" w:space="0" w:color="auto"/>
      </w:divBdr>
    </w:div>
    <w:div w:id="51972762">
      <w:bodyDiv w:val="1"/>
      <w:marLeft w:val="0"/>
      <w:marRight w:val="0"/>
      <w:marTop w:val="0"/>
      <w:marBottom w:val="0"/>
      <w:divBdr>
        <w:top w:val="none" w:sz="0" w:space="0" w:color="auto"/>
        <w:left w:val="none" w:sz="0" w:space="0" w:color="auto"/>
        <w:bottom w:val="none" w:sz="0" w:space="0" w:color="auto"/>
        <w:right w:val="none" w:sz="0" w:space="0" w:color="auto"/>
      </w:divBdr>
    </w:div>
    <w:div w:id="54281826">
      <w:bodyDiv w:val="1"/>
      <w:marLeft w:val="0"/>
      <w:marRight w:val="0"/>
      <w:marTop w:val="0"/>
      <w:marBottom w:val="0"/>
      <w:divBdr>
        <w:top w:val="none" w:sz="0" w:space="0" w:color="auto"/>
        <w:left w:val="none" w:sz="0" w:space="0" w:color="auto"/>
        <w:bottom w:val="none" w:sz="0" w:space="0" w:color="auto"/>
        <w:right w:val="none" w:sz="0" w:space="0" w:color="auto"/>
      </w:divBdr>
    </w:div>
    <w:div w:id="55980180">
      <w:bodyDiv w:val="1"/>
      <w:marLeft w:val="0"/>
      <w:marRight w:val="0"/>
      <w:marTop w:val="0"/>
      <w:marBottom w:val="0"/>
      <w:divBdr>
        <w:top w:val="none" w:sz="0" w:space="0" w:color="auto"/>
        <w:left w:val="none" w:sz="0" w:space="0" w:color="auto"/>
        <w:bottom w:val="none" w:sz="0" w:space="0" w:color="auto"/>
        <w:right w:val="none" w:sz="0" w:space="0" w:color="auto"/>
      </w:divBdr>
    </w:div>
    <w:div w:id="56978070">
      <w:bodyDiv w:val="1"/>
      <w:marLeft w:val="0"/>
      <w:marRight w:val="0"/>
      <w:marTop w:val="0"/>
      <w:marBottom w:val="0"/>
      <w:divBdr>
        <w:top w:val="none" w:sz="0" w:space="0" w:color="auto"/>
        <w:left w:val="none" w:sz="0" w:space="0" w:color="auto"/>
        <w:bottom w:val="none" w:sz="0" w:space="0" w:color="auto"/>
        <w:right w:val="none" w:sz="0" w:space="0" w:color="auto"/>
      </w:divBdr>
    </w:div>
    <w:div w:id="58944842">
      <w:bodyDiv w:val="1"/>
      <w:marLeft w:val="0"/>
      <w:marRight w:val="0"/>
      <w:marTop w:val="0"/>
      <w:marBottom w:val="0"/>
      <w:divBdr>
        <w:top w:val="none" w:sz="0" w:space="0" w:color="auto"/>
        <w:left w:val="none" w:sz="0" w:space="0" w:color="auto"/>
        <w:bottom w:val="none" w:sz="0" w:space="0" w:color="auto"/>
        <w:right w:val="none" w:sz="0" w:space="0" w:color="auto"/>
      </w:divBdr>
    </w:div>
    <w:div w:id="61609009">
      <w:bodyDiv w:val="1"/>
      <w:marLeft w:val="0"/>
      <w:marRight w:val="0"/>
      <w:marTop w:val="0"/>
      <w:marBottom w:val="0"/>
      <w:divBdr>
        <w:top w:val="none" w:sz="0" w:space="0" w:color="auto"/>
        <w:left w:val="none" w:sz="0" w:space="0" w:color="auto"/>
        <w:bottom w:val="none" w:sz="0" w:space="0" w:color="auto"/>
        <w:right w:val="none" w:sz="0" w:space="0" w:color="auto"/>
      </w:divBdr>
    </w:div>
    <w:div w:id="64843283">
      <w:bodyDiv w:val="1"/>
      <w:marLeft w:val="0"/>
      <w:marRight w:val="0"/>
      <w:marTop w:val="0"/>
      <w:marBottom w:val="0"/>
      <w:divBdr>
        <w:top w:val="none" w:sz="0" w:space="0" w:color="auto"/>
        <w:left w:val="none" w:sz="0" w:space="0" w:color="auto"/>
        <w:bottom w:val="none" w:sz="0" w:space="0" w:color="auto"/>
        <w:right w:val="none" w:sz="0" w:space="0" w:color="auto"/>
      </w:divBdr>
    </w:div>
    <w:div w:id="64881290">
      <w:bodyDiv w:val="1"/>
      <w:marLeft w:val="0"/>
      <w:marRight w:val="0"/>
      <w:marTop w:val="0"/>
      <w:marBottom w:val="0"/>
      <w:divBdr>
        <w:top w:val="none" w:sz="0" w:space="0" w:color="auto"/>
        <w:left w:val="none" w:sz="0" w:space="0" w:color="auto"/>
        <w:bottom w:val="none" w:sz="0" w:space="0" w:color="auto"/>
        <w:right w:val="none" w:sz="0" w:space="0" w:color="auto"/>
      </w:divBdr>
    </w:div>
    <w:div w:id="64954423">
      <w:bodyDiv w:val="1"/>
      <w:marLeft w:val="0"/>
      <w:marRight w:val="0"/>
      <w:marTop w:val="0"/>
      <w:marBottom w:val="0"/>
      <w:divBdr>
        <w:top w:val="none" w:sz="0" w:space="0" w:color="auto"/>
        <w:left w:val="none" w:sz="0" w:space="0" w:color="auto"/>
        <w:bottom w:val="none" w:sz="0" w:space="0" w:color="auto"/>
        <w:right w:val="none" w:sz="0" w:space="0" w:color="auto"/>
      </w:divBdr>
    </w:div>
    <w:div w:id="66265310">
      <w:bodyDiv w:val="1"/>
      <w:marLeft w:val="0"/>
      <w:marRight w:val="0"/>
      <w:marTop w:val="0"/>
      <w:marBottom w:val="0"/>
      <w:divBdr>
        <w:top w:val="none" w:sz="0" w:space="0" w:color="auto"/>
        <w:left w:val="none" w:sz="0" w:space="0" w:color="auto"/>
        <w:bottom w:val="none" w:sz="0" w:space="0" w:color="auto"/>
        <w:right w:val="none" w:sz="0" w:space="0" w:color="auto"/>
      </w:divBdr>
    </w:div>
    <w:div w:id="70155862">
      <w:bodyDiv w:val="1"/>
      <w:marLeft w:val="0"/>
      <w:marRight w:val="0"/>
      <w:marTop w:val="0"/>
      <w:marBottom w:val="0"/>
      <w:divBdr>
        <w:top w:val="none" w:sz="0" w:space="0" w:color="auto"/>
        <w:left w:val="none" w:sz="0" w:space="0" w:color="auto"/>
        <w:bottom w:val="none" w:sz="0" w:space="0" w:color="auto"/>
        <w:right w:val="none" w:sz="0" w:space="0" w:color="auto"/>
      </w:divBdr>
    </w:div>
    <w:div w:id="72513917">
      <w:bodyDiv w:val="1"/>
      <w:marLeft w:val="0"/>
      <w:marRight w:val="0"/>
      <w:marTop w:val="0"/>
      <w:marBottom w:val="0"/>
      <w:divBdr>
        <w:top w:val="none" w:sz="0" w:space="0" w:color="auto"/>
        <w:left w:val="none" w:sz="0" w:space="0" w:color="auto"/>
        <w:bottom w:val="none" w:sz="0" w:space="0" w:color="auto"/>
        <w:right w:val="none" w:sz="0" w:space="0" w:color="auto"/>
      </w:divBdr>
    </w:div>
    <w:div w:id="73164340">
      <w:bodyDiv w:val="1"/>
      <w:marLeft w:val="0"/>
      <w:marRight w:val="0"/>
      <w:marTop w:val="0"/>
      <w:marBottom w:val="0"/>
      <w:divBdr>
        <w:top w:val="none" w:sz="0" w:space="0" w:color="auto"/>
        <w:left w:val="none" w:sz="0" w:space="0" w:color="auto"/>
        <w:bottom w:val="none" w:sz="0" w:space="0" w:color="auto"/>
        <w:right w:val="none" w:sz="0" w:space="0" w:color="auto"/>
      </w:divBdr>
    </w:div>
    <w:div w:id="75785593">
      <w:bodyDiv w:val="1"/>
      <w:marLeft w:val="0"/>
      <w:marRight w:val="0"/>
      <w:marTop w:val="0"/>
      <w:marBottom w:val="0"/>
      <w:divBdr>
        <w:top w:val="none" w:sz="0" w:space="0" w:color="auto"/>
        <w:left w:val="none" w:sz="0" w:space="0" w:color="auto"/>
        <w:bottom w:val="none" w:sz="0" w:space="0" w:color="auto"/>
        <w:right w:val="none" w:sz="0" w:space="0" w:color="auto"/>
      </w:divBdr>
    </w:div>
    <w:div w:id="79715194">
      <w:bodyDiv w:val="1"/>
      <w:marLeft w:val="0"/>
      <w:marRight w:val="0"/>
      <w:marTop w:val="0"/>
      <w:marBottom w:val="0"/>
      <w:divBdr>
        <w:top w:val="none" w:sz="0" w:space="0" w:color="auto"/>
        <w:left w:val="none" w:sz="0" w:space="0" w:color="auto"/>
        <w:bottom w:val="none" w:sz="0" w:space="0" w:color="auto"/>
        <w:right w:val="none" w:sz="0" w:space="0" w:color="auto"/>
      </w:divBdr>
    </w:div>
    <w:div w:id="82918481">
      <w:bodyDiv w:val="1"/>
      <w:marLeft w:val="0"/>
      <w:marRight w:val="0"/>
      <w:marTop w:val="0"/>
      <w:marBottom w:val="0"/>
      <w:divBdr>
        <w:top w:val="none" w:sz="0" w:space="0" w:color="auto"/>
        <w:left w:val="none" w:sz="0" w:space="0" w:color="auto"/>
        <w:bottom w:val="none" w:sz="0" w:space="0" w:color="auto"/>
        <w:right w:val="none" w:sz="0" w:space="0" w:color="auto"/>
      </w:divBdr>
    </w:div>
    <w:div w:id="85345812">
      <w:bodyDiv w:val="1"/>
      <w:marLeft w:val="0"/>
      <w:marRight w:val="0"/>
      <w:marTop w:val="0"/>
      <w:marBottom w:val="0"/>
      <w:divBdr>
        <w:top w:val="none" w:sz="0" w:space="0" w:color="auto"/>
        <w:left w:val="none" w:sz="0" w:space="0" w:color="auto"/>
        <w:bottom w:val="none" w:sz="0" w:space="0" w:color="auto"/>
        <w:right w:val="none" w:sz="0" w:space="0" w:color="auto"/>
      </w:divBdr>
    </w:div>
    <w:div w:id="86460994">
      <w:bodyDiv w:val="1"/>
      <w:marLeft w:val="0"/>
      <w:marRight w:val="0"/>
      <w:marTop w:val="0"/>
      <w:marBottom w:val="0"/>
      <w:divBdr>
        <w:top w:val="none" w:sz="0" w:space="0" w:color="auto"/>
        <w:left w:val="none" w:sz="0" w:space="0" w:color="auto"/>
        <w:bottom w:val="none" w:sz="0" w:space="0" w:color="auto"/>
        <w:right w:val="none" w:sz="0" w:space="0" w:color="auto"/>
      </w:divBdr>
    </w:div>
    <w:div w:id="88042571">
      <w:bodyDiv w:val="1"/>
      <w:marLeft w:val="0"/>
      <w:marRight w:val="0"/>
      <w:marTop w:val="0"/>
      <w:marBottom w:val="0"/>
      <w:divBdr>
        <w:top w:val="none" w:sz="0" w:space="0" w:color="auto"/>
        <w:left w:val="none" w:sz="0" w:space="0" w:color="auto"/>
        <w:bottom w:val="none" w:sz="0" w:space="0" w:color="auto"/>
        <w:right w:val="none" w:sz="0" w:space="0" w:color="auto"/>
      </w:divBdr>
    </w:div>
    <w:div w:id="93669162">
      <w:bodyDiv w:val="1"/>
      <w:marLeft w:val="0"/>
      <w:marRight w:val="0"/>
      <w:marTop w:val="0"/>
      <w:marBottom w:val="0"/>
      <w:divBdr>
        <w:top w:val="none" w:sz="0" w:space="0" w:color="auto"/>
        <w:left w:val="none" w:sz="0" w:space="0" w:color="auto"/>
        <w:bottom w:val="none" w:sz="0" w:space="0" w:color="auto"/>
        <w:right w:val="none" w:sz="0" w:space="0" w:color="auto"/>
      </w:divBdr>
    </w:div>
    <w:div w:id="95180674">
      <w:bodyDiv w:val="1"/>
      <w:marLeft w:val="0"/>
      <w:marRight w:val="0"/>
      <w:marTop w:val="0"/>
      <w:marBottom w:val="0"/>
      <w:divBdr>
        <w:top w:val="none" w:sz="0" w:space="0" w:color="auto"/>
        <w:left w:val="none" w:sz="0" w:space="0" w:color="auto"/>
        <w:bottom w:val="none" w:sz="0" w:space="0" w:color="auto"/>
        <w:right w:val="none" w:sz="0" w:space="0" w:color="auto"/>
      </w:divBdr>
    </w:div>
    <w:div w:id="99690396">
      <w:bodyDiv w:val="1"/>
      <w:marLeft w:val="0"/>
      <w:marRight w:val="0"/>
      <w:marTop w:val="0"/>
      <w:marBottom w:val="0"/>
      <w:divBdr>
        <w:top w:val="none" w:sz="0" w:space="0" w:color="auto"/>
        <w:left w:val="none" w:sz="0" w:space="0" w:color="auto"/>
        <w:bottom w:val="none" w:sz="0" w:space="0" w:color="auto"/>
        <w:right w:val="none" w:sz="0" w:space="0" w:color="auto"/>
      </w:divBdr>
    </w:div>
    <w:div w:id="101805027">
      <w:bodyDiv w:val="1"/>
      <w:marLeft w:val="0"/>
      <w:marRight w:val="0"/>
      <w:marTop w:val="0"/>
      <w:marBottom w:val="0"/>
      <w:divBdr>
        <w:top w:val="none" w:sz="0" w:space="0" w:color="auto"/>
        <w:left w:val="none" w:sz="0" w:space="0" w:color="auto"/>
        <w:bottom w:val="none" w:sz="0" w:space="0" w:color="auto"/>
        <w:right w:val="none" w:sz="0" w:space="0" w:color="auto"/>
      </w:divBdr>
    </w:div>
    <w:div w:id="110906784">
      <w:bodyDiv w:val="1"/>
      <w:marLeft w:val="0"/>
      <w:marRight w:val="0"/>
      <w:marTop w:val="0"/>
      <w:marBottom w:val="0"/>
      <w:divBdr>
        <w:top w:val="none" w:sz="0" w:space="0" w:color="auto"/>
        <w:left w:val="none" w:sz="0" w:space="0" w:color="auto"/>
        <w:bottom w:val="none" w:sz="0" w:space="0" w:color="auto"/>
        <w:right w:val="none" w:sz="0" w:space="0" w:color="auto"/>
      </w:divBdr>
    </w:div>
    <w:div w:id="117189625">
      <w:bodyDiv w:val="1"/>
      <w:marLeft w:val="0"/>
      <w:marRight w:val="0"/>
      <w:marTop w:val="0"/>
      <w:marBottom w:val="0"/>
      <w:divBdr>
        <w:top w:val="none" w:sz="0" w:space="0" w:color="auto"/>
        <w:left w:val="none" w:sz="0" w:space="0" w:color="auto"/>
        <w:bottom w:val="none" w:sz="0" w:space="0" w:color="auto"/>
        <w:right w:val="none" w:sz="0" w:space="0" w:color="auto"/>
      </w:divBdr>
    </w:div>
    <w:div w:id="119494524">
      <w:bodyDiv w:val="1"/>
      <w:marLeft w:val="0"/>
      <w:marRight w:val="0"/>
      <w:marTop w:val="0"/>
      <w:marBottom w:val="0"/>
      <w:divBdr>
        <w:top w:val="none" w:sz="0" w:space="0" w:color="auto"/>
        <w:left w:val="none" w:sz="0" w:space="0" w:color="auto"/>
        <w:bottom w:val="none" w:sz="0" w:space="0" w:color="auto"/>
        <w:right w:val="none" w:sz="0" w:space="0" w:color="auto"/>
      </w:divBdr>
    </w:div>
    <w:div w:id="125203193">
      <w:bodyDiv w:val="1"/>
      <w:marLeft w:val="0"/>
      <w:marRight w:val="0"/>
      <w:marTop w:val="0"/>
      <w:marBottom w:val="0"/>
      <w:divBdr>
        <w:top w:val="none" w:sz="0" w:space="0" w:color="auto"/>
        <w:left w:val="none" w:sz="0" w:space="0" w:color="auto"/>
        <w:bottom w:val="none" w:sz="0" w:space="0" w:color="auto"/>
        <w:right w:val="none" w:sz="0" w:space="0" w:color="auto"/>
      </w:divBdr>
    </w:div>
    <w:div w:id="127162356">
      <w:bodyDiv w:val="1"/>
      <w:marLeft w:val="0"/>
      <w:marRight w:val="0"/>
      <w:marTop w:val="0"/>
      <w:marBottom w:val="0"/>
      <w:divBdr>
        <w:top w:val="none" w:sz="0" w:space="0" w:color="auto"/>
        <w:left w:val="none" w:sz="0" w:space="0" w:color="auto"/>
        <w:bottom w:val="none" w:sz="0" w:space="0" w:color="auto"/>
        <w:right w:val="none" w:sz="0" w:space="0" w:color="auto"/>
      </w:divBdr>
    </w:div>
    <w:div w:id="129834087">
      <w:bodyDiv w:val="1"/>
      <w:marLeft w:val="0"/>
      <w:marRight w:val="0"/>
      <w:marTop w:val="0"/>
      <w:marBottom w:val="0"/>
      <w:divBdr>
        <w:top w:val="none" w:sz="0" w:space="0" w:color="auto"/>
        <w:left w:val="none" w:sz="0" w:space="0" w:color="auto"/>
        <w:bottom w:val="none" w:sz="0" w:space="0" w:color="auto"/>
        <w:right w:val="none" w:sz="0" w:space="0" w:color="auto"/>
      </w:divBdr>
    </w:div>
    <w:div w:id="130829313">
      <w:bodyDiv w:val="1"/>
      <w:marLeft w:val="0"/>
      <w:marRight w:val="0"/>
      <w:marTop w:val="0"/>
      <w:marBottom w:val="0"/>
      <w:divBdr>
        <w:top w:val="none" w:sz="0" w:space="0" w:color="auto"/>
        <w:left w:val="none" w:sz="0" w:space="0" w:color="auto"/>
        <w:bottom w:val="none" w:sz="0" w:space="0" w:color="auto"/>
        <w:right w:val="none" w:sz="0" w:space="0" w:color="auto"/>
      </w:divBdr>
    </w:div>
    <w:div w:id="132218582">
      <w:bodyDiv w:val="1"/>
      <w:marLeft w:val="0"/>
      <w:marRight w:val="0"/>
      <w:marTop w:val="0"/>
      <w:marBottom w:val="0"/>
      <w:divBdr>
        <w:top w:val="none" w:sz="0" w:space="0" w:color="auto"/>
        <w:left w:val="none" w:sz="0" w:space="0" w:color="auto"/>
        <w:bottom w:val="none" w:sz="0" w:space="0" w:color="auto"/>
        <w:right w:val="none" w:sz="0" w:space="0" w:color="auto"/>
      </w:divBdr>
    </w:div>
    <w:div w:id="132908623">
      <w:bodyDiv w:val="1"/>
      <w:marLeft w:val="0"/>
      <w:marRight w:val="0"/>
      <w:marTop w:val="0"/>
      <w:marBottom w:val="0"/>
      <w:divBdr>
        <w:top w:val="none" w:sz="0" w:space="0" w:color="auto"/>
        <w:left w:val="none" w:sz="0" w:space="0" w:color="auto"/>
        <w:bottom w:val="none" w:sz="0" w:space="0" w:color="auto"/>
        <w:right w:val="none" w:sz="0" w:space="0" w:color="auto"/>
      </w:divBdr>
    </w:div>
    <w:div w:id="132992338">
      <w:bodyDiv w:val="1"/>
      <w:marLeft w:val="0"/>
      <w:marRight w:val="0"/>
      <w:marTop w:val="0"/>
      <w:marBottom w:val="0"/>
      <w:divBdr>
        <w:top w:val="none" w:sz="0" w:space="0" w:color="auto"/>
        <w:left w:val="none" w:sz="0" w:space="0" w:color="auto"/>
        <w:bottom w:val="none" w:sz="0" w:space="0" w:color="auto"/>
        <w:right w:val="none" w:sz="0" w:space="0" w:color="auto"/>
      </w:divBdr>
    </w:div>
    <w:div w:id="134109383">
      <w:bodyDiv w:val="1"/>
      <w:marLeft w:val="0"/>
      <w:marRight w:val="0"/>
      <w:marTop w:val="0"/>
      <w:marBottom w:val="0"/>
      <w:divBdr>
        <w:top w:val="none" w:sz="0" w:space="0" w:color="auto"/>
        <w:left w:val="none" w:sz="0" w:space="0" w:color="auto"/>
        <w:bottom w:val="none" w:sz="0" w:space="0" w:color="auto"/>
        <w:right w:val="none" w:sz="0" w:space="0" w:color="auto"/>
      </w:divBdr>
    </w:div>
    <w:div w:id="136849018">
      <w:bodyDiv w:val="1"/>
      <w:marLeft w:val="0"/>
      <w:marRight w:val="0"/>
      <w:marTop w:val="0"/>
      <w:marBottom w:val="0"/>
      <w:divBdr>
        <w:top w:val="none" w:sz="0" w:space="0" w:color="auto"/>
        <w:left w:val="none" w:sz="0" w:space="0" w:color="auto"/>
        <w:bottom w:val="none" w:sz="0" w:space="0" w:color="auto"/>
        <w:right w:val="none" w:sz="0" w:space="0" w:color="auto"/>
      </w:divBdr>
    </w:div>
    <w:div w:id="137961256">
      <w:bodyDiv w:val="1"/>
      <w:marLeft w:val="0"/>
      <w:marRight w:val="0"/>
      <w:marTop w:val="0"/>
      <w:marBottom w:val="0"/>
      <w:divBdr>
        <w:top w:val="none" w:sz="0" w:space="0" w:color="auto"/>
        <w:left w:val="none" w:sz="0" w:space="0" w:color="auto"/>
        <w:bottom w:val="none" w:sz="0" w:space="0" w:color="auto"/>
        <w:right w:val="none" w:sz="0" w:space="0" w:color="auto"/>
      </w:divBdr>
    </w:div>
    <w:div w:id="138574712">
      <w:bodyDiv w:val="1"/>
      <w:marLeft w:val="0"/>
      <w:marRight w:val="0"/>
      <w:marTop w:val="0"/>
      <w:marBottom w:val="0"/>
      <w:divBdr>
        <w:top w:val="none" w:sz="0" w:space="0" w:color="auto"/>
        <w:left w:val="none" w:sz="0" w:space="0" w:color="auto"/>
        <w:bottom w:val="none" w:sz="0" w:space="0" w:color="auto"/>
        <w:right w:val="none" w:sz="0" w:space="0" w:color="auto"/>
      </w:divBdr>
    </w:div>
    <w:div w:id="138959253">
      <w:bodyDiv w:val="1"/>
      <w:marLeft w:val="0"/>
      <w:marRight w:val="0"/>
      <w:marTop w:val="0"/>
      <w:marBottom w:val="0"/>
      <w:divBdr>
        <w:top w:val="none" w:sz="0" w:space="0" w:color="auto"/>
        <w:left w:val="none" w:sz="0" w:space="0" w:color="auto"/>
        <w:bottom w:val="none" w:sz="0" w:space="0" w:color="auto"/>
        <w:right w:val="none" w:sz="0" w:space="0" w:color="auto"/>
      </w:divBdr>
    </w:div>
    <w:div w:id="140315115">
      <w:bodyDiv w:val="1"/>
      <w:marLeft w:val="0"/>
      <w:marRight w:val="0"/>
      <w:marTop w:val="0"/>
      <w:marBottom w:val="0"/>
      <w:divBdr>
        <w:top w:val="none" w:sz="0" w:space="0" w:color="auto"/>
        <w:left w:val="none" w:sz="0" w:space="0" w:color="auto"/>
        <w:bottom w:val="none" w:sz="0" w:space="0" w:color="auto"/>
        <w:right w:val="none" w:sz="0" w:space="0" w:color="auto"/>
      </w:divBdr>
    </w:div>
    <w:div w:id="141972764">
      <w:bodyDiv w:val="1"/>
      <w:marLeft w:val="0"/>
      <w:marRight w:val="0"/>
      <w:marTop w:val="0"/>
      <w:marBottom w:val="0"/>
      <w:divBdr>
        <w:top w:val="none" w:sz="0" w:space="0" w:color="auto"/>
        <w:left w:val="none" w:sz="0" w:space="0" w:color="auto"/>
        <w:bottom w:val="none" w:sz="0" w:space="0" w:color="auto"/>
        <w:right w:val="none" w:sz="0" w:space="0" w:color="auto"/>
      </w:divBdr>
    </w:div>
    <w:div w:id="146240901">
      <w:bodyDiv w:val="1"/>
      <w:marLeft w:val="0"/>
      <w:marRight w:val="0"/>
      <w:marTop w:val="0"/>
      <w:marBottom w:val="0"/>
      <w:divBdr>
        <w:top w:val="none" w:sz="0" w:space="0" w:color="auto"/>
        <w:left w:val="none" w:sz="0" w:space="0" w:color="auto"/>
        <w:bottom w:val="none" w:sz="0" w:space="0" w:color="auto"/>
        <w:right w:val="none" w:sz="0" w:space="0" w:color="auto"/>
      </w:divBdr>
    </w:div>
    <w:div w:id="151410725">
      <w:bodyDiv w:val="1"/>
      <w:marLeft w:val="0"/>
      <w:marRight w:val="0"/>
      <w:marTop w:val="0"/>
      <w:marBottom w:val="0"/>
      <w:divBdr>
        <w:top w:val="none" w:sz="0" w:space="0" w:color="auto"/>
        <w:left w:val="none" w:sz="0" w:space="0" w:color="auto"/>
        <w:bottom w:val="none" w:sz="0" w:space="0" w:color="auto"/>
        <w:right w:val="none" w:sz="0" w:space="0" w:color="auto"/>
      </w:divBdr>
    </w:div>
    <w:div w:id="155077826">
      <w:bodyDiv w:val="1"/>
      <w:marLeft w:val="0"/>
      <w:marRight w:val="0"/>
      <w:marTop w:val="0"/>
      <w:marBottom w:val="0"/>
      <w:divBdr>
        <w:top w:val="none" w:sz="0" w:space="0" w:color="auto"/>
        <w:left w:val="none" w:sz="0" w:space="0" w:color="auto"/>
        <w:bottom w:val="none" w:sz="0" w:space="0" w:color="auto"/>
        <w:right w:val="none" w:sz="0" w:space="0" w:color="auto"/>
      </w:divBdr>
    </w:div>
    <w:div w:id="155269131">
      <w:bodyDiv w:val="1"/>
      <w:marLeft w:val="0"/>
      <w:marRight w:val="0"/>
      <w:marTop w:val="0"/>
      <w:marBottom w:val="0"/>
      <w:divBdr>
        <w:top w:val="none" w:sz="0" w:space="0" w:color="auto"/>
        <w:left w:val="none" w:sz="0" w:space="0" w:color="auto"/>
        <w:bottom w:val="none" w:sz="0" w:space="0" w:color="auto"/>
        <w:right w:val="none" w:sz="0" w:space="0" w:color="auto"/>
      </w:divBdr>
    </w:div>
    <w:div w:id="156580347">
      <w:bodyDiv w:val="1"/>
      <w:marLeft w:val="0"/>
      <w:marRight w:val="0"/>
      <w:marTop w:val="0"/>
      <w:marBottom w:val="0"/>
      <w:divBdr>
        <w:top w:val="none" w:sz="0" w:space="0" w:color="auto"/>
        <w:left w:val="none" w:sz="0" w:space="0" w:color="auto"/>
        <w:bottom w:val="none" w:sz="0" w:space="0" w:color="auto"/>
        <w:right w:val="none" w:sz="0" w:space="0" w:color="auto"/>
      </w:divBdr>
    </w:div>
    <w:div w:id="158544605">
      <w:bodyDiv w:val="1"/>
      <w:marLeft w:val="0"/>
      <w:marRight w:val="0"/>
      <w:marTop w:val="0"/>
      <w:marBottom w:val="0"/>
      <w:divBdr>
        <w:top w:val="none" w:sz="0" w:space="0" w:color="auto"/>
        <w:left w:val="none" w:sz="0" w:space="0" w:color="auto"/>
        <w:bottom w:val="none" w:sz="0" w:space="0" w:color="auto"/>
        <w:right w:val="none" w:sz="0" w:space="0" w:color="auto"/>
      </w:divBdr>
    </w:div>
    <w:div w:id="167406645">
      <w:bodyDiv w:val="1"/>
      <w:marLeft w:val="0"/>
      <w:marRight w:val="0"/>
      <w:marTop w:val="0"/>
      <w:marBottom w:val="0"/>
      <w:divBdr>
        <w:top w:val="none" w:sz="0" w:space="0" w:color="auto"/>
        <w:left w:val="none" w:sz="0" w:space="0" w:color="auto"/>
        <w:bottom w:val="none" w:sz="0" w:space="0" w:color="auto"/>
        <w:right w:val="none" w:sz="0" w:space="0" w:color="auto"/>
      </w:divBdr>
    </w:div>
    <w:div w:id="173812755">
      <w:bodyDiv w:val="1"/>
      <w:marLeft w:val="0"/>
      <w:marRight w:val="0"/>
      <w:marTop w:val="0"/>
      <w:marBottom w:val="0"/>
      <w:divBdr>
        <w:top w:val="none" w:sz="0" w:space="0" w:color="auto"/>
        <w:left w:val="none" w:sz="0" w:space="0" w:color="auto"/>
        <w:bottom w:val="none" w:sz="0" w:space="0" w:color="auto"/>
        <w:right w:val="none" w:sz="0" w:space="0" w:color="auto"/>
      </w:divBdr>
    </w:div>
    <w:div w:id="174541781">
      <w:bodyDiv w:val="1"/>
      <w:marLeft w:val="0"/>
      <w:marRight w:val="0"/>
      <w:marTop w:val="0"/>
      <w:marBottom w:val="0"/>
      <w:divBdr>
        <w:top w:val="none" w:sz="0" w:space="0" w:color="auto"/>
        <w:left w:val="none" w:sz="0" w:space="0" w:color="auto"/>
        <w:bottom w:val="none" w:sz="0" w:space="0" w:color="auto"/>
        <w:right w:val="none" w:sz="0" w:space="0" w:color="auto"/>
      </w:divBdr>
    </w:div>
    <w:div w:id="177357218">
      <w:bodyDiv w:val="1"/>
      <w:marLeft w:val="0"/>
      <w:marRight w:val="0"/>
      <w:marTop w:val="0"/>
      <w:marBottom w:val="0"/>
      <w:divBdr>
        <w:top w:val="none" w:sz="0" w:space="0" w:color="auto"/>
        <w:left w:val="none" w:sz="0" w:space="0" w:color="auto"/>
        <w:bottom w:val="none" w:sz="0" w:space="0" w:color="auto"/>
        <w:right w:val="none" w:sz="0" w:space="0" w:color="auto"/>
      </w:divBdr>
    </w:div>
    <w:div w:id="177934920">
      <w:bodyDiv w:val="1"/>
      <w:marLeft w:val="0"/>
      <w:marRight w:val="0"/>
      <w:marTop w:val="0"/>
      <w:marBottom w:val="0"/>
      <w:divBdr>
        <w:top w:val="none" w:sz="0" w:space="0" w:color="auto"/>
        <w:left w:val="none" w:sz="0" w:space="0" w:color="auto"/>
        <w:bottom w:val="none" w:sz="0" w:space="0" w:color="auto"/>
        <w:right w:val="none" w:sz="0" w:space="0" w:color="auto"/>
      </w:divBdr>
    </w:div>
    <w:div w:id="178979521">
      <w:bodyDiv w:val="1"/>
      <w:marLeft w:val="0"/>
      <w:marRight w:val="0"/>
      <w:marTop w:val="0"/>
      <w:marBottom w:val="0"/>
      <w:divBdr>
        <w:top w:val="none" w:sz="0" w:space="0" w:color="auto"/>
        <w:left w:val="none" w:sz="0" w:space="0" w:color="auto"/>
        <w:bottom w:val="none" w:sz="0" w:space="0" w:color="auto"/>
        <w:right w:val="none" w:sz="0" w:space="0" w:color="auto"/>
      </w:divBdr>
    </w:div>
    <w:div w:id="182403331">
      <w:bodyDiv w:val="1"/>
      <w:marLeft w:val="0"/>
      <w:marRight w:val="0"/>
      <w:marTop w:val="0"/>
      <w:marBottom w:val="0"/>
      <w:divBdr>
        <w:top w:val="none" w:sz="0" w:space="0" w:color="auto"/>
        <w:left w:val="none" w:sz="0" w:space="0" w:color="auto"/>
        <w:bottom w:val="none" w:sz="0" w:space="0" w:color="auto"/>
        <w:right w:val="none" w:sz="0" w:space="0" w:color="auto"/>
      </w:divBdr>
    </w:div>
    <w:div w:id="183712070">
      <w:bodyDiv w:val="1"/>
      <w:marLeft w:val="0"/>
      <w:marRight w:val="0"/>
      <w:marTop w:val="0"/>
      <w:marBottom w:val="0"/>
      <w:divBdr>
        <w:top w:val="none" w:sz="0" w:space="0" w:color="auto"/>
        <w:left w:val="none" w:sz="0" w:space="0" w:color="auto"/>
        <w:bottom w:val="none" w:sz="0" w:space="0" w:color="auto"/>
        <w:right w:val="none" w:sz="0" w:space="0" w:color="auto"/>
      </w:divBdr>
    </w:div>
    <w:div w:id="184291985">
      <w:bodyDiv w:val="1"/>
      <w:marLeft w:val="0"/>
      <w:marRight w:val="0"/>
      <w:marTop w:val="0"/>
      <w:marBottom w:val="0"/>
      <w:divBdr>
        <w:top w:val="none" w:sz="0" w:space="0" w:color="auto"/>
        <w:left w:val="none" w:sz="0" w:space="0" w:color="auto"/>
        <w:bottom w:val="none" w:sz="0" w:space="0" w:color="auto"/>
        <w:right w:val="none" w:sz="0" w:space="0" w:color="auto"/>
      </w:divBdr>
    </w:div>
    <w:div w:id="186068017">
      <w:bodyDiv w:val="1"/>
      <w:marLeft w:val="0"/>
      <w:marRight w:val="0"/>
      <w:marTop w:val="0"/>
      <w:marBottom w:val="0"/>
      <w:divBdr>
        <w:top w:val="none" w:sz="0" w:space="0" w:color="auto"/>
        <w:left w:val="none" w:sz="0" w:space="0" w:color="auto"/>
        <w:bottom w:val="none" w:sz="0" w:space="0" w:color="auto"/>
        <w:right w:val="none" w:sz="0" w:space="0" w:color="auto"/>
      </w:divBdr>
    </w:div>
    <w:div w:id="186794412">
      <w:bodyDiv w:val="1"/>
      <w:marLeft w:val="0"/>
      <w:marRight w:val="0"/>
      <w:marTop w:val="0"/>
      <w:marBottom w:val="0"/>
      <w:divBdr>
        <w:top w:val="none" w:sz="0" w:space="0" w:color="auto"/>
        <w:left w:val="none" w:sz="0" w:space="0" w:color="auto"/>
        <w:bottom w:val="none" w:sz="0" w:space="0" w:color="auto"/>
        <w:right w:val="none" w:sz="0" w:space="0" w:color="auto"/>
      </w:divBdr>
    </w:div>
    <w:div w:id="188834524">
      <w:bodyDiv w:val="1"/>
      <w:marLeft w:val="0"/>
      <w:marRight w:val="0"/>
      <w:marTop w:val="0"/>
      <w:marBottom w:val="0"/>
      <w:divBdr>
        <w:top w:val="none" w:sz="0" w:space="0" w:color="auto"/>
        <w:left w:val="none" w:sz="0" w:space="0" w:color="auto"/>
        <w:bottom w:val="none" w:sz="0" w:space="0" w:color="auto"/>
        <w:right w:val="none" w:sz="0" w:space="0" w:color="auto"/>
      </w:divBdr>
    </w:div>
    <w:div w:id="189610358">
      <w:bodyDiv w:val="1"/>
      <w:marLeft w:val="0"/>
      <w:marRight w:val="0"/>
      <w:marTop w:val="0"/>
      <w:marBottom w:val="0"/>
      <w:divBdr>
        <w:top w:val="none" w:sz="0" w:space="0" w:color="auto"/>
        <w:left w:val="none" w:sz="0" w:space="0" w:color="auto"/>
        <w:bottom w:val="none" w:sz="0" w:space="0" w:color="auto"/>
        <w:right w:val="none" w:sz="0" w:space="0" w:color="auto"/>
      </w:divBdr>
    </w:div>
    <w:div w:id="190995070">
      <w:bodyDiv w:val="1"/>
      <w:marLeft w:val="0"/>
      <w:marRight w:val="0"/>
      <w:marTop w:val="0"/>
      <w:marBottom w:val="0"/>
      <w:divBdr>
        <w:top w:val="none" w:sz="0" w:space="0" w:color="auto"/>
        <w:left w:val="none" w:sz="0" w:space="0" w:color="auto"/>
        <w:bottom w:val="none" w:sz="0" w:space="0" w:color="auto"/>
        <w:right w:val="none" w:sz="0" w:space="0" w:color="auto"/>
      </w:divBdr>
    </w:div>
    <w:div w:id="199630647">
      <w:bodyDiv w:val="1"/>
      <w:marLeft w:val="0"/>
      <w:marRight w:val="0"/>
      <w:marTop w:val="0"/>
      <w:marBottom w:val="0"/>
      <w:divBdr>
        <w:top w:val="none" w:sz="0" w:space="0" w:color="auto"/>
        <w:left w:val="none" w:sz="0" w:space="0" w:color="auto"/>
        <w:bottom w:val="none" w:sz="0" w:space="0" w:color="auto"/>
        <w:right w:val="none" w:sz="0" w:space="0" w:color="auto"/>
      </w:divBdr>
    </w:div>
    <w:div w:id="201479773">
      <w:bodyDiv w:val="1"/>
      <w:marLeft w:val="0"/>
      <w:marRight w:val="0"/>
      <w:marTop w:val="0"/>
      <w:marBottom w:val="0"/>
      <w:divBdr>
        <w:top w:val="none" w:sz="0" w:space="0" w:color="auto"/>
        <w:left w:val="none" w:sz="0" w:space="0" w:color="auto"/>
        <w:bottom w:val="none" w:sz="0" w:space="0" w:color="auto"/>
        <w:right w:val="none" w:sz="0" w:space="0" w:color="auto"/>
      </w:divBdr>
    </w:div>
    <w:div w:id="202985793">
      <w:bodyDiv w:val="1"/>
      <w:marLeft w:val="0"/>
      <w:marRight w:val="0"/>
      <w:marTop w:val="0"/>
      <w:marBottom w:val="0"/>
      <w:divBdr>
        <w:top w:val="none" w:sz="0" w:space="0" w:color="auto"/>
        <w:left w:val="none" w:sz="0" w:space="0" w:color="auto"/>
        <w:bottom w:val="none" w:sz="0" w:space="0" w:color="auto"/>
        <w:right w:val="none" w:sz="0" w:space="0" w:color="auto"/>
      </w:divBdr>
    </w:div>
    <w:div w:id="207229378">
      <w:bodyDiv w:val="1"/>
      <w:marLeft w:val="0"/>
      <w:marRight w:val="0"/>
      <w:marTop w:val="0"/>
      <w:marBottom w:val="0"/>
      <w:divBdr>
        <w:top w:val="none" w:sz="0" w:space="0" w:color="auto"/>
        <w:left w:val="none" w:sz="0" w:space="0" w:color="auto"/>
        <w:bottom w:val="none" w:sz="0" w:space="0" w:color="auto"/>
        <w:right w:val="none" w:sz="0" w:space="0" w:color="auto"/>
      </w:divBdr>
    </w:div>
    <w:div w:id="209607908">
      <w:bodyDiv w:val="1"/>
      <w:marLeft w:val="0"/>
      <w:marRight w:val="0"/>
      <w:marTop w:val="0"/>
      <w:marBottom w:val="0"/>
      <w:divBdr>
        <w:top w:val="none" w:sz="0" w:space="0" w:color="auto"/>
        <w:left w:val="none" w:sz="0" w:space="0" w:color="auto"/>
        <w:bottom w:val="none" w:sz="0" w:space="0" w:color="auto"/>
        <w:right w:val="none" w:sz="0" w:space="0" w:color="auto"/>
      </w:divBdr>
    </w:div>
    <w:div w:id="211043590">
      <w:bodyDiv w:val="1"/>
      <w:marLeft w:val="0"/>
      <w:marRight w:val="0"/>
      <w:marTop w:val="0"/>
      <w:marBottom w:val="0"/>
      <w:divBdr>
        <w:top w:val="none" w:sz="0" w:space="0" w:color="auto"/>
        <w:left w:val="none" w:sz="0" w:space="0" w:color="auto"/>
        <w:bottom w:val="none" w:sz="0" w:space="0" w:color="auto"/>
        <w:right w:val="none" w:sz="0" w:space="0" w:color="auto"/>
      </w:divBdr>
    </w:div>
    <w:div w:id="213320748">
      <w:bodyDiv w:val="1"/>
      <w:marLeft w:val="0"/>
      <w:marRight w:val="0"/>
      <w:marTop w:val="0"/>
      <w:marBottom w:val="0"/>
      <w:divBdr>
        <w:top w:val="none" w:sz="0" w:space="0" w:color="auto"/>
        <w:left w:val="none" w:sz="0" w:space="0" w:color="auto"/>
        <w:bottom w:val="none" w:sz="0" w:space="0" w:color="auto"/>
        <w:right w:val="none" w:sz="0" w:space="0" w:color="auto"/>
      </w:divBdr>
    </w:div>
    <w:div w:id="222254828">
      <w:bodyDiv w:val="1"/>
      <w:marLeft w:val="0"/>
      <w:marRight w:val="0"/>
      <w:marTop w:val="0"/>
      <w:marBottom w:val="0"/>
      <w:divBdr>
        <w:top w:val="none" w:sz="0" w:space="0" w:color="auto"/>
        <w:left w:val="none" w:sz="0" w:space="0" w:color="auto"/>
        <w:bottom w:val="none" w:sz="0" w:space="0" w:color="auto"/>
        <w:right w:val="none" w:sz="0" w:space="0" w:color="auto"/>
      </w:divBdr>
    </w:div>
    <w:div w:id="225916227">
      <w:bodyDiv w:val="1"/>
      <w:marLeft w:val="0"/>
      <w:marRight w:val="0"/>
      <w:marTop w:val="0"/>
      <w:marBottom w:val="0"/>
      <w:divBdr>
        <w:top w:val="none" w:sz="0" w:space="0" w:color="auto"/>
        <w:left w:val="none" w:sz="0" w:space="0" w:color="auto"/>
        <w:bottom w:val="none" w:sz="0" w:space="0" w:color="auto"/>
        <w:right w:val="none" w:sz="0" w:space="0" w:color="auto"/>
      </w:divBdr>
    </w:div>
    <w:div w:id="227611943">
      <w:bodyDiv w:val="1"/>
      <w:marLeft w:val="0"/>
      <w:marRight w:val="0"/>
      <w:marTop w:val="0"/>
      <w:marBottom w:val="0"/>
      <w:divBdr>
        <w:top w:val="none" w:sz="0" w:space="0" w:color="auto"/>
        <w:left w:val="none" w:sz="0" w:space="0" w:color="auto"/>
        <w:bottom w:val="none" w:sz="0" w:space="0" w:color="auto"/>
        <w:right w:val="none" w:sz="0" w:space="0" w:color="auto"/>
      </w:divBdr>
    </w:div>
    <w:div w:id="243611465">
      <w:bodyDiv w:val="1"/>
      <w:marLeft w:val="0"/>
      <w:marRight w:val="0"/>
      <w:marTop w:val="0"/>
      <w:marBottom w:val="0"/>
      <w:divBdr>
        <w:top w:val="none" w:sz="0" w:space="0" w:color="auto"/>
        <w:left w:val="none" w:sz="0" w:space="0" w:color="auto"/>
        <w:bottom w:val="none" w:sz="0" w:space="0" w:color="auto"/>
        <w:right w:val="none" w:sz="0" w:space="0" w:color="auto"/>
      </w:divBdr>
    </w:div>
    <w:div w:id="247930753">
      <w:bodyDiv w:val="1"/>
      <w:marLeft w:val="0"/>
      <w:marRight w:val="0"/>
      <w:marTop w:val="0"/>
      <w:marBottom w:val="0"/>
      <w:divBdr>
        <w:top w:val="none" w:sz="0" w:space="0" w:color="auto"/>
        <w:left w:val="none" w:sz="0" w:space="0" w:color="auto"/>
        <w:bottom w:val="none" w:sz="0" w:space="0" w:color="auto"/>
        <w:right w:val="none" w:sz="0" w:space="0" w:color="auto"/>
      </w:divBdr>
    </w:div>
    <w:div w:id="250162219">
      <w:bodyDiv w:val="1"/>
      <w:marLeft w:val="0"/>
      <w:marRight w:val="0"/>
      <w:marTop w:val="0"/>
      <w:marBottom w:val="0"/>
      <w:divBdr>
        <w:top w:val="none" w:sz="0" w:space="0" w:color="auto"/>
        <w:left w:val="none" w:sz="0" w:space="0" w:color="auto"/>
        <w:bottom w:val="none" w:sz="0" w:space="0" w:color="auto"/>
        <w:right w:val="none" w:sz="0" w:space="0" w:color="auto"/>
      </w:divBdr>
    </w:div>
    <w:div w:id="255135329">
      <w:bodyDiv w:val="1"/>
      <w:marLeft w:val="0"/>
      <w:marRight w:val="0"/>
      <w:marTop w:val="0"/>
      <w:marBottom w:val="0"/>
      <w:divBdr>
        <w:top w:val="none" w:sz="0" w:space="0" w:color="auto"/>
        <w:left w:val="none" w:sz="0" w:space="0" w:color="auto"/>
        <w:bottom w:val="none" w:sz="0" w:space="0" w:color="auto"/>
        <w:right w:val="none" w:sz="0" w:space="0" w:color="auto"/>
      </w:divBdr>
    </w:div>
    <w:div w:id="260795910">
      <w:bodyDiv w:val="1"/>
      <w:marLeft w:val="0"/>
      <w:marRight w:val="0"/>
      <w:marTop w:val="0"/>
      <w:marBottom w:val="0"/>
      <w:divBdr>
        <w:top w:val="none" w:sz="0" w:space="0" w:color="auto"/>
        <w:left w:val="none" w:sz="0" w:space="0" w:color="auto"/>
        <w:bottom w:val="none" w:sz="0" w:space="0" w:color="auto"/>
        <w:right w:val="none" w:sz="0" w:space="0" w:color="auto"/>
      </w:divBdr>
    </w:div>
    <w:div w:id="261306378">
      <w:bodyDiv w:val="1"/>
      <w:marLeft w:val="0"/>
      <w:marRight w:val="0"/>
      <w:marTop w:val="0"/>
      <w:marBottom w:val="0"/>
      <w:divBdr>
        <w:top w:val="none" w:sz="0" w:space="0" w:color="auto"/>
        <w:left w:val="none" w:sz="0" w:space="0" w:color="auto"/>
        <w:bottom w:val="none" w:sz="0" w:space="0" w:color="auto"/>
        <w:right w:val="none" w:sz="0" w:space="0" w:color="auto"/>
      </w:divBdr>
    </w:div>
    <w:div w:id="262078801">
      <w:bodyDiv w:val="1"/>
      <w:marLeft w:val="0"/>
      <w:marRight w:val="0"/>
      <w:marTop w:val="0"/>
      <w:marBottom w:val="0"/>
      <w:divBdr>
        <w:top w:val="none" w:sz="0" w:space="0" w:color="auto"/>
        <w:left w:val="none" w:sz="0" w:space="0" w:color="auto"/>
        <w:bottom w:val="none" w:sz="0" w:space="0" w:color="auto"/>
        <w:right w:val="none" w:sz="0" w:space="0" w:color="auto"/>
      </w:divBdr>
    </w:div>
    <w:div w:id="271596678">
      <w:bodyDiv w:val="1"/>
      <w:marLeft w:val="0"/>
      <w:marRight w:val="0"/>
      <w:marTop w:val="0"/>
      <w:marBottom w:val="0"/>
      <w:divBdr>
        <w:top w:val="none" w:sz="0" w:space="0" w:color="auto"/>
        <w:left w:val="none" w:sz="0" w:space="0" w:color="auto"/>
        <w:bottom w:val="none" w:sz="0" w:space="0" w:color="auto"/>
        <w:right w:val="none" w:sz="0" w:space="0" w:color="auto"/>
      </w:divBdr>
    </w:div>
    <w:div w:id="274873065">
      <w:bodyDiv w:val="1"/>
      <w:marLeft w:val="0"/>
      <w:marRight w:val="0"/>
      <w:marTop w:val="0"/>
      <w:marBottom w:val="0"/>
      <w:divBdr>
        <w:top w:val="none" w:sz="0" w:space="0" w:color="auto"/>
        <w:left w:val="none" w:sz="0" w:space="0" w:color="auto"/>
        <w:bottom w:val="none" w:sz="0" w:space="0" w:color="auto"/>
        <w:right w:val="none" w:sz="0" w:space="0" w:color="auto"/>
      </w:divBdr>
    </w:div>
    <w:div w:id="277953575">
      <w:bodyDiv w:val="1"/>
      <w:marLeft w:val="0"/>
      <w:marRight w:val="0"/>
      <w:marTop w:val="0"/>
      <w:marBottom w:val="0"/>
      <w:divBdr>
        <w:top w:val="none" w:sz="0" w:space="0" w:color="auto"/>
        <w:left w:val="none" w:sz="0" w:space="0" w:color="auto"/>
        <w:bottom w:val="none" w:sz="0" w:space="0" w:color="auto"/>
        <w:right w:val="none" w:sz="0" w:space="0" w:color="auto"/>
      </w:divBdr>
    </w:div>
    <w:div w:id="281115190">
      <w:bodyDiv w:val="1"/>
      <w:marLeft w:val="0"/>
      <w:marRight w:val="0"/>
      <w:marTop w:val="0"/>
      <w:marBottom w:val="0"/>
      <w:divBdr>
        <w:top w:val="none" w:sz="0" w:space="0" w:color="auto"/>
        <w:left w:val="none" w:sz="0" w:space="0" w:color="auto"/>
        <w:bottom w:val="none" w:sz="0" w:space="0" w:color="auto"/>
        <w:right w:val="none" w:sz="0" w:space="0" w:color="auto"/>
      </w:divBdr>
    </w:div>
    <w:div w:id="284044409">
      <w:bodyDiv w:val="1"/>
      <w:marLeft w:val="0"/>
      <w:marRight w:val="0"/>
      <w:marTop w:val="0"/>
      <w:marBottom w:val="0"/>
      <w:divBdr>
        <w:top w:val="none" w:sz="0" w:space="0" w:color="auto"/>
        <w:left w:val="none" w:sz="0" w:space="0" w:color="auto"/>
        <w:bottom w:val="none" w:sz="0" w:space="0" w:color="auto"/>
        <w:right w:val="none" w:sz="0" w:space="0" w:color="auto"/>
      </w:divBdr>
    </w:div>
    <w:div w:id="289439017">
      <w:bodyDiv w:val="1"/>
      <w:marLeft w:val="0"/>
      <w:marRight w:val="0"/>
      <w:marTop w:val="0"/>
      <w:marBottom w:val="0"/>
      <w:divBdr>
        <w:top w:val="none" w:sz="0" w:space="0" w:color="auto"/>
        <w:left w:val="none" w:sz="0" w:space="0" w:color="auto"/>
        <w:bottom w:val="none" w:sz="0" w:space="0" w:color="auto"/>
        <w:right w:val="none" w:sz="0" w:space="0" w:color="auto"/>
      </w:divBdr>
    </w:div>
    <w:div w:id="296954254">
      <w:bodyDiv w:val="1"/>
      <w:marLeft w:val="0"/>
      <w:marRight w:val="0"/>
      <w:marTop w:val="0"/>
      <w:marBottom w:val="0"/>
      <w:divBdr>
        <w:top w:val="none" w:sz="0" w:space="0" w:color="auto"/>
        <w:left w:val="none" w:sz="0" w:space="0" w:color="auto"/>
        <w:bottom w:val="none" w:sz="0" w:space="0" w:color="auto"/>
        <w:right w:val="none" w:sz="0" w:space="0" w:color="auto"/>
      </w:divBdr>
    </w:div>
    <w:div w:id="305667878">
      <w:bodyDiv w:val="1"/>
      <w:marLeft w:val="0"/>
      <w:marRight w:val="0"/>
      <w:marTop w:val="0"/>
      <w:marBottom w:val="0"/>
      <w:divBdr>
        <w:top w:val="none" w:sz="0" w:space="0" w:color="auto"/>
        <w:left w:val="none" w:sz="0" w:space="0" w:color="auto"/>
        <w:bottom w:val="none" w:sz="0" w:space="0" w:color="auto"/>
        <w:right w:val="none" w:sz="0" w:space="0" w:color="auto"/>
      </w:divBdr>
    </w:div>
    <w:div w:id="309291112">
      <w:bodyDiv w:val="1"/>
      <w:marLeft w:val="0"/>
      <w:marRight w:val="0"/>
      <w:marTop w:val="0"/>
      <w:marBottom w:val="0"/>
      <w:divBdr>
        <w:top w:val="none" w:sz="0" w:space="0" w:color="auto"/>
        <w:left w:val="none" w:sz="0" w:space="0" w:color="auto"/>
        <w:bottom w:val="none" w:sz="0" w:space="0" w:color="auto"/>
        <w:right w:val="none" w:sz="0" w:space="0" w:color="auto"/>
      </w:divBdr>
    </w:div>
    <w:div w:id="310640776">
      <w:bodyDiv w:val="1"/>
      <w:marLeft w:val="0"/>
      <w:marRight w:val="0"/>
      <w:marTop w:val="0"/>
      <w:marBottom w:val="0"/>
      <w:divBdr>
        <w:top w:val="none" w:sz="0" w:space="0" w:color="auto"/>
        <w:left w:val="none" w:sz="0" w:space="0" w:color="auto"/>
        <w:bottom w:val="none" w:sz="0" w:space="0" w:color="auto"/>
        <w:right w:val="none" w:sz="0" w:space="0" w:color="auto"/>
      </w:divBdr>
    </w:div>
    <w:div w:id="311643236">
      <w:bodyDiv w:val="1"/>
      <w:marLeft w:val="0"/>
      <w:marRight w:val="0"/>
      <w:marTop w:val="0"/>
      <w:marBottom w:val="0"/>
      <w:divBdr>
        <w:top w:val="none" w:sz="0" w:space="0" w:color="auto"/>
        <w:left w:val="none" w:sz="0" w:space="0" w:color="auto"/>
        <w:bottom w:val="none" w:sz="0" w:space="0" w:color="auto"/>
        <w:right w:val="none" w:sz="0" w:space="0" w:color="auto"/>
      </w:divBdr>
    </w:div>
    <w:div w:id="312489880">
      <w:bodyDiv w:val="1"/>
      <w:marLeft w:val="0"/>
      <w:marRight w:val="0"/>
      <w:marTop w:val="0"/>
      <w:marBottom w:val="0"/>
      <w:divBdr>
        <w:top w:val="none" w:sz="0" w:space="0" w:color="auto"/>
        <w:left w:val="none" w:sz="0" w:space="0" w:color="auto"/>
        <w:bottom w:val="none" w:sz="0" w:space="0" w:color="auto"/>
        <w:right w:val="none" w:sz="0" w:space="0" w:color="auto"/>
      </w:divBdr>
    </w:div>
    <w:div w:id="312833614">
      <w:bodyDiv w:val="1"/>
      <w:marLeft w:val="0"/>
      <w:marRight w:val="0"/>
      <w:marTop w:val="0"/>
      <w:marBottom w:val="0"/>
      <w:divBdr>
        <w:top w:val="none" w:sz="0" w:space="0" w:color="auto"/>
        <w:left w:val="none" w:sz="0" w:space="0" w:color="auto"/>
        <w:bottom w:val="none" w:sz="0" w:space="0" w:color="auto"/>
        <w:right w:val="none" w:sz="0" w:space="0" w:color="auto"/>
      </w:divBdr>
    </w:div>
    <w:div w:id="314796936">
      <w:bodyDiv w:val="1"/>
      <w:marLeft w:val="0"/>
      <w:marRight w:val="0"/>
      <w:marTop w:val="0"/>
      <w:marBottom w:val="0"/>
      <w:divBdr>
        <w:top w:val="none" w:sz="0" w:space="0" w:color="auto"/>
        <w:left w:val="none" w:sz="0" w:space="0" w:color="auto"/>
        <w:bottom w:val="none" w:sz="0" w:space="0" w:color="auto"/>
        <w:right w:val="none" w:sz="0" w:space="0" w:color="auto"/>
      </w:divBdr>
    </w:div>
    <w:div w:id="316764573">
      <w:bodyDiv w:val="1"/>
      <w:marLeft w:val="0"/>
      <w:marRight w:val="0"/>
      <w:marTop w:val="0"/>
      <w:marBottom w:val="0"/>
      <w:divBdr>
        <w:top w:val="none" w:sz="0" w:space="0" w:color="auto"/>
        <w:left w:val="none" w:sz="0" w:space="0" w:color="auto"/>
        <w:bottom w:val="none" w:sz="0" w:space="0" w:color="auto"/>
        <w:right w:val="none" w:sz="0" w:space="0" w:color="auto"/>
      </w:divBdr>
    </w:div>
    <w:div w:id="318384352">
      <w:bodyDiv w:val="1"/>
      <w:marLeft w:val="0"/>
      <w:marRight w:val="0"/>
      <w:marTop w:val="0"/>
      <w:marBottom w:val="0"/>
      <w:divBdr>
        <w:top w:val="none" w:sz="0" w:space="0" w:color="auto"/>
        <w:left w:val="none" w:sz="0" w:space="0" w:color="auto"/>
        <w:bottom w:val="none" w:sz="0" w:space="0" w:color="auto"/>
        <w:right w:val="none" w:sz="0" w:space="0" w:color="auto"/>
      </w:divBdr>
    </w:div>
    <w:div w:id="320894948">
      <w:bodyDiv w:val="1"/>
      <w:marLeft w:val="0"/>
      <w:marRight w:val="0"/>
      <w:marTop w:val="0"/>
      <w:marBottom w:val="0"/>
      <w:divBdr>
        <w:top w:val="none" w:sz="0" w:space="0" w:color="auto"/>
        <w:left w:val="none" w:sz="0" w:space="0" w:color="auto"/>
        <w:bottom w:val="none" w:sz="0" w:space="0" w:color="auto"/>
        <w:right w:val="none" w:sz="0" w:space="0" w:color="auto"/>
      </w:divBdr>
    </w:div>
    <w:div w:id="333191457">
      <w:bodyDiv w:val="1"/>
      <w:marLeft w:val="0"/>
      <w:marRight w:val="0"/>
      <w:marTop w:val="0"/>
      <w:marBottom w:val="0"/>
      <w:divBdr>
        <w:top w:val="none" w:sz="0" w:space="0" w:color="auto"/>
        <w:left w:val="none" w:sz="0" w:space="0" w:color="auto"/>
        <w:bottom w:val="none" w:sz="0" w:space="0" w:color="auto"/>
        <w:right w:val="none" w:sz="0" w:space="0" w:color="auto"/>
      </w:divBdr>
    </w:div>
    <w:div w:id="333383629">
      <w:bodyDiv w:val="1"/>
      <w:marLeft w:val="0"/>
      <w:marRight w:val="0"/>
      <w:marTop w:val="0"/>
      <w:marBottom w:val="0"/>
      <w:divBdr>
        <w:top w:val="none" w:sz="0" w:space="0" w:color="auto"/>
        <w:left w:val="none" w:sz="0" w:space="0" w:color="auto"/>
        <w:bottom w:val="none" w:sz="0" w:space="0" w:color="auto"/>
        <w:right w:val="none" w:sz="0" w:space="0" w:color="auto"/>
      </w:divBdr>
    </w:div>
    <w:div w:id="335110363">
      <w:bodyDiv w:val="1"/>
      <w:marLeft w:val="0"/>
      <w:marRight w:val="0"/>
      <w:marTop w:val="0"/>
      <w:marBottom w:val="0"/>
      <w:divBdr>
        <w:top w:val="none" w:sz="0" w:space="0" w:color="auto"/>
        <w:left w:val="none" w:sz="0" w:space="0" w:color="auto"/>
        <w:bottom w:val="none" w:sz="0" w:space="0" w:color="auto"/>
        <w:right w:val="none" w:sz="0" w:space="0" w:color="auto"/>
      </w:divBdr>
    </w:div>
    <w:div w:id="339235339">
      <w:bodyDiv w:val="1"/>
      <w:marLeft w:val="0"/>
      <w:marRight w:val="0"/>
      <w:marTop w:val="0"/>
      <w:marBottom w:val="0"/>
      <w:divBdr>
        <w:top w:val="none" w:sz="0" w:space="0" w:color="auto"/>
        <w:left w:val="none" w:sz="0" w:space="0" w:color="auto"/>
        <w:bottom w:val="none" w:sz="0" w:space="0" w:color="auto"/>
        <w:right w:val="none" w:sz="0" w:space="0" w:color="auto"/>
      </w:divBdr>
    </w:div>
    <w:div w:id="342632388">
      <w:bodyDiv w:val="1"/>
      <w:marLeft w:val="0"/>
      <w:marRight w:val="0"/>
      <w:marTop w:val="0"/>
      <w:marBottom w:val="0"/>
      <w:divBdr>
        <w:top w:val="none" w:sz="0" w:space="0" w:color="auto"/>
        <w:left w:val="none" w:sz="0" w:space="0" w:color="auto"/>
        <w:bottom w:val="none" w:sz="0" w:space="0" w:color="auto"/>
        <w:right w:val="none" w:sz="0" w:space="0" w:color="auto"/>
      </w:divBdr>
    </w:div>
    <w:div w:id="342899879">
      <w:bodyDiv w:val="1"/>
      <w:marLeft w:val="0"/>
      <w:marRight w:val="0"/>
      <w:marTop w:val="0"/>
      <w:marBottom w:val="0"/>
      <w:divBdr>
        <w:top w:val="none" w:sz="0" w:space="0" w:color="auto"/>
        <w:left w:val="none" w:sz="0" w:space="0" w:color="auto"/>
        <w:bottom w:val="none" w:sz="0" w:space="0" w:color="auto"/>
        <w:right w:val="none" w:sz="0" w:space="0" w:color="auto"/>
      </w:divBdr>
    </w:div>
    <w:div w:id="344095235">
      <w:bodyDiv w:val="1"/>
      <w:marLeft w:val="0"/>
      <w:marRight w:val="0"/>
      <w:marTop w:val="0"/>
      <w:marBottom w:val="0"/>
      <w:divBdr>
        <w:top w:val="none" w:sz="0" w:space="0" w:color="auto"/>
        <w:left w:val="none" w:sz="0" w:space="0" w:color="auto"/>
        <w:bottom w:val="none" w:sz="0" w:space="0" w:color="auto"/>
        <w:right w:val="none" w:sz="0" w:space="0" w:color="auto"/>
      </w:divBdr>
    </w:div>
    <w:div w:id="348331722">
      <w:bodyDiv w:val="1"/>
      <w:marLeft w:val="0"/>
      <w:marRight w:val="0"/>
      <w:marTop w:val="0"/>
      <w:marBottom w:val="0"/>
      <w:divBdr>
        <w:top w:val="none" w:sz="0" w:space="0" w:color="auto"/>
        <w:left w:val="none" w:sz="0" w:space="0" w:color="auto"/>
        <w:bottom w:val="none" w:sz="0" w:space="0" w:color="auto"/>
        <w:right w:val="none" w:sz="0" w:space="0" w:color="auto"/>
      </w:divBdr>
    </w:div>
    <w:div w:id="349337628">
      <w:bodyDiv w:val="1"/>
      <w:marLeft w:val="0"/>
      <w:marRight w:val="0"/>
      <w:marTop w:val="0"/>
      <w:marBottom w:val="0"/>
      <w:divBdr>
        <w:top w:val="none" w:sz="0" w:space="0" w:color="auto"/>
        <w:left w:val="none" w:sz="0" w:space="0" w:color="auto"/>
        <w:bottom w:val="none" w:sz="0" w:space="0" w:color="auto"/>
        <w:right w:val="none" w:sz="0" w:space="0" w:color="auto"/>
      </w:divBdr>
    </w:div>
    <w:div w:id="354615980">
      <w:bodyDiv w:val="1"/>
      <w:marLeft w:val="0"/>
      <w:marRight w:val="0"/>
      <w:marTop w:val="0"/>
      <w:marBottom w:val="0"/>
      <w:divBdr>
        <w:top w:val="none" w:sz="0" w:space="0" w:color="auto"/>
        <w:left w:val="none" w:sz="0" w:space="0" w:color="auto"/>
        <w:bottom w:val="none" w:sz="0" w:space="0" w:color="auto"/>
        <w:right w:val="none" w:sz="0" w:space="0" w:color="auto"/>
      </w:divBdr>
    </w:div>
    <w:div w:id="354814775">
      <w:bodyDiv w:val="1"/>
      <w:marLeft w:val="0"/>
      <w:marRight w:val="0"/>
      <w:marTop w:val="0"/>
      <w:marBottom w:val="0"/>
      <w:divBdr>
        <w:top w:val="none" w:sz="0" w:space="0" w:color="auto"/>
        <w:left w:val="none" w:sz="0" w:space="0" w:color="auto"/>
        <w:bottom w:val="none" w:sz="0" w:space="0" w:color="auto"/>
        <w:right w:val="none" w:sz="0" w:space="0" w:color="auto"/>
      </w:divBdr>
    </w:div>
    <w:div w:id="357587414">
      <w:bodyDiv w:val="1"/>
      <w:marLeft w:val="0"/>
      <w:marRight w:val="0"/>
      <w:marTop w:val="0"/>
      <w:marBottom w:val="0"/>
      <w:divBdr>
        <w:top w:val="none" w:sz="0" w:space="0" w:color="auto"/>
        <w:left w:val="none" w:sz="0" w:space="0" w:color="auto"/>
        <w:bottom w:val="none" w:sz="0" w:space="0" w:color="auto"/>
        <w:right w:val="none" w:sz="0" w:space="0" w:color="auto"/>
      </w:divBdr>
    </w:div>
    <w:div w:id="359402300">
      <w:bodyDiv w:val="1"/>
      <w:marLeft w:val="0"/>
      <w:marRight w:val="0"/>
      <w:marTop w:val="0"/>
      <w:marBottom w:val="0"/>
      <w:divBdr>
        <w:top w:val="none" w:sz="0" w:space="0" w:color="auto"/>
        <w:left w:val="none" w:sz="0" w:space="0" w:color="auto"/>
        <w:bottom w:val="none" w:sz="0" w:space="0" w:color="auto"/>
        <w:right w:val="none" w:sz="0" w:space="0" w:color="auto"/>
      </w:divBdr>
    </w:div>
    <w:div w:id="360403278">
      <w:bodyDiv w:val="1"/>
      <w:marLeft w:val="0"/>
      <w:marRight w:val="0"/>
      <w:marTop w:val="0"/>
      <w:marBottom w:val="0"/>
      <w:divBdr>
        <w:top w:val="none" w:sz="0" w:space="0" w:color="auto"/>
        <w:left w:val="none" w:sz="0" w:space="0" w:color="auto"/>
        <w:bottom w:val="none" w:sz="0" w:space="0" w:color="auto"/>
        <w:right w:val="none" w:sz="0" w:space="0" w:color="auto"/>
      </w:divBdr>
    </w:div>
    <w:div w:id="363992190">
      <w:bodyDiv w:val="1"/>
      <w:marLeft w:val="0"/>
      <w:marRight w:val="0"/>
      <w:marTop w:val="0"/>
      <w:marBottom w:val="0"/>
      <w:divBdr>
        <w:top w:val="none" w:sz="0" w:space="0" w:color="auto"/>
        <w:left w:val="none" w:sz="0" w:space="0" w:color="auto"/>
        <w:bottom w:val="none" w:sz="0" w:space="0" w:color="auto"/>
        <w:right w:val="none" w:sz="0" w:space="0" w:color="auto"/>
      </w:divBdr>
    </w:div>
    <w:div w:id="371925279">
      <w:bodyDiv w:val="1"/>
      <w:marLeft w:val="0"/>
      <w:marRight w:val="0"/>
      <w:marTop w:val="0"/>
      <w:marBottom w:val="0"/>
      <w:divBdr>
        <w:top w:val="none" w:sz="0" w:space="0" w:color="auto"/>
        <w:left w:val="none" w:sz="0" w:space="0" w:color="auto"/>
        <w:bottom w:val="none" w:sz="0" w:space="0" w:color="auto"/>
        <w:right w:val="none" w:sz="0" w:space="0" w:color="auto"/>
      </w:divBdr>
    </w:div>
    <w:div w:id="374353206">
      <w:bodyDiv w:val="1"/>
      <w:marLeft w:val="0"/>
      <w:marRight w:val="0"/>
      <w:marTop w:val="0"/>
      <w:marBottom w:val="0"/>
      <w:divBdr>
        <w:top w:val="none" w:sz="0" w:space="0" w:color="auto"/>
        <w:left w:val="none" w:sz="0" w:space="0" w:color="auto"/>
        <w:bottom w:val="none" w:sz="0" w:space="0" w:color="auto"/>
        <w:right w:val="none" w:sz="0" w:space="0" w:color="auto"/>
      </w:divBdr>
    </w:div>
    <w:div w:id="374743297">
      <w:bodyDiv w:val="1"/>
      <w:marLeft w:val="0"/>
      <w:marRight w:val="0"/>
      <w:marTop w:val="0"/>
      <w:marBottom w:val="0"/>
      <w:divBdr>
        <w:top w:val="none" w:sz="0" w:space="0" w:color="auto"/>
        <w:left w:val="none" w:sz="0" w:space="0" w:color="auto"/>
        <w:bottom w:val="none" w:sz="0" w:space="0" w:color="auto"/>
        <w:right w:val="none" w:sz="0" w:space="0" w:color="auto"/>
      </w:divBdr>
    </w:div>
    <w:div w:id="375400510">
      <w:bodyDiv w:val="1"/>
      <w:marLeft w:val="0"/>
      <w:marRight w:val="0"/>
      <w:marTop w:val="0"/>
      <w:marBottom w:val="0"/>
      <w:divBdr>
        <w:top w:val="none" w:sz="0" w:space="0" w:color="auto"/>
        <w:left w:val="none" w:sz="0" w:space="0" w:color="auto"/>
        <w:bottom w:val="none" w:sz="0" w:space="0" w:color="auto"/>
        <w:right w:val="none" w:sz="0" w:space="0" w:color="auto"/>
      </w:divBdr>
    </w:div>
    <w:div w:id="380058670">
      <w:bodyDiv w:val="1"/>
      <w:marLeft w:val="0"/>
      <w:marRight w:val="0"/>
      <w:marTop w:val="0"/>
      <w:marBottom w:val="0"/>
      <w:divBdr>
        <w:top w:val="none" w:sz="0" w:space="0" w:color="auto"/>
        <w:left w:val="none" w:sz="0" w:space="0" w:color="auto"/>
        <w:bottom w:val="none" w:sz="0" w:space="0" w:color="auto"/>
        <w:right w:val="none" w:sz="0" w:space="0" w:color="auto"/>
      </w:divBdr>
    </w:div>
    <w:div w:id="385296076">
      <w:bodyDiv w:val="1"/>
      <w:marLeft w:val="0"/>
      <w:marRight w:val="0"/>
      <w:marTop w:val="0"/>
      <w:marBottom w:val="0"/>
      <w:divBdr>
        <w:top w:val="none" w:sz="0" w:space="0" w:color="auto"/>
        <w:left w:val="none" w:sz="0" w:space="0" w:color="auto"/>
        <w:bottom w:val="none" w:sz="0" w:space="0" w:color="auto"/>
        <w:right w:val="none" w:sz="0" w:space="0" w:color="auto"/>
      </w:divBdr>
    </w:div>
    <w:div w:id="386337464">
      <w:bodyDiv w:val="1"/>
      <w:marLeft w:val="0"/>
      <w:marRight w:val="0"/>
      <w:marTop w:val="0"/>
      <w:marBottom w:val="0"/>
      <w:divBdr>
        <w:top w:val="none" w:sz="0" w:space="0" w:color="auto"/>
        <w:left w:val="none" w:sz="0" w:space="0" w:color="auto"/>
        <w:bottom w:val="none" w:sz="0" w:space="0" w:color="auto"/>
        <w:right w:val="none" w:sz="0" w:space="0" w:color="auto"/>
      </w:divBdr>
    </w:div>
    <w:div w:id="386690814">
      <w:bodyDiv w:val="1"/>
      <w:marLeft w:val="0"/>
      <w:marRight w:val="0"/>
      <w:marTop w:val="0"/>
      <w:marBottom w:val="0"/>
      <w:divBdr>
        <w:top w:val="none" w:sz="0" w:space="0" w:color="auto"/>
        <w:left w:val="none" w:sz="0" w:space="0" w:color="auto"/>
        <w:bottom w:val="none" w:sz="0" w:space="0" w:color="auto"/>
        <w:right w:val="none" w:sz="0" w:space="0" w:color="auto"/>
      </w:divBdr>
    </w:div>
    <w:div w:id="388266257">
      <w:bodyDiv w:val="1"/>
      <w:marLeft w:val="0"/>
      <w:marRight w:val="0"/>
      <w:marTop w:val="0"/>
      <w:marBottom w:val="0"/>
      <w:divBdr>
        <w:top w:val="none" w:sz="0" w:space="0" w:color="auto"/>
        <w:left w:val="none" w:sz="0" w:space="0" w:color="auto"/>
        <w:bottom w:val="none" w:sz="0" w:space="0" w:color="auto"/>
        <w:right w:val="none" w:sz="0" w:space="0" w:color="auto"/>
      </w:divBdr>
    </w:div>
    <w:div w:id="394938246">
      <w:bodyDiv w:val="1"/>
      <w:marLeft w:val="0"/>
      <w:marRight w:val="0"/>
      <w:marTop w:val="0"/>
      <w:marBottom w:val="0"/>
      <w:divBdr>
        <w:top w:val="none" w:sz="0" w:space="0" w:color="auto"/>
        <w:left w:val="none" w:sz="0" w:space="0" w:color="auto"/>
        <w:bottom w:val="none" w:sz="0" w:space="0" w:color="auto"/>
        <w:right w:val="none" w:sz="0" w:space="0" w:color="auto"/>
      </w:divBdr>
    </w:div>
    <w:div w:id="400375246">
      <w:bodyDiv w:val="1"/>
      <w:marLeft w:val="0"/>
      <w:marRight w:val="0"/>
      <w:marTop w:val="0"/>
      <w:marBottom w:val="0"/>
      <w:divBdr>
        <w:top w:val="none" w:sz="0" w:space="0" w:color="auto"/>
        <w:left w:val="none" w:sz="0" w:space="0" w:color="auto"/>
        <w:bottom w:val="none" w:sz="0" w:space="0" w:color="auto"/>
        <w:right w:val="none" w:sz="0" w:space="0" w:color="auto"/>
      </w:divBdr>
    </w:div>
    <w:div w:id="400567328">
      <w:bodyDiv w:val="1"/>
      <w:marLeft w:val="0"/>
      <w:marRight w:val="0"/>
      <w:marTop w:val="0"/>
      <w:marBottom w:val="0"/>
      <w:divBdr>
        <w:top w:val="none" w:sz="0" w:space="0" w:color="auto"/>
        <w:left w:val="none" w:sz="0" w:space="0" w:color="auto"/>
        <w:bottom w:val="none" w:sz="0" w:space="0" w:color="auto"/>
        <w:right w:val="none" w:sz="0" w:space="0" w:color="auto"/>
      </w:divBdr>
    </w:div>
    <w:div w:id="401832300">
      <w:bodyDiv w:val="1"/>
      <w:marLeft w:val="0"/>
      <w:marRight w:val="0"/>
      <w:marTop w:val="0"/>
      <w:marBottom w:val="0"/>
      <w:divBdr>
        <w:top w:val="none" w:sz="0" w:space="0" w:color="auto"/>
        <w:left w:val="none" w:sz="0" w:space="0" w:color="auto"/>
        <w:bottom w:val="none" w:sz="0" w:space="0" w:color="auto"/>
        <w:right w:val="none" w:sz="0" w:space="0" w:color="auto"/>
      </w:divBdr>
    </w:div>
    <w:div w:id="405079849">
      <w:bodyDiv w:val="1"/>
      <w:marLeft w:val="0"/>
      <w:marRight w:val="0"/>
      <w:marTop w:val="0"/>
      <w:marBottom w:val="0"/>
      <w:divBdr>
        <w:top w:val="none" w:sz="0" w:space="0" w:color="auto"/>
        <w:left w:val="none" w:sz="0" w:space="0" w:color="auto"/>
        <w:bottom w:val="none" w:sz="0" w:space="0" w:color="auto"/>
        <w:right w:val="none" w:sz="0" w:space="0" w:color="auto"/>
      </w:divBdr>
    </w:div>
    <w:div w:id="409927817">
      <w:bodyDiv w:val="1"/>
      <w:marLeft w:val="0"/>
      <w:marRight w:val="0"/>
      <w:marTop w:val="0"/>
      <w:marBottom w:val="0"/>
      <w:divBdr>
        <w:top w:val="none" w:sz="0" w:space="0" w:color="auto"/>
        <w:left w:val="none" w:sz="0" w:space="0" w:color="auto"/>
        <w:bottom w:val="none" w:sz="0" w:space="0" w:color="auto"/>
        <w:right w:val="none" w:sz="0" w:space="0" w:color="auto"/>
      </w:divBdr>
    </w:div>
    <w:div w:id="422146019">
      <w:bodyDiv w:val="1"/>
      <w:marLeft w:val="0"/>
      <w:marRight w:val="0"/>
      <w:marTop w:val="0"/>
      <w:marBottom w:val="0"/>
      <w:divBdr>
        <w:top w:val="none" w:sz="0" w:space="0" w:color="auto"/>
        <w:left w:val="none" w:sz="0" w:space="0" w:color="auto"/>
        <w:bottom w:val="none" w:sz="0" w:space="0" w:color="auto"/>
        <w:right w:val="none" w:sz="0" w:space="0" w:color="auto"/>
      </w:divBdr>
    </w:div>
    <w:div w:id="423695006">
      <w:bodyDiv w:val="1"/>
      <w:marLeft w:val="0"/>
      <w:marRight w:val="0"/>
      <w:marTop w:val="0"/>
      <w:marBottom w:val="0"/>
      <w:divBdr>
        <w:top w:val="none" w:sz="0" w:space="0" w:color="auto"/>
        <w:left w:val="none" w:sz="0" w:space="0" w:color="auto"/>
        <w:bottom w:val="none" w:sz="0" w:space="0" w:color="auto"/>
        <w:right w:val="none" w:sz="0" w:space="0" w:color="auto"/>
      </w:divBdr>
    </w:div>
    <w:div w:id="424425812">
      <w:bodyDiv w:val="1"/>
      <w:marLeft w:val="0"/>
      <w:marRight w:val="0"/>
      <w:marTop w:val="0"/>
      <w:marBottom w:val="0"/>
      <w:divBdr>
        <w:top w:val="none" w:sz="0" w:space="0" w:color="auto"/>
        <w:left w:val="none" w:sz="0" w:space="0" w:color="auto"/>
        <w:bottom w:val="none" w:sz="0" w:space="0" w:color="auto"/>
        <w:right w:val="none" w:sz="0" w:space="0" w:color="auto"/>
      </w:divBdr>
    </w:div>
    <w:div w:id="430126182">
      <w:bodyDiv w:val="1"/>
      <w:marLeft w:val="0"/>
      <w:marRight w:val="0"/>
      <w:marTop w:val="0"/>
      <w:marBottom w:val="0"/>
      <w:divBdr>
        <w:top w:val="none" w:sz="0" w:space="0" w:color="auto"/>
        <w:left w:val="none" w:sz="0" w:space="0" w:color="auto"/>
        <w:bottom w:val="none" w:sz="0" w:space="0" w:color="auto"/>
        <w:right w:val="none" w:sz="0" w:space="0" w:color="auto"/>
      </w:divBdr>
    </w:div>
    <w:div w:id="430859745">
      <w:bodyDiv w:val="1"/>
      <w:marLeft w:val="0"/>
      <w:marRight w:val="0"/>
      <w:marTop w:val="0"/>
      <w:marBottom w:val="0"/>
      <w:divBdr>
        <w:top w:val="none" w:sz="0" w:space="0" w:color="auto"/>
        <w:left w:val="none" w:sz="0" w:space="0" w:color="auto"/>
        <w:bottom w:val="none" w:sz="0" w:space="0" w:color="auto"/>
        <w:right w:val="none" w:sz="0" w:space="0" w:color="auto"/>
      </w:divBdr>
    </w:div>
    <w:div w:id="432021018">
      <w:bodyDiv w:val="1"/>
      <w:marLeft w:val="0"/>
      <w:marRight w:val="0"/>
      <w:marTop w:val="0"/>
      <w:marBottom w:val="0"/>
      <w:divBdr>
        <w:top w:val="none" w:sz="0" w:space="0" w:color="auto"/>
        <w:left w:val="none" w:sz="0" w:space="0" w:color="auto"/>
        <w:bottom w:val="none" w:sz="0" w:space="0" w:color="auto"/>
        <w:right w:val="none" w:sz="0" w:space="0" w:color="auto"/>
      </w:divBdr>
    </w:div>
    <w:div w:id="433522366">
      <w:bodyDiv w:val="1"/>
      <w:marLeft w:val="0"/>
      <w:marRight w:val="0"/>
      <w:marTop w:val="0"/>
      <w:marBottom w:val="0"/>
      <w:divBdr>
        <w:top w:val="none" w:sz="0" w:space="0" w:color="auto"/>
        <w:left w:val="none" w:sz="0" w:space="0" w:color="auto"/>
        <w:bottom w:val="none" w:sz="0" w:space="0" w:color="auto"/>
        <w:right w:val="none" w:sz="0" w:space="0" w:color="auto"/>
      </w:divBdr>
    </w:div>
    <w:div w:id="434251782">
      <w:bodyDiv w:val="1"/>
      <w:marLeft w:val="0"/>
      <w:marRight w:val="0"/>
      <w:marTop w:val="0"/>
      <w:marBottom w:val="0"/>
      <w:divBdr>
        <w:top w:val="none" w:sz="0" w:space="0" w:color="auto"/>
        <w:left w:val="none" w:sz="0" w:space="0" w:color="auto"/>
        <w:bottom w:val="none" w:sz="0" w:space="0" w:color="auto"/>
        <w:right w:val="none" w:sz="0" w:space="0" w:color="auto"/>
      </w:divBdr>
    </w:div>
    <w:div w:id="434519618">
      <w:bodyDiv w:val="1"/>
      <w:marLeft w:val="0"/>
      <w:marRight w:val="0"/>
      <w:marTop w:val="0"/>
      <w:marBottom w:val="0"/>
      <w:divBdr>
        <w:top w:val="none" w:sz="0" w:space="0" w:color="auto"/>
        <w:left w:val="none" w:sz="0" w:space="0" w:color="auto"/>
        <w:bottom w:val="none" w:sz="0" w:space="0" w:color="auto"/>
        <w:right w:val="none" w:sz="0" w:space="0" w:color="auto"/>
      </w:divBdr>
    </w:div>
    <w:div w:id="437067435">
      <w:bodyDiv w:val="1"/>
      <w:marLeft w:val="0"/>
      <w:marRight w:val="0"/>
      <w:marTop w:val="0"/>
      <w:marBottom w:val="0"/>
      <w:divBdr>
        <w:top w:val="none" w:sz="0" w:space="0" w:color="auto"/>
        <w:left w:val="none" w:sz="0" w:space="0" w:color="auto"/>
        <w:bottom w:val="none" w:sz="0" w:space="0" w:color="auto"/>
        <w:right w:val="none" w:sz="0" w:space="0" w:color="auto"/>
      </w:divBdr>
    </w:div>
    <w:div w:id="437214632">
      <w:bodyDiv w:val="1"/>
      <w:marLeft w:val="0"/>
      <w:marRight w:val="0"/>
      <w:marTop w:val="0"/>
      <w:marBottom w:val="0"/>
      <w:divBdr>
        <w:top w:val="none" w:sz="0" w:space="0" w:color="auto"/>
        <w:left w:val="none" w:sz="0" w:space="0" w:color="auto"/>
        <w:bottom w:val="none" w:sz="0" w:space="0" w:color="auto"/>
        <w:right w:val="none" w:sz="0" w:space="0" w:color="auto"/>
      </w:divBdr>
    </w:div>
    <w:div w:id="438988815">
      <w:bodyDiv w:val="1"/>
      <w:marLeft w:val="0"/>
      <w:marRight w:val="0"/>
      <w:marTop w:val="0"/>
      <w:marBottom w:val="0"/>
      <w:divBdr>
        <w:top w:val="none" w:sz="0" w:space="0" w:color="auto"/>
        <w:left w:val="none" w:sz="0" w:space="0" w:color="auto"/>
        <w:bottom w:val="none" w:sz="0" w:space="0" w:color="auto"/>
        <w:right w:val="none" w:sz="0" w:space="0" w:color="auto"/>
      </w:divBdr>
    </w:div>
    <w:div w:id="452020767">
      <w:bodyDiv w:val="1"/>
      <w:marLeft w:val="0"/>
      <w:marRight w:val="0"/>
      <w:marTop w:val="0"/>
      <w:marBottom w:val="0"/>
      <w:divBdr>
        <w:top w:val="none" w:sz="0" w:space="0" w:color="auto"/>
        <w:left w:val="none" w:sz="0" w:space="0" w:color="auto"/>
        <w:bottom w:val="none" w:sz="0" w:space="0" w:color="auto"/>
        <w:right w:val="none" w:sz="0" w:space="0" w:color="auto"/>
      </w:divBdr>
    </w:div>
    <w:div w:id="462697054">
      <w:bodyDiv w:val="1"/>
      <w:marLeft w:val="0"/>
      <w:marRight w:val="0"/>
      <w:marTop w:val="0"/>
      <w:marBottom w:val="0"/>
      <w:divBdr>
        <w:top w:val="none" w:sz="0" w:space="0" w:color="auto"/>
        <w:left w:val="none" w:sz="0" w:space="0" w:color="auto"/>
        <w:bottom w:val="none" w:sz="0" w:space="0" w:color="auto"/>
        <w:right w:val="none" w:sz="0" w:space="0" w:color="auto"/>
      </w:divBdr>
    </w:div>
    <w:div w:id="462773387">
      <w:bodyDiv w:val="1"/>
      <w:marLeft w:val="0"/>
      <w:marRight w:val="0"/>
      <w:marTop w:val="0"/>
      <w:marBottom w:val="0"/>
      <w:divBdr>
        <w:top w:val="none" w:sz="0" w:space="0" w:color="auto"/>
        <w:left w:val="none" w:sz="0" w:space="0" w:color="auto"/>
        <w:bottom w:val="none" w:sz="0" w:space="0" w:color="auto"/>
        <w:right w:val="none" w:sz="0" w:space="0" w:color="auto"/>
      </w:divBdr>
    </w:div>
    <w:div w:id="463161789">
      <w:bodyDiv w:val="1"/>
      <w:marLeft w:val="0"/>
      <w:marRight w:val="0"/>
      <w:marTop w:val="0"/>
      <w:marBottom w:val="0"/>
      <w:divBdr>
        <w:top w:val="none" w:sz="0" w:space="0" w:color="auto"/>
        <w:left w:val="none" w:sz="0" w:space="0" w:color="auto"/>
        <w:bottom w:val="none" w:sz="0" w:space="0" w:color="auto"/>
        <w:right w:val="none" w:sz="0" w:space="0" w:color="auto"/>
      </w:divBdr>
    </w:div>
    <w:div w:id="465659915">
      <w:bodyDiv w:val="1"/>
      <w:marLeft w:val="0"/>
      <w:marRight w:val="0"/>
      <w:marTop w:val="0"/>
      <w:marBottom w:val="0"/>
      <w:divBdr>
        <w:top w:val="none" w:sz="0" w:space="0" w:color="auto"/>
        <w:left w:val="none" w:sz="0" w:space="0" w:color="auto"/>
        <w:bottom w:val="none" w:sz="0" w:space="0" w:color="auto"/>
        <w:right w:val="none" w:sz="0" w:space="0" w:color="auto"/>
      </w:divBdr>
    </w:div>
    <w:div w:id="471755586">
      <w:bodyDiv w:val="1"/>
      <w:marLeft w:val="0"/>
      <w:marRight w:val="0"/>
      <w:marTop w:val="0"/>
      <w:marBottom w:val="0"/>
      <w:divBdr>
        <w:top w:val="none" w:sz="0" w:space="0" w:color="auto"/>
        <w:left w:val="none" w:sz="0" w:space="0" w:color="auto"/>
        <w:bottom w:val="none" w:sz="0" w:space="0" w:color="auto"/>
        <w:right w:val="none" w:sz="0" w:space="0" w:color="auto"/>
      </w:divBdr>
    </w:div>
    <w:div w:id="471868544">
      <w:bodyDiv w:val="1"/>
      <w:marLeft w:val="0"/>
      <w:marRight w:val="0"/>
      <w:marTop w:val="0"/>
      <w:marBottom w:val="0"/>
      <w:divBdr>
        <w:top w:val="none" w:sz="0" w:space="0" w:color="auto"/>
        <w:left w:val="none" w:sz="0" w:space="0" w:color="auto"/>
        <w:bottom w:val="none" w:sz="0" w:space="0" w:color="auto"/>
        <w:right w:val="none" w:sz="0" w:space="0" w:color="auto"/>
      </w:divBdr>
    </w:div>
    <w:div w:id="475951388">
      <w:bodyDiv w:val="1"/>
      <w:marLeft w:val="0"/>
      <w:marRight w:val="0"/>
      <w:marTop w:val="0"/>
      <w:marBottom w:val="0"/>
      <w:divBdr>
        <w:top w:val="none" w:sz="0" w:space="0" w:color="auto"/>
        <w:left w:val="none" w:sz="0" w:space="0" w:color="auto"/>
        <w:bottom w:val="none" w:sz="0" w:space="0" w:color="auto"/>
        <w:right w:val="none" w:sz="0" w:space="0" w:color="auto"/>
      </w:divBdr>
    </w:div>
    <w:div w:id="478763766">
      <w:bodyDiv w:val="1"/>
      <w:marLeft w:val="0"/>
      <w:marRight w:val="0"/>
      <w:marTop w:val="0"/>
      <w:marBottom w:val="0"/>
      <w:divBdr>
        <w:top w:val="none" w:sz="0" w:space="0" w:color="auto"/>
        <w:left w:val="none" w:sz="0" w:space="0" w:color="auto"/>
        <w:bottom w:val="none" w:sz="0" w:space="0" w:color="auto"/>
        <w:right w:val="none" w:sz="0" w:space="0" w:color="auto"/>
      </w:divBdr>
    </w:div>
    <w:div w:id="478965944">
      <w:bodyDiv w:val="1"/>
      <w:marLeft w:val="0"/>
      <w:marRight w:val="0"/>
      <w:marTop w:val="0"/>
      <w:marBottom w:val="0"/>
      <w:divBdr>
        <w:top w:val="none" w:sz="0" w:space="0" w:color="auto"/>
        <w:left w:val="none" w:sz="0" w:space="0" w:color="auto"/>
        <w:bottom w:val="none" w:sz="0" w:space="0" w:color="auto"/>
        <w:right w:val="none" w:sz="0" w:space="0" w:color="auto"/>
      </w:divBdr>
    </w:div>
    <w:div w:id="481191878">
      <w:bodyDiv w:val="1"/>
      <w:marLeft w:val="0"/>
      <w:marRight w:val="0"/>
      <w:marTop w:val="0"/>
      <w:marBottom w:val="0"/>
      <w:divBdr>
        <w:top w:val="none" w:sz="0" w:space="0" w:color="auto"/>
        <w:left w:val="none" w:sz="0" w:space="0" w:color="auto"/>
        <w:bottom w:val="none" w:sz="0" w:space="0" w:color="auto"/>
        <w:right w:val="none" w:sz="0" w:space="0" w:color="auto"/>
      </w:divBdr>
    </w:div>
    <w:div w:id="482701563">
      <w:bodyDiv w:val="1"/>
      <w:marLeft w:val="0"/>
      <w:marRight w:val="0"/>
      <w:marTop w:val="0"/>
      <w:marBottom w:val="0"/>
      <w:divBdr>
        <w:top w:val="none" w:sz="0" w:space="0" w:color="auto"/>
        <w:left w:val="none" w:sz="0" w:space="0" w:color="auto"/>
        <w:bottom w:val="none" w:sz="0" w:space="0" w:color="auto"/>
        <w:right w:val="none" w:sz="0" w:space="0" w:color="auto"/>
      </w:divBdr>
    </w:div>
    <w:div w:id="483470782">
      <w:bodyDiv w:val="1"/>
      <w:marLeft w:val="0"/>
      <w:marRight w:val="0"/>
      <w:marTop w:val="0"/>
      <w:marBottom w:val="0"/>
      <w:divBdr>
        <w:top w:val="none" w:sz="0" w:space="0" w:color="auto"/>
        <w:left w:val="none" w:sz="0" w:space="0" w:color="auto"/>
        <w:bottom w:val="none" w:sz="0" w:space="0" w:color="auto"/>
        <w:right w:val="none" w:sz="0" w:space="0" w:color="auto"/>
      </w:divBdr>
    </w:div>
    <w:div w:id="483738340">
      <w:bodyDiv w:val="1"/>
      <w:marLeft w:val="0"/>
      <w:marRight w:val="0"/>
      <w:marTop w:val="0"/>
      <w:marBottom w:val="0"/>
      <w:divBdr>
        <w:top w:val="none" w:sz="0" w:space="0" w:color="auto"/>
        <w:left w:val="none" w:sz="0" w:space="0" w:color="auto"/>
        <w:bottom w:val="none" w:sz="0" w:space="0" w:color="auto"/>
        <w:right w:val="none" w:sz="0" w:space="0" w:color="auto"/>
      </w:divBdr>
    </w:div>
    <w:div w:id="485321938">
      <w:bodyDiv w:val="1"/>
      <w:marLeft w:val="0"/>
      <w:marRight w:val="0"/>
      <w:marTop w:val="0"/>
      <w:marBottom w:val="0"/>
      <w:divBdr>
        <w:top w:val="none" w:sz="0" w:space="0" w:color="auto"/>
        <w:left w:val="none" w:sz="0" w:space="0" w:color="auto"/>
        <w:bottom w:val="none" w:sz="0" w:space="0" w:color="auto"/>
        <w:right w:val="none" w:sz="0" w:space="0" w:color="auto"/>
      </w:divBdr>
    </w:div>
    <w:div w:id="487671977">
      <w:bodyDiv w:val="1"/>
      <w:marLeft w:val="0"/>
      <w:marRight w:val="0"/>
      <w:marTop w:val="0"/>
      <w:marBottom w:val="0"/>
      <w:divBdr>
        <w:top w:val="none" w:sz="0" w:space="0" w:color="auto"/>
        <w:left w:val="none" w:sz="0" w:space="0" w:color="auto"/>
        <w:bottom w:val="none" w:sz="0" w:space="0" w:color="auto"/>
        <w:right w:val="none" w:sz="0" w:space="0" w:color="auto"/>
      </w:divBdr>
    </w:div>
    <w:div w:id="491533236">
      <w:bodyDiv w:val="1"/>
      <w:marLeft w:val="0"/>
      <w:marRight w:val="0"/>
      <w:marTop w:val="0"/>
      <w:marBottom w:val="0"/>
      <w:divBdr>
        <w:top w:val="none" w:sz="0" w:space="0" w:color="auto"/>
        <w:left w:val="none" w:sz="0" w:space="0" w:color="auto"/>
        <w:bottom w:val="none" w:sz="0" w:space="0" w:color="auto"/>
        <w:right w:val="none" w:sz="0" w:space="0" w:color="auto"/>
      </w:divBdr>
    </w:div>
    <w:div w:id="494758227">
      <w:bodyDiv w:val="1"/>
      <w:marLeft w:val="0"/>
      <w:marRight w:val="0"/>
      <w:marTop w:val="0"/>
      <w:marBottom w:val="0"/>
      <w:divBdr>
        <w:top w:val="none" w:sz="0" w:space="0" w:color="auto"/>
        <w:left w:val="none" w:sz="0" w:space="0" w:color="auto"/>
        <w:bottom w:val="none" w:sz="0" w:space="0" w:color="auto"/>
        <w:right w:val="none" w:sz="0" w:space="0" w:color="auto"/>
      </w:divBdr>
    </w:div>
    <w:div w:id="495846498">
      <w:bodyDiv w:val="1"/>
      <w:marLeft w:val="0"/>
      <w:marRight w:val="0"/>
      <w:marTop w:val="0"/>
      <w:marBottom w:val="0"/>
      <w:divBdr>
        <w:top w:val="none" w:sz="0" w:space="0" w:color="auto"/>
        <w:left w:val="none" w:sz="0" w:space="0" w:color="auto"/>
        <w:bottom w:val="none" w:sz="0" w:space="0" w:color="auto"/>
        <w:right w:val="none" w:sz="0" w:space="0" w:color="auto"/>
      </w:divBdr>
    </w:div>
    <w:div w:id="499851757">
      <w:bodyDiv w:val="1"/>
      <w:marLeft w:val="0"/>
      <w:marRight w:val="0"/>
      <w:marTop w:val="0"/>
      <w:marBottom w:val="0"/>
      <w:divBdr>
        <w:top w:val="none" w:sz="0" w:space="0" w:color="auto"/>
        <w:left w:val="none" w:sz="0" w:space="0" w:color="auto"/>
        <w:bottom w:val="none" w:sz="0" w:space="0" w:color="auto"/>
        <w:right w:val="none" w:sz="0" w:space="0" w:color="auto"/>
      </w:divBdr>
    </w:div>
    <w:div w:id="506362811">
      <w:bodyDiv w:val="1"/>
      <w:marLeft w:val="0"/>
      <w:marRight w:val="0"/>
      <w:marTop w:val="0"/>
      <w:marBottom w:val="0"/>
      <w:divBdr>
        <w:top w:val="none" w:sz="0" w:space="0" w:color="auto"/>
        <w:left w:val="none" w:sz="0" w:space="0" w:color="auto"/>
        <w:bottom w:val="none" w:sz="0" w:space="0" w:color="auto"/>
        <w:right w:val="none" w:sz="0" w:space="0" w:color="auto"/>
      </w:divBdr>
    </w:div>
    <w:div w:id="510026669">
      <w:bodyDiv w:val="1"/>
      <w:marLeft w:val="0"/>
      <w:marRight w:val="0"/>
      <w:marTop w:val="0"/>
      <w:marBottom w:val="0"/>
      <w:divBdr>
        <w:top w:val="none" w:sz="0" w:space="0" w:color="auto"/>
        <w:left w:val="none" w:sz="0" w:space="0" w:color="auto"/>
        <w:bottom w:val="none" w:sz="0" w:space="0" w:color="auto"/>
        <w:right w:val="none" w:sz="0" w:space="0" w:color="auto"/>
      </w:divBdr>
    </w:div>
    <w:div w:id="510877747">
      <w:bodyDiv w:val="1"/>
      <w:marLeft w:val="0"/>
      <w:marRight w:val="0"/>
      <w:marTop w:val="0"/>
      <w:marBottom w:val="0"/>
      <w:divBdr>
        <w:top w:val="none" w:sz="0" w:space="0" w:color="auto"/>
        <w:left w:val="none" w:sz="0" w:space="0" w:color="auto"/>
        <w:bottom w:val="none" w:sz="0" w:space="0" w:color="auto"/>
        <w:right w:val="none" w:sz="0" w:space="0" w:color="auto"/>
      </w:divBdr>
    </w:div>
    <w:div w:id="513499856">
      <w:bodyDiv w:val="1"/>
      <w:marLeft w:val="0"/>
      <w:marRight w:val="0"/>
      <w:marTop w:val="0"/>
      <w:marBottom w:val="0"/>
      <w:divBdr>
        <w:top w:val="none" w:sz="0" w:space="0" w:color="auto"/>
        <w:left w:val="none" w:sz="0" w:space="0" w:color="auto"/>
        <w:bottom w:val="none" w:sz="0" w:space="0" w:color="auto"/>
        <w:right w:val="none" w:sz="0" w:space="0" w:color="auto"/>
      </w:divBdr>
    </w:div>
    <w:div w:id="515004858">
      <w:bodyDiv w:val="1"/>
      <w:marLeft w:val="0"/>
      <w:marRight w:val="0"/>
      <w:marTop w:val="0"/>
      <w:marBottom w:val="0"/>
      <w:divBdr>
        <w:top w:val="none" w:sz="0" w:space="0" w:color="auto"/>
        <w:left w:val="none" w:sz="0" w:space="0" w:color="auto"/>
        <w:bottom w:val="none" w:sz="0" w:space="0" w:color="auto"/>
        <w:right w:val="none" w:sz="0" w:space="0" w:color="auto"/>
      </w:divBdr>
    </w:div>
    <w:div w:id="522213429">
      <w:bodyDiv w:val="1"/>
      <w:marLeft w:val="0"/>
      <w:marRight w:val="0"/>
      <w:marTop w:val="0"/>
      <w:marBottom w:val="0"/>
      <w:divBdr>
        <w:top w:val="none" w:sz="0" w:space="0" w:color="auto"/>
        <w:left w:val="none" w:sz="0" w:space="0" w:color="auto"/>
        <w:bottom w:val="none" w:sz="0" w:space="0" w:color="auto"/>
        <w:right w:val="none" w:sz="0" w:space="0" w:color="auto"/>
      </w:divBdr>
    </w:div>
    <w:div w:id="522667471">
      <w:bodyDiv w:val="1"/>
      <w:marLeft w:val="0"/>
      <w:marRight w:val="0"/>
      <w:marTop w:val="0"/>
      <w:marBottom w:val="0"/>
      <w:divBdr>
        <w:top w:val="none" w:sz="0" w:space="0" w:color="auto"/>
        <w:left w:val="none" w:sz="0" w:space="0" w:color="auto"/>
        <w:bottom w:val="none" w:sz="0" w:space="0" w:color="auto"/>
        <w:right w:val="none" w:sz="0" w:space="0" w:color="auto"/>
      </w:divBdr>
    </w:div>
    <w:div w:id="532618130">
      <w:bodyDiv w:val="1"/>
      <w:marLeft w:val="0"/>
      <w:marRight w:val="0"/>
      <w:marTop w:val="0"/>
      <w:marBottom w:val="0"/>
      <w:divBdr>
        <w:top w:val="none" w:sz="0" w:space="0" w:color="auto"/>
        <w:left w:val="none" w:sz="0" w:space="0" w:color="auto"/>
        <w:bottom w:val="none" w:sz="0" w:space="0" w:color="auto"/>
        <w:right w:val="none" w:sz="0" w:space="0" w:color="auto"/>
      </w:divBdr>
    </w:div>
    <w:div w:id="535823169">
      <w:bodyDiv w:val="1"/>
      <w:marLeft w:val="0"/>
      <w:marRight w:val="0"/>
      <w:marTop w:val="0"/>
      <w:marBottom w:val="0"/>
      <w:divBdr>
        <w:top w:val="none" w:sz="0" w:space="0" w:color="auto"/>
        <w:left w:val="none" w:sz="0" w:space="0" w:color="auto"/>
        <w:bottom w:val="none" w:sz="0" w:space="0" w:color="auto"/>
        <w:right w:val="none" w:sz="0" w:space="0" w:color="auto"/>
      </w:divBdr>
    </w:div>
    <w:div w:id="536428684">
      <w:bodyDiv w:val="1"/>
      <w:marLeft w:val="0"/>
      <w:marRight w:val="0"/>
      <w:marTop w:val="0"/>
      <w:marBottom w:val="0"/>
      <w:divBdr>
        <w:top w:val="none" w:sz="0" w:space="0" w:color="auto"/>
        <w:left w:val="none" w:sz="0" w:space="0" w:color="auto"/>
        <w:bottom w:val="none" w:sz="0" w:space="0" w:color="auto"/>
        <w:right w:val="none" w:sz="0" w:space="0" w:color="auto"/>
      </w:divBdr>
    </w:div>
    <w:div w:id="536771188">
      <w:bodyDiv w:val="1"/>
      <w:marLeft w:val="0"/>
      <w:marRight w:val="0"/>
      <w:marTop w:val="0"/>
      <w:marBottom w:val="0"/>
      <w:divBdr>
        <w:top w:val="none" w:sz="0" w:space="0" w:color="auto"/>
        <w:left w:val="none" w:sz="0" w:space="0" w:color="auto"/>
        <w:bottom w:val="none" w:sz="0" w:space="0" w:color="auto"/>
        <w:right w:val="none" w:sz="0" w:space="0" w:color="auto"/>
      </w:divBdr>
    </w:div>
    <w:div w:id="542905073">
      <w:bodyDiv w:val="1"/>
      <w:marLeft w:val="0"/>
      <w:marRight w:val="0"/>
      <w:marTop w:val="0"/>
      <w:marBottom w:val="0"/>
      <w:divBdr>
        <w:top w:val="none" w:sz="0" w:space="0" w:color="auto"/>
        <w:left w:val="none" w:sz="0" w:space="0" w:color="auto"/>
        <w:bottom w:val="none" w:sz="0" w:space="0" w:color="auto"/>
        <w:right w:val="none" w:sz="0" w:space="0" w:color="auto"/>
      </w:divBdr>
    </w:div>
    <w:div w:id="548540533">
      <w:bodyDiv w:val="1"/>
      <w:marLeft w:val="0"/>
      <w:marRight w:val="0"/>
      <w:marTop w:val="0"/>
      <w:marBottom w:val="0"/>
      <w:divBdr>
        <w:top w:val="none" w:sz="0" w:space="0" w:color="auto"/>
        <w:left w:val="none" w:sz="0" w:space="0" w:color="auto"/>
        <w:bottom w:val="none" w:sz="0" w:space="0" w:color="auto"/>
        <w:right w:val="none" w:sz="0" w:space="0" w:color="auto"/>
      </w:divBdr>
    </w:div>
    <w:div w:id="550774801">
      <w:bodyDiv w:val="1"/>
      <w:marLeft w:val="0"/>
      <w:marRight w:val="0"/>
      <w:marTop w:val="0"/>
      <w:marBottom w:val="0"/>
      <w:divBdr>
        <w:top w:val="none" w:sz="0" w:space="0" w:color="auto"/>
        <w:left w:val="none" w:sz="0" w:space="0" w:color="auto"/>
        <w:bottom w:val="none" w:sz="0" w:space="0" w:color="auto"/>
        <w:right w:val="none" w:sz="0" w:space="0" w:color="auto"/>
      </w:divBdr>
    </w:div>
    <w:div w:id="551385273">
      <w:bodyDiv w:val="1"/>
      <w:marLeft w:val="0"/>
      <w:marRight w:val="0"/>
      <w:marTop w:val="0"/>
      <w:marBottom w:val="0"/>
      <w:divBdr>
        <w:top w:val="none" w:sz="0" w:space="0" w:color="auto"/>
        <w:left w:val="none" w:sz="0" w:space="0" w:color="auto"/>
        <w:bottom w:val="none" w:sz="0" w:space="0" w:color="auto"/>
        <w:right w:val="none" w:sz="0" w:space="0" w:color="auto"/>
      </w:divBdr>
    </w:div>
    <w:div w:id="552354297">
      <w:bodyDiv w:val="1"/>
      <w:marLeft w:val="0"/>
      <w:marRight w:val="0"/>
      <w:marTop w:val="0"/>
      <w:marBottom w:val="0"/>
      <w:divBdr>
        <w:top w:val="none" w:sz="0" w:space="0" w:color="auto"/>
        <w:left w:val="none" w:sz="0" w:space="0" w:color="auto"/>
        <w:bottom w:val="none" w:sz="0" w:space="0" w:color="auto"/>
        <w:right w:val="none" w:sz="0" w:space="0" w:color="auto"/>
      </w:divBdr>
    </w:div>
    <w:div w:id="555358591">
      <w:bodyDiv w:val="1"/>
      <w:marLeft w:val="0"/>
      <w:marRight w:val="0"/>
      <w:marTop w:val="0"/>
      <w:marBottom w:val="0"/>
      <w:divBdr>
        <w:top w:val="none" w:sz="0" w:space="0" w:color="auto"/>
        <w:left w:val="none" w:sz="0" w:space="0" w:color="auto"/>
        <w:bottom w:val="none" w:sz="0" w:space="0" w:color="auto"/>
        <w:right w:val="none" w:sz="0" w:space="0" w:color="auto"/>
      </w:divBdr>
    </w:div>
    <w:div w:id="558394913">
      <w:bodyDiv w:val="1"/>
      <w:marLeft w:val="0"/>
      <w:marRight w:val="0"/>
      <w:marTop w:val="0"/>
      <w:marBottom w:val="0"/>
      <w:divBdr>
        <w:top w:val="none" w:sz="0" w:space="0" w:color="auto"/>
        <w:left w:val="none" w:sz="0" w:space="0" w:color="auto"/>
        <w:bottom w:val="none" w:sz="0" w:space="0" w:color="auto"/>
        <w:right w:val="none" w:sz="0" w:space="0" w:color="auto"/>
      </w:divBdr>
    </w:div>
    <w:div w:id="558827633">
      <w:bodyDiv w:val="1"/>
      <w:marLeft w:val="0"/>
      <w:marRight w:val="0"/>
      <w:marTop w:val="0"/>
      <w:marBottom w:val="0"/>
      <w:divBdr>
        <w:top w:val="none" w:sz="0" w:space="0" w:color="auto"/>
        <w:left w:val="none" w:sz="0" w:space="0" w:color="auto"/>
        <w:bottom w:val="none" w:sz="0" w:space="0" w:color="auto"/>
        <w:right w:val="none" w:sz="0" w:space="0" w:color="auto"/>
      </w:divBdr>
    </w:div>
    <w:div w:id="559709480">
      <w:bodyDiv w:val="1"/>
      <w:marLeft w:val="0"/>
      <w:marRight w:val="0"/>
      <w:marTop w:val="0"/>
      <w:marBottom w:val="0"/>
      <w:divBdr>
        <w:top w:val="none" w:sz="0" w:space="0" w:color="auto"/>
        <w:left w:val="none" w:sz="0" w:space="0" w:color="auto"/>
        <w:bottom w:val="none" w:sz="0" w:space="0" w:color="auto"/>
        <w:right w:val="none" w:sz="0" w:space="0" w:color="auto"/>
      </w:divBdr>
    </w:div>
    <w:div w:id="561676258">
      <w:bodyDiv w:val="1"/>
      <w:marLeft w:val="0"/>
      <w:marRight w:val="0"/>
      <w:marTop w:val="0"/>
      <w:marBottom w:val="0"/>
      <w:divBdr>
        <w:top w:val="none" w:sz="0" w:space="0" w:color="auto"/>
        <w:left w:val="none" w:sz="0" w:space="0" w:color="auto"/>
        <w:bottom w:val="none" w:sz="0" w:space="0" w:color="auto"/>
        <w:right w:val="none" w:sz="0" w:space="0" w:color="auto"/>
      </w:divBdr>
    </w:div>
    <w:div w:id="564952260">
      <w:bodyDiv w:val="1"/>
      <w:marLeft w:val="0"/>
      <w:marRight w:val="0"/>
      <w:marTop w:val="0"/>
      <w:marBottom w:val="0"/>
      <w:divBdr>
        <w:top w:val="none" w:sz="0" w:space="0" w:color="auto"/>
        <w:left w:val="none" w:sz="0" w:space="0" w:color="auto"/>
        <w:bottom w:val="none" w:sz="0" w:space="0" w:color="auto"/>
        <w:right w:val="none" w:sz="0" w:space="0" w:color="auto"/>
      </w:divBdr>
    </w:div>
    <w:div w:id="571693819">
      <w:bodyDiv w:val="1"/>
      <w:marLeft w:val="0"/>
      <w:marRight w:val="0"/>
      <w:marTop w:val="0"/>
      <w:marBottom w:val="0"/>
      <w:divBdr>
        <w:top w:val="none" w:sz="0" w:space="0" w:color="auto"/>
        <w:left w:val="none" w:sz="0" w:space="0" w:color="auto"/>
        <w:bottom w:val="none" w:sz="0" w:space="0" w:color="auto"/>
        <w:right w:val="none" w:sz="0" w:space="0" w:color="auto"/>
      </w:divBdr>
    </w:div>
    <w:div w:id="577642763">
      <w:bodyDiv w:val="1"/>
      <w:marLeft w:val="0"/>
      <w:marRight w:val="0"/>
      <w:marTop w:val="0"/>
      <w:marBottom w:val="0"/>
      <w:divBdr>
        <w:top w:val="none" w:sz="0" w:space="0" w:color="auto"/>
        <w:left w:val="none" w:sz="0" w:space="0" w:color="auto"/>
        <w:bottom w:val="none" w:sz="0" w:space="0" w:color="auto"/>
        <w:right w:val="none" w:sz="0" w:space="0" w:color="auto"/>
      </w:divBdr>
    </w:div>
    <w:div w:id="578053315">
      <w:bodyDiv w:val="1"/>
      <w:marLeft w:val="0"/>
      <w:marRight w:val="0"/>
      <w:marTop w:val="0"/>
      <w:marBottom w:val="0"/>
      <w:divBdr>
        <w:top w:val="none" w:sz="0" w:space="0" w:color="auto"/>
        <w:left w:val="none" w:sz="0" w:space="0" w:color="auto"/>
        <w:bottom w:val="none" w:sz="0" w:space="0" w:color="auto"/>
        <w:right w:val="none" w:sz="0" w:space="0" w:color="auto"/>
      </w:divBdr>
    </w:div>
    <w:div w:id="581331176">
      <w:bodyDiv w:val="1"/>
      <w:marLeft w:val="0"/>
      <w:marRight w:val="0"/>
      <w:marTop w:val="0"/>
      <w:marBottom w:val="0"/>
      <w:divBdr>
        <w:top w:val="none" w:sz="0" w:space="0" w:color="auto"/>
        <w:left w:val="none" w:sz="0" w:space="0" w:color="auto"/>
        <w:bottom w:val="none" w:sz="0" w:space="0" w:color="auto"/>
        <w:right w:val="none" w:sz="0" w:space="0" w:color="auto"/>
      </w:divBdr>
    </w:div>
    <w:div w:id="582228670">
      <w:bodyDiv w:val="1"/>
      <w:marLeft w:val="0"/>
      <w:marRight w:val="0"/>
      <w:marTop w:val="0"/>
      <w:marBottom w:val="0"/>
      <w:divBdr>
        <w:top w:val="none" w:sz="0" w:space="0" w:color="auto"/>
        <w:left w:val="none" w:sz="0" w:space="0" w:color="auto"/>
        <w:bottom w:val="none" w:sz="0" w:space="0" w:color="auto"/>
        <w:right w:val="none" w:sz="0" w:space="0" w:color="auto"/>
      </w:divBdr>
    </w:div>
    <w:div w:id="583998635">
      <w:bodyDiv w:val="1"/>
      <w:marLeft w:val="0"/>
      <w:marRight w:val="0"/>
      <w:marTop w:val="0"/>
      <w:marBottom w:val="0"/>
      <w:divBdr>
        <w:top w:val="none" w:sz="0" w:space="0" w:color="auto"/>
        <w:left w:val="none" w:sz="0" w:space="0" w:color="auto"/>
        <w:bottom w:val="none" w:sz="0" w:space="0" w:color="auto"/>
        <w:right w:val="none" w:sz="0" w:space="0" w:color="auto"/>
      </w:divBdr>
    </w:div>
    <w:div w:id="584338005">
      <w:bodyDiv w:val="1"/>
      <w:marLeft w:val="0"/>
      <w:marRight w:val="0"/>
      <w:marTop w:val="0"/>
      <w:marBottom w:val="0"/>
      <w:divBdr>
        <w:top w:val="none" w:sz="0" w:space="0" w:color="auto"/>
        <w:left w:val="none" w:sz="0" w:space="0" w:color="auto"/>
        <w:bottom w:val="none" w:sz="0" w:space="0" w:color="auto"/>
        <w:right w:val="none" w:sz="0" w:space="0" w:color="auto"/>
      </w:divBdr>
    </w:div>
    <w:div w:id="586959141">
      <w:bodyDiv w:val="1"/>
      <w:marLeft w:val="0"/>
      <w:marRight w:val="0"/>
      <w:marTop w:val="0"/>
      <w:marBottom w:val="0"/>
      <w:divBdr>
        <w:top w:val="none" w:sz="0" w:space="0" w:color="auto"/>
        <w:left w:val="none" w:sz="0" w:space="0" w:color="auto"/>
        <w:bottom w:val="none" w:sz="0" w:space="0" w:color="auto"/>
        <w:right w:val="none" w:sz="0" w:space="0" w:color="auto"/>
      </w:divBdr>
    </w:div>
    <w:div w:id="595988269">
      <w:bodyDiv w:val="1"/>
      <w:marLeft w:val="0"/>
      <w:marRight w:val="0"/>
      <w:marTop w:val="0"/>
      <w:marBottom w:val="0"/>
      <w:divBdr>
        <w:top w:val="none" w:sz="0" w:space="0" w:color="auto"/>
        <w:left w:val="none" w:sz="0" w:space="0" w:color="auto"/>
        <w:bottom w:val="none" w:sz="0" w:space="0" w:color="auto"/>
        <w:right w:val="none" w:sz="0" w:space="0" w:color="auto"/>
      </w:divBdr>
    </w:div>
    <w:div w:id="598607251">
      <w:bodyDiv w:val="1"/>
      <w:marLeft w:val="0"/>
      <w:marRight w:val="0"/>
      <w:marTop w:val="0"/>
      <w:marBottom w:val="0"/>
      <w:divBdr>
        <w:top w:val="none" w:sz="0" w:space="0" w:color="auto"/>
        <w:left w:val="none" w:sz="0" w:space="0" w:color="auto"/>
        <w:bottom w:val="none" w:sz="0" w:space="0" w:color="auto"/>
        <w:right w:val="none" w:sz="0" w:space="0" w:color="auto"/>
      </w:divBdr>
    </w:div>
    <w:div w:id="599920377">
      <w:bodyDiv w:val="1"/>
      <w:marLeft w:val="0"/>
      <w:marRight w:val="0"/>
      <w:marTop w:val="0"/>
      <w:marBottom w:val="0"/>
      <w:divBdr>
        <w:top w:val="none" w:sz="0" w:space="0" w:color="auto"/>
        <w:left w:val="none" w:sz="0" w:space="0" w:color="auto"/>
        <w:bottom w:val="none" w:sz="0" w:space="0" w:color="auto"/>
        <w:right w:val="none" w:sz="0" w:space="0" w:color="auto"/>
      </w:divBdr>
    </w:div>
    <w:div w:id="600920745">
      <w:bodyDiv w:val="1"/>
      <w:marLeft w:val="0"/>
      <w:marRight w:val="0"/>
      <w:marTop w:val="0"/>
      <w:marBottom w:val="0"/>
      <w:divBdr>
        <w:top w:val="none" w:sz="0" w:space="0" w:color="auto"/>
        <w:left w:val="none" w:sz="0" w:space="0" w:color="auto"/>
        <w:bottom w:val="none" w:sz="0" w:space="0" w:color="auto"/>
        <w:right w:val="none" w:sz="0" w:space="0" w:color="auto"/>
      </w:divBdr>
    </w:div>
    <w:div w:id="610402649">
      <w:bodyDiv w:val="1"/>
      <w:marLeft w:val="0"/>
      <w:marRight w:val="0"/>
      <w:marTop w:val="0"/>
      <w:marBottom w:val="0"/>
      <w:divBdr>
        <w:top w:val="none" w:sz="0" w:space="0" w:color="auto"/>
        <w:left w:val="none" w:sz="0" w:space="0" w:color="auto"/>
        <w:bottom w:val="none" w:sz="0" w:space="0" w:color="auto"/>
        <w:right w:val="none" w:sz="0" w:space="0" w:color="auto"/>
      </w:divBdr>
    </w:div>
    <w:div w:id="617955541">
      <w:bodyDiv w:val="1"/>
      <w:marLeft w:val="0"/>
      <w:marRight w:val="0"/>
      <w:marTop w:val="0"/>
      <w:marBottom w:val="0"/>
      <w:divBdr>
        <w:top w:val="none" w:sz="0" w:space="0" w:color="auto"/>
        <w:left w:val="none" w:sz="0" w:space="0" w:color="auto"/>
        <w:bottom w:val="none" w:sz="0" w:space="0" w:color="auto"/>
        <w:right w:val="none" w:sz="0" w:space="0" w:color="auto"/>
      </w:divBdr>
    </w:div>
    <w:div w:id="623005053">
      <w:bodyDiv w:val="1"/>
      <w:marLeft w:val="0"/>
      <w:marRight w:val="0"/>
      <w:marTop w:val="0"/>
      <w:marBottom w:val="0"/>
      <w:divBdr>
        <w:top w:val="none" w:sz="0" w:space="0" w:color="auto"/>
        <w:left w:val="none" w:sz="0" w:space="0" w:color="auto"/>
        <w:bottom w:val="none" w:sz="0" w:space="0" w:color="auto"/>
        <w:right w:val="none" w:sz="0" w:space="0" w:color="auto"/>
      </w:divBdr>
    </w:div>
    <w:div w:id="625549232">
      <w:bodyDiv w:val="1"/>
      <w:marLeft w:val="0"/>
      <w:marRight w:val="0"/>
      <w:marTop w:val="0"/>
      <w:marBottom w:val="0"/>
      <w:divBdr>
        <w:top w:val="none" w:sz="0" w:space="0" w:color="auto"/>
        <w:left w:val="none" w:sz="0" w:space="0" w:color="auto"/>
        <w:bottom w:val="none" w:sz="0" w:space="0" w:color="auto"/>
        <w:right w:val="none" w:sz="0" w:space="0" w:color="auto"/>
      </w:divBdr>
    </w:div>
    <w:div w:id="627246062">
      <w:bodyDiv w:val="1"/>
      <w:marLeft w:val="0"/>
      <w:marRight w:val="0"/>
      <w:marTop w:val="0"/>
      <w:marBottom w:val="0"/>
      <w:divBdr>
        <w:top w:val="none" w:sz="0" w:space="0" w:color="auto"/>
        <w:left w:val="none" w:sz="0" w:space="0" w:color="auto"/>
        <w:bottom w:val="none" w:sz="0" w:space="0" w:color="auto"/>
        <w:right w:val="none" w:sz="0" w:space="0" w:color="auto"/>
      </w:divBdr>
    </w:div>
    <w:div w:id="628633879">
      <w:bodyDiv w:val="1"/>
      <w:marLeft w:val="0"/>
      <w:marRight w:val="0"/>
      <w:marTop w:val="0"/>
      <w:marBottom w:val="0"/>
      <w:divBdr>
        <w:top w:val="none" w:sz="0" w:space="0" w:color="auto"/>
        <w:left w:val="none" w:sz="0" w:space="0" w:color="auto"/>
        <w:bottom w:val="none" w:sz="0" w:space="0" w:color="auto"/>
        <w:right w:val="none" w:sz="0" w:space="0" w:color="auto"/>
      </w:divBdr>
    </w:div>
    <w:div w:id="629286071">
      <w:bodyDiv w:val="1"/>
      <w:marLeft w:val="0"/>
      <w:marRight w:val="0"/>
      <w:marTop w:val="0"/>
      <w:marBottom w:val="0"/>
      <w:divBdr>
        <w:top w:val="none" w:sz="0" w:space="0" w:color="auto"/>
        <w:left w:val="none" w:sz="0" w:space="0" w:color="auto"/>
        <w:bottom w:val="none" w:sz="0" w:space="0" w:color="auto"/>
        <w:right w:val="none" w:sz="0" w:space="0" w:color="auto"/>
      </w:divBdr>
    </w:div>
    <w:div w:id="631903446">
      <w:bodyDiv w:val="1"/>
      <w:marLeft w:val="0"/>
      <w:marRight w:val="0"/>
      <w:marTop w:val="0"/>
      <w:marBottom w:val="0"/>
      <w:divBdr>
        <w:top w:val="none" w:sz="0" w:space="0" w:color="auto"/>
        <w:left w:val="none" w:sz="0" w:space="0" w:color="auto"/>
        <w:bottom w:val="none" w:sz="0" w:space="0" w:color="auto"/>
        <w:right w:val="none" w:sz="0" w:space="0" w:color="auto"/>
      </w:divBdr>
    </w:div>
    <w:div w:id="635260395">
      <w:bodyDiv w:val="1"/>
      <w:marLeft w:val="0"/>
      <w:marRight w:val="0"/>
      <w:marTop w:val="0"/>
      <w:marBottom w:val="0"/>
      <w:divBdr>
        <w:top w:val="none" w:sz="0" w:space="0" w:color="auto"/>
        <w:left w:val="none" w:sz="0" w:space="0" w:color="auto"/>
        <w:bottom w:val="none" w:sz="0" w:space="0" w:color="auto"/>
        <w:right w:val="none" w:sz="0" w:space="0" w:color="auto"/>
      </w:divBdr>
    </w:div>
    <w:div w:id="635792078">
      <w:bodyDiv w:val="1"/>
      <w:marLeft w:val="0"/>
      <w:marRight w:val="0"/>
      <w:marTop w:val="0"/>
      <w:marBottom w:val="0"/>
      <w:divBdr>
        <w:top w:val="none" w:sz="0" w:space="0" w:color="auto"/>
        <w:left w:val="none" w:sz="0" w:space="0" w:color="auto"/>
        <w:bottom w:val="none" w:sz="0" w:space="0" w:color="auto"/>
        <w:right w:val="none" w:sz="0" w:space="0" w:color="auto"/>
      </w:divBdr>
    </w:div>
    <w:div w:id="638729902">
      <w:bodyDiv w:val="1"/>
      <w:marLeft w:val="0"/>
      <w:marRight w:val="0"/>
      <w:marTop w:val="0"/>
      <w:marBottom w:val="0"/>
      <w:divBdr>
        <w:top w:val="none" w:sz="0" w:space="0" w:color="auto"/>
        <w:left w:val="none" w:sz="0" w:space="0" w:color="auto"/>
        <w:bottom w:val="none" w:sz="0" w:space="0" w:color="auto"/>
        <w:right w:val="none" w:sz="0" w:space="0" w:color="auto"/>
      </w:divBdr>
    </w:div>
    <w:div w:id="639655125">
      <w:bodyDiv w:val="1"/>
      <w:marLeft w:val="0"/>
      <w:marRight w:val="0"/>
      <w:marTop w:val="0"/>
      <w:marBottom w:val="0"/>
      <w:divBdr>
        <w:top w:val="none" w:sz="0" w:space="0" w:color="auto"/>
        <w:left w:val="none" w:sz="0" w:space="0" w:color="auto"/>
        <w:bottom w:val="none" w:sz="0" w:space="0" w:color="auto"/>
        <w:right w:val="none" w:sz="0" w:space="0" w:color="auto"/>
      </w:divBdr>
    </w:div>
    <w:div w:id="643119666">
      <w:bodyDiv w:val="1"/>
      <w:marLeft w:val="0"/>
      <w:marRight w:val="0"/>
      <w:marTop w:val="0"/>
      <w:marBottom w:val="0"/>
      <w:divBdr>
        <w:top w:val="none" w:sz="0" w:space="0" w:color="auto"/>
        <w:left w:val="none" w:sz="0" w:space="0" w:color="auto"/>
        <w:bottom w:val="none" w:sz="0" w:space="0" w:color="auto"/>
        <w:right w:val="none" w:sz="0" w:space="0" w:color="auto"/>
      </w:divBdr>
    </w:div>
    <w:div w:id="644553078">
      <w:bodyDiv w:val="1"/>
      <w:marLeft w:val="0"/>
      <w:marRight w:val="0"/>
      <w:marTop w:val="0"/>
      <w:marBottom w:val="0"/>
      <w:divBdr>
        <w:top w:val="none" w:sz="0" w:space="0" w:color="auto"/>
        <w:left w:val="none" w:sz="0" w:space="0" w:color="auto"/>
        <w:bottom w:val="none" w:sz="0" w:space="0" w:color="auto"/>
        <w:right w:val="none" w:sz="0" w:space="0" w:color="auto"/>
      </w:divBdr>
    </w:div>
    <w:div w:id="647905739">
      <w:bodyDiv w:val="1"/>
      <w:marLeft w:val="0"/>
      <w:marRight w:val="0"/>
      <w:marTop w:val="0"/>
      <w:marBottom w:val="0"/>
      <w:divBdr>
        <w:top w:val="none" w:sz="0" w:space="0" w:color="auto"/>
        <w:left w:val="none" w:sz="0" w:space="0" w:color="auto"/>
        <w:bottom w:val="none" w:sz="0" w:space="0" w:color="auto"/>
        <w:right w:val="none" w:sz="0" w:space="0" w:color="auto"/>
      </w:divBdr>
    </w:div>
    <w:div w:id="655451752">
      <w:bodyDiv w:val="1"/>
      <w:marLeft w:val="0"/>
      <w:marRight w:val="0"/>
      <w:marTop w:val="0"/>
      <w:marBottom w:val="0"/>
      <w:divBdr>
        <w:top w:val="none" w:sz="0" w:space="0" w:color="auto"/>
        <w:left w:val="none" w:sz="0" w:space="0" w:color="auto"/>
        <w:bottom w:val="none" w:sz="0" w:space="0" w:color="auto"/>
        <w:right w:val="none" w:sz="0" w:space="0" w:color="auto"/>
      </w:divBdr>
    </w:div>
    <w:div w:id="659772101">
      <w:bodyDiv w:val="1"/>
      <w:marLeft w:val="0"/>
      <w:marRight w:val="0"/>
      <w:marTop w:val="0"/>
      <w:marBottom w:val="0"/>
      <w:divBdr>
        <w:top w:val="none" w:sz="0" w:space="0" w:color="auto"/>
        <w:left w:val="none" w:sz="0" w:space="0" w:color="auto"/>
        <w:bottom w:val="none" w:sz="0" w:space="0" w:color="auto"/>
        <w:right w:val="none" w:sz="0" w:space="0" w:color="auto"/>
      </w:divBdr>
    </w:div>
    <w:div w:id="661852361">
      <w:bodyDiv w:val="1"/>
      <w:marLeft w:val="0"/>
      <w:marRight w:val="0"/>
      <w:marTop w:val="0"/>
      <w:marBottom w:val="0"/>
      <w:divBdr>
        <w:top w:val="none" w:sz="0" w:space="0" w:color="auto"/>
        <w:left w:val="none" w:sz="0" w:space="0" w:color="auto"/>
        <w:bottom w:val="none" w:sz="0" w:space="0" w:color="auto"/>
        <w:right w:val="none" w:sz="0" w:space="0" w:color="auto"/>
      </w:divBdr>
    </w:div>
    <w:div w:id="666594772">
      <w:bodyDiv w:val="1"/>
      <w:marLeft w:val="0"/>
      <w:marRight w:val="0"/>
      <w:marTop w:val="0"/>
      <w:marBottom w:val="0"/>
      <w:divBdr>
        <w:top w:val="none" w:sz="0" w:space="0" w:color="auto"/>
        <w:left w:val="none" w:sz="0" w:space="0" w:color="auto"/>
        <w:bottom w:val="none" w:sz="0" w:space="0" w:color="auto"/>
        <w:right w:val="none" w:sz="0" w:space="0" w:color="auto"/>
      </w:divBdr>
    </w:div>
    <w:div w:id="670061350">
      <w:bodyDiv w:val="1"/>
      <w:marLeft w:val="0"/>
      <w:marRight w:val="0"/>
      <w:marTop w:val="0"/>
      <w:marBottom w:val="0"/>
      <w:divBdr>
        <w:top w:val="none" w:sz="0" w:space="0" w:color="auto"/>
        <w:left w:val="none" w:sz="0" w:space="0" w:color="auto"/>
        <w:bottom w:val="none" w:sz="0" w:space="0" w:color="auto"/>
        <w:right w:val="none" w:sz="0" w:space="0" w:color="auto"/>
      </w:divBdr>
    </w:div>
    <w:div w:id="673069571">
      <w:bodyDiv w:val="1"/>
      <w:marLeft w:val="0"/>
      <w:marRight w:val="0"/>
      <w:marTop w:val="0"/>
      <w:marBottom w:val="0"/>
      <w:divBdr>
        <w:top w:val="none" w:sz="0" w:space="0" w:color="auto"/>
        <w:left w:val="none" w:sz="0" w:space="0" w:color="auto"/>
        <w:bottom w:val="none" w:sz="0" w:space="0" w:color="auto"/>
        <w:right w:val="none" w:sz="0" w:space="0" w:color="auto"/>
      </w:divBdr>
    </w:div>
    <w:div w:id="674579126">
      <w:bodyDiv w:val="1"/>
      <w:marLeft w:val="0"/>
      <w:marRight w:val="0"/>
      <w:marTop w:val="0"/>
      <w:marBottom w:val="0"/>
      <w:divBdr>
        <w:top w:val="none" w:sz="0" w:space="0" w:color="auto"/>
        <w:left w:val="none" w:sz="0" w:space="0" w:color="auto"/>
        <w:bottom w:val="none" w:sz="0" w:space="0" w:color="auto"/>
        <w:right w:val="none" w:sz="0" w:space="0" w:color="auto"/>
      </w:divBdr>
    </w:div>
    <w:div w:id="675500448">
      <w:bodyDiv w:val="1"/>
      <w:marLeft w:val="0"/>
      <w:marRight w:val="0"/>
      <w:marTop w:val="0"/>
      <w:marBottom w:val="0"/>
      <w:divBdr>
        <w:top w:val="none" w:sz="0" w:space="0" w:color="auto"/>
        <w:left w:val="none" w:sz="0" w:space="0" w:color="auto"/>
        <w:bottom w:val="none" w:sz="0" w:space="0" w:color="auto"/>
        <w:right w:val="none" w:sz="0" w:space="0" w:color="auto"/>
      </w:divBdr>
    </w:div>
    <w:div w:id="679428529">
      <w:bodyDiv w:val="1"/>
      <w:marLeft w:val="0"/>
      <w:marRight w:val="0"/>
      <w:marTop w:val="0"/>
      <w:marBottom w:val="0"/>
      <w:divBdr>
        <w:top w:val="none" w:sz="0" w:space="0" w:color="auto"/>
        <w:left w:val="none" w:sz="0" w:space="0" w:color="auto"/>
        <w:bottom w:val="none" w:sz="0" w:space="0" w:color="auto"/>
        <w:right w:val="none" w:sz="0" w:space="0" w:color="auto"/>
      </w:divBdr>
    </w:div>
    <w:div w:id="679939488">
      <w:bodyDiv w:val="1"/>
      <w:marLeft w:val="0"/>
      <w:marRight w:val="0"/>
      <w:marTop w:val="0"/>
      <w:marBottom w:val="0"/>
      <w:divBdr>
        <w:top w:val="none" w:sz="0" w:space="0" w:color="auto"/>
        <w:left w:val="none" w:sz="0" w:space="0" w:color="auto"/>
        <w:bottom w:val="none" w:sz="0" w:space="0" w:color="auto"/>
        <w:right w:val="none" w:sz="0" w:space="0" w:color="auto"/>
      </w:divBdr>
    </w:div>
    <w:div w:id="680669972">
      <w:bodyDiv w:val="1"/>
      <w:marLeft w:val="0"/>
      <w:marRight w:val="0"/>
      <w:marTop w:val="0"/>
      <w:marBottom w:val="0"/>
      <w:divBdr>
        <w:top w:val="none" w:sz="0" w:space="0" w:color="auto"/>
        <w:left w:val="none" w:sz="0" w:space="0" w:color="auto"/>
        <w:bottom w:val="none" w:sz="0" w:space="0" w:color="auto"/>
        <w:right w:val="none" w:sz="0" w:space="0" w:color="auto"/>
      </w:divBdr>
    </w:div>
    <w:div w:id="689915871">
      <w:bodyDiv w:val="1"/>
      <w:marLeft w:val="0"/>
      <w:marRight w:val="0"/>
      <w:marTop w:val="0"/>
      <w:marBottom w:val="0"/>
      <w:divBdr>
        <w:top w:val="none" w:sz="0" w:space="0" w:color="auto"/>
        <w:left w:val="none" w:sz="0" w:space="0" w:color="auto"/>
        <w:bottom w:val="none" w:sz="0" w:space="0" w:color="auto"/>
        <w:right w:val="none" w:sz="0" w:space="0" w:color="auto"/>
      </w:divBdr>
    </w:div>
    <w:div w:id="690180666">
      <w:bodyDiv w:val="1"/>
      <w:marLeft w:val="0"/>
      <w:marRight w:val="0"/>
      <w:marTop w:val="0"/>
      <w:marBottom w:val="0"/>
      <w:divBdr>
        <w:top w:val="none" w:sz="0" w:space="0" w:color="auto"/>
        <w:left w:val="none" w:sz="0" w:space="0" w:color="auto"/>
        <w:bottom w:val="none" w:sz="0" w:space="0" w:color="auto"/>
        <w:right w:val="none" w:sz="0" w:space="0" w:color="auto"/>
      </w:divBdr>
    </w:div>
    <w:div w:id="690299136">
      <w:bodyDiv w:val="1"/>
      <w:marLeft w:val="0"/>
      <w:marRight w:val="0"/>
      <w:marTop w:val="0"/>
      <w:marBottom w:val="0"/>
      <w:divBdr>
        <w:top w:val="none" w:sz="0" w:space="0" w:color="auto"/>
        <w:left w:val="none" w:sz="0" w:space="0" w:color="auto"/>
        <w:bottom w:val="none" w:sz="0" w:space="0" w:color="auto"/>
        <w:right w:val="none" w:sz="0" w:space="0" w:color="auto"/>
      </w:divBdr>
    </w:div>
    <w:div w:id="693582224">
      <w:bodyDiv w:val="1"/>
      <w:marLeft w:val="0"/>
      <w:marRight w:val="0"/>
      <w:marTop w:val="0"/>
      <w:marBottom w:val="0"/>
      <w:divBdr>
        <w:top w:val="none" w:sz="0" w:space="0" w:color="auto"/>
        <w:left w:val="none" w:sz="0" w:space="0" w:color="auto"/>
        <w:bottom w:val="none" w:sz="0" w:space="0" w:color="auto"/>
        <w:right w:val="none" w:sz="0" w:space="0" w:color="auto"/>
      </w:divBdr>
    </w:div>
    <w:div w:id="695421215">
      <w:bodyDiv w:val="1"/>
      <w:marLeft w:val="0"/>
      <w:marRight w:val="0"/>
      <w:marTop w:val="0"/>
      <w:marBottom w:val="0"/>
      <w:divBdr>
        <w:top w:val="none" w:sz="0" w:space="0" w:color="auto"/>
        <w:left w:val="none" w:sz="0" w:space="0" w:color="auto"/>
        <w:bottom w:val="none" w:sz="0" w:space="0" w:color="auto"/>
        <w:right w:val="none" w:sz="0" w:space="0" w:color="auto"/>
      </w:divBdr>
    </w:div>
    <w:div w:id="695471454">
      <w:bodyDiv w:val="1"/>
      <w:marLeft w:val="0"/>
      <w:marRight w:val="0"/>
      <w:marTop w:val="0"/>
      <w:marBottom w:val="0"/>
      <w:divBdr>
        <w:top w:val="none" w:sz="0" w:space="0" w:color="auto"/>
        <w:left w:val="none" w:sz="0" w:space="0" w:color="auto"/>
        <w:bottom w:val="none" w:sz="0" w:space="0" w:color="auto"/>
        <w:right w:val="none" w:sz="0" w:space="0" w:color="auto"/>
      </w:divBdr>
    </w:div>
    <w:div w:id="701250660">
      <w:bodyDiv w:val="1"/>
      <w:marLeft w:val="0"/>
      <w:marRight w:val="0"/>
      <w:marTop w:val="0"/>
      <w:marBottom w:val="0"/>
      <w:divBdr>
        <w:top w:val="none" w:sz="0" w:space="0" w:color="auto"/>
        <w:left w:val="none" w:sz="0" w:space="0" w:color="auto"/>
        <w:bottom w:val="none" w:sz="0" w:space="0" w:color="auto"/>
        <w:right w:val="none" w:sz="0" w:space="0" w:color="auto"/>
      </w:divBdr>
    </w:div>
    <w:div w:id="702445380">
      <w:bodyDiv w:val="1"/>
      <w:marLeft w:val="0"/>
      <w:marRight w:val="0"/>
      <w:marTop w:val="0"/>
      <w:marBottom w:val="0"/>
      <w:divBdr>
        <w:top w:val="none" w:sz="0" w:space="0" w:color="auto"/>
        <w:left w:val="none" w:sz="0" w:space="0" w:color="auto"/>
        <w:bottom w:val="none" w:sz="0" w:space="0" w:color="auto"/>
        <w:right w:val="none" w:sz="0" w:space="0" w:color="auto"/>
      </w:divBdr>
    </w:div>
    <w:div w:id="704209959">
      <w:bodyDiv w:val="1"/>
      <w:marLeft w:val="0"/>
      <w:marRight w:val="0"/>
      <w:marTop w:val="0"/>
      <w:marBottom w:val="0"/>
      <w:divBdr>
        <w:top w:val="none" w:sz="0" w:space="0" w:color="auto"/>
        <w:left w:val="none" w:sz="0" w:space="0" w:color="auto"/>
        <w:bottom w:val="none" w:sz="0" w:space="0" w:color="auto"/>
        <w:right w:val="none" w:sz="0" w:space="0" w:color="auto"/>
      </w:divBdr>
    </w:div>
    <w:div w:id="704406724">
      <w:bodyDiv w:val="1"/>
      <w:marLeft w:val="0"/>
      <w:marRight w:val="0"/>
      <w:marTop w:val="0"/>
      <w:marBottom w:val="0"/>
      <w:divBdr>
        <w:top w:val="none" w:sz="0" w:space="0" w:color="auto"/>
        <w:left w:val="none" w:sz="0" w:space="0" w:color="auto"/>
        <w:bottom w:val="none" w:sz="0" w:space="0" w:color="auto"/>
        <w:right w:val="none" w:sz="0" w:space="0" w:color="auto"/>
      </w:divBdr>
    </w:div>
    <w:div w:id="704982789">
      <w:bodyDiv w:val="1"/>
      <w:marLeft w:val="0"/>
      <w:marRight w:val="0"/>
      <w:marTop w:val="0"/>
      <w:marBottom w:val="0"/>
      <w:divBdr>
        <w:top w:val="none" w:sz="0" w:space="0" w:color="auto"/>
        <w:left w:val="none" w:sz="0" w:space="0" w:color="auto"/>
        <w:bottom w:val="none" w:sz="0" w:space="0" w:color="auto"/>
        <w:right w:val="none" w:sz="0" w:space="0" w:color="auto"/>
      </w:divBdr>
    </w:div>
    <w:div w:id="708649801">
      <w:bodyDiv w:val="1"/>
      <w:marLeft w:val="0"/>
      <w:marRight w:val="0"/>
      <w:marTop w:val="0"/>
      <w:marBottom w:val="0"/>
      <w:divBdr>
        <w:top w:val="none" w:sz="0" w:space="0" w:color="auto"/>
        <w:left w:val="none" w:sz="0" w:space="0" w:color="auto"/>
        <w:bottom w:val="none" w:sz="0" w:space="0" w:color="auto"/>
        <w:right w:val="none" w:sz="0" w:space="0" w:color="auto"/>
      </w:divBdr>
    </w:div>
    <w:div w:id="710882751">
      <w:bodyDiv w:val="1"/>
      <w:marLeft w:val="0"/>
      <w:marRight w:val="0"/>
      <w:marTop w:val="0"/>
      <w:marBottom w:val="0"/>
      <w:divBdr>
        <w:top w:val="none" w:sz="0" w:space="0" w:color="auto"/>
        <w:left w:val="none" w:sz="0" w:space="0" w:color="auto"/>
        <w:bottom w:val="none" w:sz="0" w:space="0" w:color="auto"/>
        <w:right w:val="none" w:sz="0" w:space="0" w:color="auto"/>
      </w:divBdr>
    </w:div>
    <w:div w:id="712075217">
      <w:bodyDiv w:val="1"/>
      <w:marLeft w:val="0"/>
      <w:marRight w:val="0"/>
      <w:marTop w:val="0"/>
      <w:marBottom w:val="0"/>
      <w:divBdr>
        <w:top w:val="none" w:sz="0" w:space="0" w:color="auto"/>
        <w:left w:val="none" w:sz="0" w:space="0" w:color="auto"/>
        <w:bottom w:val="none" w:sz="0" w:space="0" w:color="auto"/>
        <w:right w:val="none" w:sz="0" w:space="0" w:color="auto"/>
      </w:divBdr>
    </w:div>
    <w:div w:id="714698289">
      <w:bodyDiv w:val="1"/>
      <w:marLeft w:val="0"/>
      <w:marRight w:val="0"/>
      <w:marTop w:val="0"/>
      <w:marBottom w:val="0"/>
      <w:divBdr>
        <w:top w:val="none" w:sz="0" w:space="0" w:color="auto"/>
        <w:left w:val="none" w:sz="0" w:space="0" w:color="auto"/>
        <w:bottom w:val="none" w:sz="0" w:space="0" w:color="auto"/>
        <w:right w:val="none" w:sz="0" w:space="0" w:color="auto"/>
      </w:divBdr>
    </w:div>
    <w:div w:id="716004939">
      <w:bodyDiv w:val="1"/>
      <w:marLeft w:val="0"/>
      <w:marRight w:val="0"/>
      <w:marTop w:val="0"/>
      <w:marBottom w:val="0"/>
      <w:divBdr>
        <w:top w:val="none" w:sz="0" w:space="0" w:color="auto"/>
        <w:left w:val="none" w:sz="0" w:space="0" w:color="auto"/>
        <w:bottom w:val="none" w:sz="0" w:space="0" w:color="auto"/>
        <w:right w:val="none" w:sz="0" w:space="0" w:color="auto"/>
      </w:divBdr>
    </w:div>
    <w:div w:id="717585070">
      <w:bodyDiv w:val="1"/>
      <w:marLeft w:val="0"/>
      <w:marRight w:val="0"/>
      <w:marTop w:val="0"/>
      <w:marBottom w:val="0"/>
      <w:divBdr>
        <w:top w:val="none" w:sz="0" w:space="0" w:color="auto"/>
        <w:left w:val="none" w:sz="0" w:space="0" w:color="auto"/>
        <w:bottom w:val="none" w:sz="0" w:space="0" w:color="auto"/>
        <w:right w:val="none" w:sz="0" w:space="0" w:color="auto"/>
      </w:divBdr>
    </w:div>
    <w:div w:id="727991870">
      <w:bodyDiv w:val="1"/>
      <w:marLeft w:val="0"/>
      <w:marRight w:val="0"/>
      <w:marTop w:val="0"/>
      <w:marBottom w:val="0"/>
      <w:divBdr>
        <w:top w:val="none" w:sz="0" w:space="0" w:color="auto"/>
        <w:left w:val="none" w:sz="0" w:space="0" w:color="auto"/>
        <w:bottom w:val="none" w:sz="0" w:space="0" w:color="auto"/>
        <w:right w:val="none" w:sz="0" w:space="0" w:color="auto"/>
      </w:divBdr>
    </w:div>
    <w:div w:id="737827338">
      <w:bodyDiv w:val="1"/>
      <w:marLeft w:val="0"/>
      <w:marRight w:val="0"/>
      <w:marTop w:val="0"/>
      <w:marBottom w:val="0"/>
      <w:divBdr>
        <w:top w:val="none" w:sz="0" w:space="0" w:color="auto"/>
        <w:left w:val="none" w:sz="0" w:space="0" w:color="auto"/>
        <w:bottom w:val="none" w:sz="0" w:space="0" w:color="auto"/>
        <w:right w:val="none" w:sz="0" w:space="0" w:color="auto"/>
      </w:divBdr>
    </w:div>
    <w:div w:id="738210353">
      <w:bodyDiv w:val="1"/>
      <w:marLeft w:val="0"/>
      <w:marRight w:val="0"/>
      <w:marTop w:val="0"/>
      <w:marBottom w:val="0"/>
      <w:divBdr>
        <w:top w:val="none" w:sz="0" w:space="0" w:color="auto"/>
        <w:left w:val="none" w:sz="0" w:space="0" w:color="auto"/>
        <w:bottom w:val="none" w:sz="0" w:space="0" w:color="auto"/>
        <w:right w:val="none" w:sz="0" w:space="0" w:color="auto"/>
      </w:divBdr>
    </w:div>
    <w:div w:id="739257807">
      <w:bodyDiv w:val="1"/>
      <w:marLeft w:val="0"/>
      <w:marRight w:val="0"/>
      <w:marTop w:val="0"/>
      <w:marBottom w:val="0"/>
      <w:divBdr>
        <w:top w:val="none" w:sz="0" w:space="0" w:color="auto"/>
        <w:left w:val="none" w:sz="0" w:space="0" w:color="auto"/>
        <w:bottom w:val="none" w:sz="0" w:space="0" w:color="auto"/>
        <w:right w:val="none" w:sz="0" w:space="0" w:color="auto"/>
      </w:divBdr>
    </w:div>
    <w:div w:id="750004145">
      <w:bodyDiv w:val="1"/>
      <w:marLeft w:val="0"/>
      <w:marRight w:val="0"/>
      <w:marTop w:val="0"/>
      <w:marBottom w:val="0"/>
      <w:divBdr>
        <w:top w:val="none" w:sz="0" w:space="0" w:color="auto"/>
        <w:left w:val="none" w:sz="0" w:space="0" w:color="auto"/>
        <w:bottom w:val="none" w:sz="0" w:space="0" w:color="auto"/>
        <w:right w:val="none" w:sz="0" w:space="0" w:color="auto"/>
      </w:divBdr>
    </w:div>
    <w:div w:id="758256526">
      <w:bodyDiv w:val="1"/>
      <w:marLeft w:val="0"/>
      <w:marRight w:val="0"/>
      <w:marTop w:val="0"/>
      <w:marBottom w:val="0"/>
      <w:divBdr>
        <w:top w:val="none" w:sz="0" w:space="0" w:color="auto"/>
        <w:left w:val="none" w:sz="0" w:space="0" w:color="auto"/>
        <w:bottom w:val="none" w:sz="0" w:space="0" w:color="auto"/>
        <w:right w:val="none" w:sz="0" w:space="0" w:color="auto"/>
      </w:divBdr>
    </w:div>
    <w:div w:id="760757712">
      <w:bodyDiv w:val="1"/>
      <w:marLeft w:val="0"/>
      <w:marRight w:val="0"/>
      <w:marTop w:val="0"/>
      <w:marBottom w:val="0"/>
      <w:divBdr>
        <w:top w:val="none" w:sz="0" w:space="0" w:color="auto"/>
        <w:left w:val="none" w:sz="0" w:space="0" w:color="auto"/>
        <w:bottom w:val="none" w:sz="0" w:space="0" w:color="auto"/>
        <w:right w:val="none" w:sz="0" w:space="0" w:color="auto"/>
      </w:divBdr>
    </w:div>
    <w:div w:id="763037173">
      <w:bodyDiv w:val="1"/>
      <w:marLeft w:val="0"/>
      <w:marRight w:val="0"/>
      <w:marTop w:val="0"/>
      <w:marBottom w:val="0"/>
      <w:divBdr>
        <w:top w:val="none" w:sz="0" w:space="0" w:color="auto"/>
        <w:left w:val="none" w:sz="0" w:space="0" w:color="auto"/>
        <w:bottom w:val="none" w:sz="0" w:space="0" w:color="auto"/>
        <w:right w:val="none" w:sz="0" w:space="0" w:color="auto"/>
      </w:divBdr>
    </w:div>
    <w:div w:id="768350288">
      <w:bodyDiv w:val="1"/>
      <w:marLeft w:val="0"/>
      <w:marRight w:val="0"/>
      <w:marTop w:val="0"/>
      <w:marBottom w:val="0"/>
      <w:divBdr>
        <w:top w:val="none" w:sz="0" w:space="0" w:color="auto"/>
        <w:left w:val="none" w:sz="0" w:space="0" w:color="auto"/>
        <w:bottom w:val="none" w:sz="0" w:space="0" w:color="auto"/>
        <w:right w:val="none" w:sz="0" w:space="0" w:color="auto"/>
      </w:divBdr>
    </w:div>
    <w:div w:id="772937633">
      <w:bodyDiv w:val="1"/>
      <w:marLeft w:val="0"/>
      <w:marRight w:val="0"/>
      <w:marTop w:val="0"/>
      <w:marBottom w:val="0"/>
      <w:divBdr>
        <w:top w:val="none" w:sz="0" w:space="0" w:color="auto"/>
        <w:left w:val="none" w:sz="0" w:space="0" w:color="auto"/>
        <w:bottom w:val="none" w:sz="0" w:space="0" w:color="auto"/>
        <w:right w:val="none" w:sz="0" w:space="0" w:color="auto"/>
      </w:divBdr>
    </w:div>
    <w:div w:id="776364935">
      <w:bodyDiv w:val="1"/>
      <w:marLeft w:val="0"/>
      <w:marRight w:val="0"/>
      <w:marTop w:val="0"/>
      <w:marBottom w:val="0"/>
      <w:divBdr>
        <w:top w:val="none" w:sz="0" w:space="0" w:color="auto"/>
        <w:left w:val="none" w:sz="0" w:space="0" w:color="auto"/>
        <w:bottom w:val="none" w:sz="0" w:space="0" w:color="auto"/>
        <w:right w:val="none" w:sz="0" w:space="0" w:color="auto"/>
      </w:divBdr>
    </w:div>
    <w:div w:id="778138123">
      <w:bodyDiv w:val="1"/>
      <w:marLeft w:val="0"/>
      <w:marRight w:val="0"/>
      <w:marTop w:val="0"/>
      <w:marBottom w:val="0"/>
      <w:divBdr>
        <w:top w:val="none" w:sz="0" w:space="0" w:color="auto"/>
        <w:left w:val="none" w:sz="0" w:space="0" w:color="auto"/>
        <w:bottom w:val="none" w:sz="0" w:space="0" w:color="auto"/>
        <w:right w:val="none" w:sz="0" w:space="0" w:color="auto"/>
      </w:divBdr>
    </w:div>
    <w:div w:id="781654046">
      <w:bodyDiv w:val="1"/>
      <w:marLeft w:val="0"/>
      <w:marRight w:val="0"/>
      <w:marTop w:val="0"/>
      <w:marBottom w:val="0"/>
      <w:divBdr>
        <w:top w:val="none" w:sz="0" w:space="0" w:color="auto"/>
        <w:left w:val="none" w:sz="0" w:space="0" w:color="auto"/>
        <w:bottom w:val="none" w:sz="0" w:space="0" w:color="auto"/>
        <w:right w:val="none" w:sz="0" w:space="0" w:color="auto"/>
      </w:divBdr>
    </w:div>
    <w:div w:id="788162263">
      <w:bodyDiv w:val="1"/>
      <w:marLeft w:val="0"/>
      <w:marRight w:val="0"/>
      <w:marTop w:val="0"/>
      <w:marBottom w:val="0"/>
      <w:divBdr>
        <w:top w:val="none" w:sz="0" w:space="0" w:color="auto"/>
        <w:left w:val="none" w:sz="0" w:space="0" w:color="auto"/>
        <w:bottom w:val="none" w:sz="0" w:space="0" w:color="auto"/>
        <w:right w:val="none" w:sz="0" w:space="0" w:color="auto"/>
      </w:divBdr>
    </w:div>
    <w:div w:id="792595765">
      <w:bodyDiv w:val="1"/>
      <w:marLeft w:val="0"/>
      <w:marRight w:val="0"/>
      <w:marTop w:val="0"/>
      <w:marBottom w:val="0"/>
      <w:divBdr>
        <w:top w:val="none" w:sz="0" w:space="0" w:color="auto"/>
        <w:left w:val="none" w:sz="0" w:space="0" w:color="auto"/>
        <w:bottom w:val="none" w:sz="0" w:space="0" w:color="auto"/>
        <w:right w:val="none" w:sz="0" w:space="0" w:color="auto"/>
      </w:divBdr>
    </w:div>
    <w:div w:id="796143477">
      <w:bodyDiv w:val="1"/>
      <w:marLeft w:val="0"/>
      <w:marRight w:val="0"/>
      <w:marTop w:val="0"/>
      <w:marBottom w:val="0"/>
      <w:divBdr>
        <w:top w:val="none" w:sz="0" w:space="0" w:color="auto"/>
        <w:left w:val="none" w:sz="0" w:space="0" w:color="auto"/>
        <w:bottom w:val="none" w:sz="0" w:space="0" w:color="auto"/>
        <w:right w:val="none" w:sz="0" w:space="0" w:color="auto"/>
      </w:divBdr>
    </w:div>
    <w:div w:id="798956144">
      <w:bodyDiv w:val="1"/>
      <w:marLeft w:val="0"/>
      <w:marRight w:val="0"/>
      <w:marTop w:val="0"/>
      <w:marBottom w:val="0"/>
      <w:divBdr>
        <w:top w:val="none" w:sz="0" w:space="0" w:color="auto"/>
        <w:left w:val="none" w:sz="0" w:space="0" w:color="auto"/>
        <w:bottom w:val="none" w:sz="0" w:space="0" w:color="auto"/>
        <w:right w:val="none" w:sz="0" w:space="0" w:color="auto"/>
      </w:divBdr>
    </w:div>
    <w:div w:id="799110228">
      <w:bodyDiv w:val="1"/>
      <w:marLeft w:val="0"/>
      <w:marRight w:val="0"/>
      <w:marTop w:val="0"/>
      <w:marBottom w:val="0"/>
      <w:divBdr>
        <w:top w:val="none" w:sz="0" w:space="0" w:color="auto"/>
        <w:left w:val="none" w:sz="0" w:space="0" w:color="auto"/>
        <w:bottom w:val="none" w:sz="0" w:space="0" w:color="auto"/>
        <w:right w:val="none" w:sz="0" w:space="0" w:color="auto"/>
      </w:divBdr>
    </w:div>
    <w:div w:id="800146820">
      <w:bodyDiv w:val="1"/>
      <w:marLeft w:val="0"/>
      <w:marRight w:val="0"/>
      <w:marTop w:val="0"/>
      <w:marBottom w:val="0"/>
      <w:divBdr>
        <w:top w:val="none" w:sz="0" w:space="0" w:color="auto"/>
        <w:left w:val="none" w:sz="0" w:space="0" w:color="auto"/>
        <w:bottom w:val="none" w:sz="0" w:space="0" w:color="auto"/>
        <w:right w:val="none" w:sz="0" w:space="0" w:color="auto"/>
      </w:divBdr>
    </w:div>
    <w:div w:id="800458858">
      <w:bodyDiv w:val="1"/>
      <w:marLeft w:val="0"/>
      <w:marRight w:val="0"/>
      <w:marTop w:val="0"/>
      <w:marBottom w:val="0"/>
      <w:divBdr>
        <w:top w:val="none" w:sz="0" w:space="0" w:color="auto"/>
        <w:left w:val="none" w:sz="0" w:space="0" w:color="auto"/>
        <w:bottom w:val="none" w:sz="0" w:space="0" w:color="auto"/>
        <w:right w:val="none" w:sz="0" w:space="0" w:color="auto"/>
      </w:divBdr>
    </w:div>
    <w:div w:id="800803736">
      <w:bodyDiv w:val="1"/>
      <w:marLeft w:val="0"/>
      <w:marRight w:val="0"/>
      <w:marTop w:val="0"/>
      <w:marBottom w:val="0"/>
      <w:divBdr>
        <w:top w:val="none" w:sz="0" w:space="0" w:color="auto"/>
        <w:left w:val="none" w:sz="0" w:space="0" w:color="auto"/>
        <w:bottom w:val="none" w:sz="0" w:space="0" w:color="auto"/>
        <w:right w:val="none" w:sz="0" w:space="0" w:color="auto"/>
      </w:divBdr>
    </w:div>
    <w:div w:id="801072435">
      <w:bodyDiv w:val="1"/>
      <w:marLeft w:val="0"/>
      <w:marRight w:val="0"/>
      <w:marTop w:val="0"/>
      <w:marBottom w:val="0"/>
      <w:divBdr>
        <w:top w:val="none" w:sz="0" w:space="0" w:color="auto"/>
        <w:left w:val="none" w:sz="0" w:space="0" w:color="auto"/>
        <w:bottom w:val="none" w:sz="0" w:space="0" w:color="auto"/>
        <w:right w:val="none" w:sz="0" w:space="0" w:color="auto"/>
      </w:divBdr>
    </w:div>
    <w:div w:id="815681090">
      <w:bodyDiv w:val="1"/>
      <w:marLeft w:val="0"/>
      <w:marRight w:val="0"/>
      <w:marTop w:val="0"/>
      <w:marBottom w:val="0"/>
      <w:divBdr>
        <w:top w:val="none" w:sz="0" w:space="0" w:color="auto"/>
        <w:left w:val="none" w:sz="0" w:space="0" w:color="auto"/>
        <w:bottom w:val="none" w:sz="0" w:space="0" w:color="auto"/>
        <w:right w:val="none" w:sz="0" w:space="0" w:color="auto"/>
      </w:divBdr>
    </w:div>
    <w:div w:id="821584722">
      <w:bodyDiv w:val="1"/>
      <w:marLeft w:val="0"/>
      <w:marRight w:val="0"/>
      <w:marTop w:val="0"/>
      <w:marBottom w:val="0"/>
      <w:divBdr>
        <w:top w:val="none" w:sz="0" w:space="0" w:color="auto"/>
        <w:left w:val="none" w:sz="0" w:space="0" w:color="auto"/>
        <w:bottom w:val="none" w:sz="0" w:space="0" w:color="auto"/>
        <w:right w:val="none" w:sz="0" w:space="0" w:color="auto"/>
      </w:divBdr>
    </w:div>
    <w:div w:id="821696772">
      <w:bodyDiv w:val="1"/>
      <w:marLeft w:val="0"/>
      <w:marRight w:val="0"/>
      <w:marTop w:val="0"/>
      <w:marBottom w:val="0"/>
      <w:divBdr>
        <w:top w:val="none" w:sz="0" w:space="0" w:color="auto"/>
        <w:left w:val="none" w:sz="0" w:space="0" w:color="auto"/>
        <w:bottom w:val="none" w:sz="0" w:space="0" w:color="auto"/>
        <w:right w:val="none" w:sz="0" w:space="0" w:color="auto"/>
      </w:divBdr>
    </w:div>
    <w:div w:id="822620834">
      <w:bodyDiv w:val="1"/>
      <w:marLeft w:val="0"/>
      <w:marRight w:val="0"/>
      <w:marTop w:val="0"/>
      <w:marBottom w:val="0"/>
      <w:divBdr>
        <w:top w:val="none" w:sz="0" w:space="0" w:color="auto"/>
        <w:left w:val="none" w:sz="0" w:space="0" w:color="auto"/>
        <w:bottom w:val="none" w:sz="0" w:space="0" w:color="auto"/>
        <w:right w:val="none" w:sz="0" w:space="0" w:color="auto"/>
      </w:divBdr>
    </w:div>
    <w:div w:id="823203952">
      <w:bodyDiv w:val="1"/>
      <w:marLeft w:val="0"/>
      <w:marRight w:val="0"/>
      <w:marTop w:val="0"/>
      <w:marBottom w:val="0"/>
      <w:divBdr>
        <w:top w:val="none" w:sz="0" w:space="0" w:color="auto"/>
        <w:left w:val="none" w:sz="0" w:space="0" w:color="auto"/>
        <w:bottom w:val="none" w:sz="0" w:space="0" w:color="auto"/>
        <w:right w:val="none" w:sz="0" w:space="0" w:color="auto"/>
      </w:divBdr>
    </w:div>
    <w:div w:id="826701594">
      <w:bodyDiv w:val="1"/>
      <w:marLeft w:val="0"/>
      <w:marRight w:val="0"/>
      <w:marTop w:val="0"/>
      <w:marBottom w:val="0"/>
      <w:divBdr>
        <w:top w:val="none" w:sz="0" w:space="0" w:color="auto"/>
        <w:left w:val="none" w:sz="0" w:space="0" w:color="auto"/>
        <w:bottom w:val="none" w:sz="0" w:space="0" w:color="auto"/>
        <w:right w:val="none" w:sz="0" w:space="0" w:color="auto"/>
      </w:divBdr>
    </w:div>
    <w:div w:id="827405437">
      <w:bodyDiv w:val="1"/>
      <w:marLeft w:val="0"/>
      <w:marRight w:val="0"/>
      <w:marTop w:val="0"/>
      <w:marBottom w:val="0"/>
      <w:divBdr>
        <w:top w:val="none" w:sz="0" w:space="0" w:color="auto"/>
        <w:left w:val="none" w:sz="0" w:space="0" w:color="auto"/>
        <w:bottom w:val="none" w:sz="0" w:space="0" w:color="auto"/>
        <w:right w:val="none" w:sz="0" w:space="0" w:color="auto"/>
      </w:divBdr>
    </w:div>
    <w:div w:id="837310050">
      <w:bodyDiv w:val="1"/>
      <w:marLeft w:val="0"/>
      <w:marRight w:val="0"/>
      <w:marTop w:val="0"/>
      <w:marBottom w:val="0"/>
      <w:divBdr>
        <w:top w:val="none" w:sz="0" w:space="0" w:color="auto"/>
        <w:left w:val="none" w:sz="0" w:space="0" w:color="auto"/>
        <w:bottom w:val="none" w:sz="0" w:space="0" w:color="auto"/>
        <w:right w:val="none" w:sz="0" w:space="0" w:color="auto"/>
      </w:divBdr>
    </w:div>
    <w:div w:id="844323534">
      <w:bodyDiv w:val="1"/>
      <w:marLeft w:val="0"/>
      <w:marRight w:val="0"/>
      <w:marTop w:val="0"/>
      <w:marBottom w:val="0"/>
      <w:divBdr>
        <w:top w:val="none" w:sz="0" w:space="0" w:color="auto"/>
        <w:left w:val="none" w:sz="0" w:space="0" w:color="auto"/>
        <w:bottom w:val="none" w:sz="0" w:space="0" w:color="auto"/>
        <w:right w:val="none" w:sz="0" w:space="0" w:color="auto"/>
      </w:divBdr>
    </w:div>
    <w:div w:id="851071288">
      <w:bodyDiv w:val="1"/>
      <w:marLeft w:val="0"/>
      <w:marRight w:val="0"/>
      <w:marTop w:val="0"/>
      <w:marBottom w:val="0"/>
      <w:divBdr>
        <w:top w:val="none" w:sz="0" w:space="0" w:color="auto"/>
        <w:left w:val="none" w:sz="0" w:space="0" w:color="auto"/>
        <w:bottom w:val="none" w:sz="0" w:space="0" w:color="auto"/>
        <w:right w:val="none" w:sz="0" w:space="0" w:color="auto"/>
      </w:divBdr>
    </w:div>
    <w:div w:id="851606010">
      <w:bodyDiv w:val="1"/>
      <w:marLeft w:val="0"/>
      <w:marRight w:val="0"/>
      <w:marTop w:val="0"/>
      <w:marBottom w:val="0"/>
      <w:divBdr>
        <w:top w:val="none" w:sz="0" w:space="0" w:color="auto"/>
        <w:left w:val="none" w:sz="0" w:space="0" w:color="auto"/>
        <w:bottom w:val="none" w:sz="0" w:space="0" w:color="auto"/>
        <w:right w:val="none" w:sz="0" w:space="0" w:color="auto"/>
      </w:divBdr>
    </w:div>
    <w:div w:id="851797987">
      <w:bodyDiv w:val="1"/>
      <w:marLeft w:val="0"/>
      <w:marRight w:val="0"/>
      <w:marTop w:val="0"/>
      <w:marBottom w:val="0"/>
      <w:divBdr>
        <w:top w:val="none" w:sz="0" w:space="0" w:color="auto"/>
        <w:left w:val="none" w:sz="0" w:space="0" w:color="auto"/>
        <w:bottom w:val="none" w:sz="0" w:space="0" w:color="auto"/>
        <w:right w:val="none" w:sz="0" w:space="0" w:color="auto"/>
      </w:divBdr>
    </w:div>
    <w:div w:id="852113391">
      <w:bodyDiv w:val="1"/>
      <w:marLeft w:val="0"/>
      <w:marRight w:val="0"/>
      <w:marTop w:val="0"/>
      <w:marBottom w:val="0"/>
      <w:divBdr>
        <w:top w:val="none" w:sz="0" w:space="0" w:color="auto"/>
        <w:left w:val="none" w:sz="0" w:space="0" w:color="auto"/>
        <w:bottom w:val="none" w:sz="0" w:space="0" w:color="auto"/>
        <w:right w:val="none" w:sz="0" w:space="0" w:color="auto"/>
      </w:divBdr>
    </w:div>
    <w:div w:id="853803444">
      <w:bodyDiv w:val="1"/>
      <w:marLeft w:val="0"/>
      <w:marRight w:val="0"/>
      <w:marTop w:val="0"/>
      <w:marBottom w:val="0"/>
      <w:divBdr>
        <w:top w:val="none" w:sz="0" w:space="0" w:color="auto"/>
        <w:left w:val="none" w:sz="0" w:space="0" w:color="auto"/>
        <w:bottom w:val="none" w:sz="0" w:space="0" w:color="auto"/>
        <w:right w:val="none" w:sz="0" w:space="0" w:color="auto"/>
      </w:divBdr>
    </w:div>
    <w:div w:id="854926471">
      <w:bodyDiv w:val="1"/>
      <w:marLeft w:val="0"/>
      <w:marRight w:val="0"/>
      <w:marTop w:val="0"/>
      <w:marBottom w:val="0"/>
      <w:divBdr>
        <w:top w:val="none" w:sz="0" w:space="0" w:color="auto"/>
        <w:left w:val="none" w:sz="0" w:space="0" w:color="auto"/>
        <w:bottom w:val="none" w:sz="0" w:space="0" w:color="auto"/>
        <w:right w:val="none" w:sz="0" w:space="0" w:color="auto"/>
      </w:divBdr>
    </w:div>
    <w:div w:id="855384400">
      <w:bodyDiv w:val="1"/>
      <w:marLeft w:val="0"/>
      <w:marRight w:val="0"/>
      <w:marTop w:val="0"/>
      <w:marBottom w:val="0"/>
      <w:divBdr>
        <w:top w:val="none" w:sz="0" w:space="0" w:color="auto"/>
        <w:left w:val="none" w:sz="0" w:space="0" w:color="auto"/>
        <w:bottom w:val="none" w:sz="0" w:space="0" w:color="auto"/>
        <w:right w:val="none" w:sz="0" w:space="0" w:color="auto"/>
      </w:divBdr>
    </w:div>
    <w:div w:id="858084274">
      <w:bodyDiv w:val="1"/>
      <w:marLeft w:val="0"/>
      <w:marRight w:val="0"/>
      <w:marTop w:val="0"/>
      <w:marBottom w:val="0"/>
      <w:divBdr>
        <w:top w:val="none" w:sz="0" w:space="0" w:color="auto"/>
        <w:left w:val="none" w:sz="0" w:space="0" w:color="auto"/>
        <w:bottom w:val="none" w:sz="0" w:space="0" w:color="auto"/>
        <w:right w:val="none" w:sz="0" w:space="0" w:color="auto"/>
      </w:divBdr>
    </w:div>
    <w:div w:id="860167256">
      <w:bodyDiv w:val="1"/>
      <w:marLeft w:val="0"/>
      <w:marRight w:val="0"/>
      <w:marTop w:val="0"/>
      <w:marBottom w:val="0"/>
      <w:divBdr>
        <w:top w:val="none" w:sz="0" w:space="0" w:color="auto"/>
        <w:left w:val="none" w:sz="0" w:space="0" w:color="auto"/>
        <w:bottom w:val="none" w:sz="0" w:space="0" w:color="auto"/>
        <w:right w:val="none" w:sz="0" w:space="0" w:color="auto"/>
      </w:divBdr>
    </w:div>
    <w:div w:id="860314947">
      <w:bodyDiv w:val="1"/>
      <w:marLeft w:val="0"/>
      <w:marRight w:val="0"/>
      <w:marTop w:val="0"/>
      <w:marBottom w:val="0"/>
      <w:divBdr>
        <w:top w:val="none" w:sz="0" w:space="0" w:color="auto"/>
        <w:left w:val="none" w:sz="0" w:space="0" w:color="auto"/>
        <w:bottom w:val="none" w:sz="0" w:space="0" w:color="auto"/>
        <w:right w:val="none" w:sz="0" w:space="0" w:color="auto"/>
      </w:divBdr>
    </w:div>
    <w:div w:id="863514199">
      <w:bodyDiv w:val="1"/>
      <w:marLeft w:val="0"/>
      <w:marRight w:val="0"/>
      <w:marTop w:val="0"/>
      <w:marBottom w:val="0"/>
      <w:divBdr>
        <w:top w:val="none" w:sz="0" w:space="0" w:color="auto"/>
        <w:left w:val="none" w:sz="0" w:space="0" w:color="auto"/>
        <w:bottom w:val="none" w:sz="0" w:space="0" w:color="auto"/>
        <w:right w:val="none" w:sz="0" w:space="0" w:color="auto"/>
      </w:divBdr>
    </w:div>
    <w:div w:id="864290503">
      <w:bodyDiv w:val="1"/>
      <w:marLeft w:val="0"/>
      <w:marRight w:val="0"/>
      <w:marTop w:val="0"/>
      <w:marBottom w:val="0"/>
      <w:divBdr>
        <w:top w:val="none" w:sz="0" w:space="0" w:color="auto"/>
        <w:left w:val="none" w:sz="0" w:space="0" w:color="auto"/>
        <w:bottom w:val="none" w:sz="0" w:space="0" w:color="auto"/>
        <w:right w:val="none" w:sz="0" w:space="0" w:color="auto"/>
      </w:divBdr>
    </w:div>
    <w:div w:id="866141121">
      <w:bodyDiv w:val="1"/>
      <w:marLeft w:val="0"/>
      <w:marRight w:val="0"/>
      <w:marTop w:val="0"/>
      <w:marBottom w:val="0"/>
      <w:divBdr>
        <w:top w:val="none" w:sz="0" w:space="0" w:color="auto"/>
        <w:left w:val="none" w:sz="0" w:space="0" w:color="auto"/>
        <w:bottom w:val="none" w:sz="0" w:space="0" w:color="auto"/>
        <w:right w:val="none" w:sz="0" w:space="0" w:color="auto"/>
      </w:divBdr>
    </w:div>
    <w:div w:id="866793623">
      <w:bodyDiv w:val="1"/>
      <w:marLeft w:val="0"/>
      <w:marRight w:val="0"/>
      <w:marTop w:val="0"/>
      <w:marBottom w:val="0"/>
      <w:divBdr>
        <w:top w:val="none" w:sz="0" w:space="0" w:color="auto"/>
        <w:left w:val="none" w:sz="0" w:space="0" w:color="auto"/>
        <w:bottom w:val="none" w:sz="0" w:space="0" w:color="auto"/>
        <w:right w:val="none" w:sz="0" w:space="0" w:color="auto"/>
      </w:divBdr>
    </w:div>
    <w:div w:id="868760460">
      <w:bodyDiv w:val="1"/>
      <w:marLeft w:val="0"/>
      <w:marRight w:val="0"/>
      <w:marTop w:val="0"/>
      <w:marBottom w:val="0"/>
      <w:divBdr>
        <w:top w:val="none" w:sz="0" w:space="0" w:color="auto"/>
        <w:left w:val="none" w:sz="0" w:space="0" w:color="auto"/>
        <w:bottom w:val="none" w:sz="0" w:space="0" w:color="auto"/>
        <w:right w:val="none" w:sz="0" w:space="0" w:color="auto"/>
      </w:divBdr>
    </w:div>
    <w:div w:id="872303285">
      <w:bodyDiv w:val="1"/>
      <w:marLeft w:val="0"/>
      <w:marRight w:val="0"/>
      <w:marTop w:val="0"/>
      <w:marBottom w:val="0"/>
      <w:divBdr>
        <w:top w:val="none" w:sz="0" w:space="0" w:color="auto"/>
        <w:left w:val="none" w:sz="0" w:space="0" w:color="auto"/>
        <w:bottom w:val="none" w:sz="0" w:space="0" w:color="auto"/>
        <w:right w:val="none" w:sz="0" w:space="0" w:color="auto"/>
      </w:divBdr>
    </w:div>
    <w:div w:id="873035578">
      <w:bodyDiv w:val="1"/>
      <w:marLeft w:val="0"/>
      <w:marRight w:val="0"/>
      <w:marTop w:val="0"/>
      <w:marBottom w:val="0"/>
      <w:divBdr>
        <w:top w:val="none" w:sz="0" w:space="0" w:color="auto"/>
        <w:left w:val="none" w:sz="0" w:space="0" w:color="auto"/>
        <w:bottom w:val="none" w:sz="0" w:space="0" w:color="auto"/>
        <w:right w:val="none" w:sz="0" w:space="0" w:color="auto"/>
      </w:divBdr>
    </w:div>
    <w:div w:id="874855876">
      <w:bodyDiv w:val="1"/>
      <w:marLeft w:val="0"/>
      <w:marRight w:val="0"/>
      <w:marTop w:val="0"/>
      <w:marBottom w:val="0"/>
      <w:divBdr>
        <w:top w:val="none" w:sz="0" w:space="0" w:color="auto"/>
        <w:left w:val="none" w:sz="0" w:space="0" w:color="auto"/>
        <w:bottom w:val="none" w:sz="0" w:space="0" w:color="auto"/>
        <w:right w:val="none" w:sz="0" w:space="0" w:color="auto"/>
      </w:divBdr>
    </w:div>
    <w:div w:id="875389740">
      <w:bodyDiv w:val="1"/>
      <w:marLeft w:val="0"/>
      <w:marRight w:val="0"/>
      <w:marTop w:val="0"/>
      <w:marBottom w:val="0"/>
      <w:divBdr>
        <w:top w:val="none" w:sz="0" w:space="0" w:color="auto"/>
        <w:left w:val="none" w:sz="0" w:space="0" w:color="auto"/>
        <w:bottom w:val="none" w:sz="0" w:space="0" w:color="auto"/>
        <w:right w:val="none" w:sz="0" w:space="0" w:color="auto"/>
      </w:divBdr>
    </w:div>
    <w:div w:id="875849743">
      <w:bodyDiv w:val="1"/>
      <w:marLeft w:val="0"/>
      <w:marRight w:val="0"/>
      <w:marTop w:val="0"/>
      <w:marBottom w:val="0"/>
      <w:divBdr>
        <w:top w:val="none" w:sz="0" w:space="0" w:color="auto"/>
        <w:left w:val="none" w:sz="0" w:space="0" w:color="auto"/>
        <w:bottom w:val="none" w:sz="0" w:space="0" w:color="auto"/>
        <w:right w:val="none" w:sz="0" w:space="0" w:color="auto"/>
      </w:divBdr>
    </w:div>
    <w:div w:id="883568295">
      <w:bodyDiv w:val="1"/>
      <w:marLeft w:val="0"/>
      <w:marRight w:val="0"/>
      <w:marTop w:val="0"/>
      <w:marBottom w:val="0"/>
      <w:divBdr>
        <w:top w:val="none" w:sz="0" w:space="0" w:color="auto"/>
        <w:left w:val="none" w:sz="0" w:space="0" w:color="auto"/>
        <w:bottom w:val="none" w:sz="0" w:space="0" w:color="auto"/>
        <w:right w:val="none" w:sz="0" w:space="0" w:color="auto"/>
      </w:divBdr>
    </w:div>
    <w:div w:id="883830524">
      <w:bodyDiv w:val="1"/>
      <w:marLeft w:val="0"/>
      <w:marRight w:val="0"/>
      <w:marTop w:val="0"/>
      <w:marBottom w:val="0"/>
      <w:divBdr>
        <w:top w:val="none" w:sz="0" w:space="0" w:color="auto"/>
        <w:left w:val="none" w:sz="0" w:space="0" w:color="auto"/>
        <w:bottom w:val="none" w:sz="0" w:space="0" w:color="auto"/>
        <w:right w:val="none" w:sz="0" w:space="0" w:color="auto"/>
      </w:divBdr>
    </w:div>
    <w:div w:id="885987031">
      <w:bodyDiv w:val="1"/>
      <w:marLeft w:val="0"/>
      <w:marRight w:val="0"/>
      <w:marTop w:val="0"/>
      <w:marBottom w:val="0"/>
      <w:divBdr>
        <w:top w:val="none" w:sz="0" w:space="0" w:color="auto"/>
        <w:left w:val="none" w:sz="0" w:space="0" w:color="auto"/>
        <w:bottom w:val="none" w:sz="0" w:space="0" w:color="auto"/>
        <w:right w:val="none" w:sz="0" w:space="0" w:color="auto"/>
      </w:divBdr>
    </w:div>
    <w:div w:id="889149022">
      <w:bodyDiv w:val="1"/>
      <w:marLeft w:val="0"/>
      <w:marRight w:val="0"/>
      <w:marTop w:val="0"/>
      <w:marBottom w:val="0"/>
      <w:divBdr>
        <w:top w:val="none" w:sz="0" w:space="0" w:color="auto"/>
        <w:left w:val="none" w:sz="0" w:space="0" w:color="auto"/>
        <w:bottom w:val="none" w:sz="0" w:space="0" w:color="auto"/>
        <w:right w:val="none" w:sz="0" w:space="0" w:color="auto"/>
      </w:divBdr>
    </w:div>
    <w:div w:id="892498232">
      <w:bodyDiv w:val="1"/>
      <w:marLeft w:val="0"/>
      <w:marRight w:val="0"/>
      <w:marTop w:val="0"/>
      <w:marBottom w:val="0"/>
      <w:divBdr>
        <w:top w:val="none" w:sz="0" w:space="0" w:color="auto"/>
        <w:left w:val="none" w:sz="0" w:space="0" w:color="auto"/>
        <w:bottom w:val="none" w:sz="0" w:space="0" w:color="auto"/>
        <w:right w:val="none" w:sz="0" w:space="0" w:color="auto"/>
      </w:divBdr>
    </w:div>
    <w:div w:id="893855254">
      <w:bodyDiv w:val="1"/>
      <w:marLeft w:val="0"/>
      <w:marRight w:val="0"/>
      <w:marTop w:val="0"/>
      <w:marBottom w:val="0"/>
      <w:divBdr>
        <w:top w:val="none" w:sz="0" w:space="0" w:color="auto"/>
        <w:left w:val="none" w:sz="0" w:space="0" w:color="auto"/>
        <w:bottom w:val="none" w:sz="0" w:space="0" w:color="auto"/>
        <w:right w:val="none" w:sz="0" w:space="0" w:color="auto"/>
      </w:divBdr>
    </w:div>
    <w:div w:id="894391350">
      <w:bodyDiv w:val="1"/>
      <w:marLeft w:val="0"/>
      <w:marRight w:val="0"/>
      <w:marTop w:val="0"/>
      <w:marBottom w:val="0"/>
      <w:divBdr>
        <w:top w:val="none" w:sz="0" w:space="0" w:color="auto"/>
        <w:left w:val="none" w:sz="0" w:space="0" w:color="auto"/>
        <w:bottom w:val="none" w:sz="0" w:space="0" w:color="auto"/>
        <w:right w:val="none" w:sz="0" w:space="0" w:color="auto"/>
      </w:divBdr>
    </w:div>
    <w:div w:id="897398538">
      <w:bodyDiv w:val="1"/>
      <w:marLeft w:val="0"/>
      <w:marRight w:val="0"/>
      <w:marTop w:val="0"/>
      <w:marBottom w:val="0"/>
      <w:divBdr>
        <w:top w:val="none" w:sz="0" w:space="0" w:color="auto"/>
        <w:left w:val="none" w:sz="0" w:space="0" w:color="auto"/>
        <w:bottom w:val="none" w:sz="0" w:space="0" w:color="auto"/>
        <w:right w:val="none" w:sz="0" w:space="0" w:color="auto"/>
      </w:divBdr>
    </w:div>
    <w:div w:id="908078523">
      <w:bodyDiv w:val="1"/>
      <w:marLeft w:val="0"/>
      <w:marRight w:val="0"/>
      <w:marTop w:val="0"/>
      <w:marBottom w:val="0"/>
      <w:divBdr>
        <w:top w:val="none" w:sz="0" w:space="0" w:color="auto"/>
        <w:left w:val="none" w:sz="0" w:space="0" w:color="auto"/>
        <w:bottom w:val="none" w:sz="0" w:space="0" w:color="auto"/>
        <w:right w:val="none" w:sz="0" w:space="0" w:color="auto"/>
      </w:divBdr>
    </w:div>
    <w:div w:id="915088727">
      <w:bodyDiv w:val="1"/>
      <w:marLeft w:val="0"/>
      <w:marRight w:val="0"/>
      <w:marTop w:val="0"/>
      <w:marBottom w:val="0"/>
      <w:divBdr>
        <w:top w:val="none" w:sz="0" w:space="0" w:color="auto"/>
        <w:left w:val="none" w:sz="0" w:space="0" w:color="auto"/>
        <w:bottom w:val="none" w:sz="0" w:space="0" w:color="auto"/>
        <w:right w:val="none" w:sz="0" w:space="0" w:color="auto"/>
      </w:divBdr>
    </w:div>
    <w:div w:id="916087327">
      <w:bodyDiv w:val="1"/>
      <w:marLeft w:val="0"/>
      <w:marRight w:val="0"/>
      <w:marTop w:val="0"/>
      <w:marBottom w:val="0"/>
      <w:divBdr>
        <w:top w:val="none" w:sz="0" w:space="0" w:color="auto"/>
        <w:left w:val="none" w:sz="0" w:space="0" w:color="auto"/>
        <w:bottom w:val="none" w:sz="0" w:space="0" w:color="auto"/>
        <w:right w:val="none" w:sz="0" w:space="0" w:color="auto"/>
      </w:divBdr>
    </w:div>
    <w:div w:id="917521279">
      <w:bodyDiv w:val="1"/>
      <w:marLeft w:val="0"/>
      <w:marRight w:val="0"/>
      <w:marTop w:val="0"/>
      <w:marBottom w:val="0"/>
      <w:divBdr>
        <w:top w:val="none" w:sz="0" w:space="0" w:color="auto"/>
        <w:left w:val="none" w:sz="0" w:space="0" w:color="auto"/>
        <w:bottom w:val="none" w:sz="0" w:space="0" w:color="auto"/>
        <w:right w:val="none" w:sz="0" w:space="0" w:color="auto"/>
      </w:divBdr>
    </w:div>
    <w:div w:id="919292453">
      <w:bodyDiv w:val="1"/>
      <w:marLeft w:val="0"/>
      <w:marRight w:val="0"/>
      <w:marTop w:val="0"/>
      <w:marBottom w:val="0"/>
      <w:divBdr>
        <w:top w:val="none" w:sz="0" w:space="0" w:color="auto"/>
        <w:left w:val="none" w:sz="0" w:space="0" w:color="auto"/>
        <w:bottom w:val="none" w:sz="0" w:space="0" w:color="auto"/>
        <w:right w:val="none" w:sz="0" w:space="0" w:color="auto"/>
      </w:divBdr>
    </w:div>
    <w:div w:id="922223494">
      <w:bodyDiv w:val="1"/>
      <w:marLeft w:val="0"/>
      <w:marRight w:val="0"/>
      <w:marTop w:val="0"/>
      <w:marBottom w:val="0"/>
      <w:divBdr>
        <w:top w:val="none" w:sz="0" w:space="0" w:color="auto"/>
        <w:left w:val="none" w:sz="0" w:space="0" w:color="auto"/>
        <w:bottom w:val="none" w:sz="0" w:space="0" w:color="auto"/>
        <w:right w:val="none" w:sz="0" w:space="0" w:color="auto"/>
      </w:divBdr>
    </w:div>
    <w:div w:id="925529757">
      <w:bodyDiv w:val="1"/>
      <w:marLeft w:val="0"/>
      <w:marRight w:val="0"/>
      <w:marTop w:val="0"/>
      <w:marBottom w:val="0"/>
      <w:divBdr>
        <w:top w:val="none" w:sz="0" w:space="0" w:color="auto"/>
        <w:left w:val="none" w:sz="0" w:space="0" w:color="auto"/>
        <w:bottom w:val="none" w:sz="0" w:space="0" w:color="auto"/>
        <w:right w:val="none" w:sz="0" w:space="0" w:color="auto"/>
      </w:divBdr>
    </w:div>
    <w:div w:id="931166848">
      <w:bodyDiv w:val="1"/>
      <w:marLeft w:val="0"/>
      <w:marRight w:val="0"/>
      <w:marTop w:val="0"/>
      <w:marBottom w:val="0"/>
      <w:divBdr>
        <w:top w:val="none" w:sz="0" w:space="0" w:color="auto"/>
        <w:left w:val="none" w:sz="0" w:space="0" w:color="auto"/>
        <w:bottom w:val="none" w:sz="0" w:space="0" w:color="auto"/>
        <w:right w:val="none" w:sz="0" w:space="0" w:color="auto"/>
      </w:divBdr>
    </w:div>
    <w:div w:id="933782661">
      <w:bodyDiv w:val="1"/>
      <w:marLeft w:val="0"/>
      <w:marRight w:val="0"/>
      <w:marTop w:val="0"/>
      <w:marBottom w:val="0"/>
      <w:divBdr>
        <w:top w:val="none" w:sz="0" w:space="0" w:color="auto"/>
        <w:left w:val="none" w:sz="0" w:space="0" w:color="auto"/>
        <w:bottom w:val="none" w:sz="0" w:space="0" w:color="auto"/>
        <w:right w:val="none" w:sz="0" w:space="0" w:color="auto"/>
      </w:divBdr>
    </w:div>
    <w:div w:id="933899090">
      <w:bodyDiv w:val="1"/>
      <w:marLeft w:val="0"/>
      <w:marRight w:val="0"/>
      <w:marTop w:val="0"/>
      <w:marBottom w:val="0"/>
      <w:divBdr>
        <w:top w:val="none" w:sz="0" w:space="0" w:color="auto"/>
        <w:left w:val="none" w:sz="0" w:space="0" w:color="auto"/>
        <w:bottom w:val="none" w:sz="0" w:space="0" w:color="auto"/>
        <w:right w:val="none" w:sz="0" w:space="0" w:color="auto"/>
      </w:divBdr>
    </w:div>
    <w:div w:id="936134117">
      <w:bodyDiv w:val="1"/>
      <w:marLeft w:val="0"/>
      <w:marRight w:val="0"/>
      <w:marTop w:val="0"/>
      <w:marBottom w:val="0"/>
      <w:divBdr>
        <w:top w:val="none" w:sz="0" w:space="0" w:color="auto"/>
        <w:left w:val="none" w:sz="0" w:space="0" w:color="auto"/>
        <w:bottom w:val="none" w:sz="0" w:space="0" w:color="auto"/>
        <w:right w:val="none" w:sz="0" w:space="0" w:color="auto"/>
      </w:divBdr>
    </w:div>
    <w:div w:id="936863917">
      <w:bodyDiv w:val="1"/>
      <w:marLeft w:val="0"/>
      <w:marRight w:val="0"/>
      <w:marTop w:val="0"/>
      <w:marBottom w:val="0"/>
      <w:divBdr>
        <w:top w:val="none" w:sz="0" w:space="0" w:color="auto"/>
        <w:left w:val="none" w:sz="0" w:space="0" w:color="auto"/>
        <w:bottom w:val="none" w:sz="0" w:space="0" w:color="auto"/>
        <w:right w:val="none" w:sz="0" w:space="0" w:color="auto"/>
      </w:divBdr>
    </w:div>
    <w:div w:id="941108353">
      <w:bodyDiv w:val="1"/>
      <w:marLeft w:val="0"/>
      <w:marRight w:val="0"/>
      <w:marTop w:val="0"/>
      <w:marBottom w:val="0"/>
      <w:divBdr>
        <w:top w:val="none" w:sz="0" w:space="0" w:color="auto"/>
        <w:left w:val="none" w:sz="0" w:space="0" w:color="auto"/>
        <w:bottom w:val="none" w:sz="0" w:space="0" w:color="auto"/>
        <w:right w:val="none" w:sz="0" w:space="0" w:color="auto"/>
      </w:divBdr>
    </w:div>
    <w:div w:id="944657310">
      <w:bodyDiv w:val="1"/>
      <w:marLeft w:val="0"/>
      <w:marRight w:val="0"/>
      <w:marTop w:val="0"/>
      <w:marBottom w:val="0"/>
      <w:divBdr>
        <w:top w:val="none" w:sz="0" w:space="0" w:color="auto"/>
        <w:left w:val="none" w:sz="0" w:space="0" w:color="auto"/>
        <w:bottom w:val="none" w:sz="0" w:space="0" w:color="auto"/>
        <w:right w:val="none" w:sz="0" w:space="0" w:color="auto"/>
      </w:divBdr>
    </w:div>
    <w:div w:id="945769152">
      <w:bodyDiv w:val="1"/>
      <w:marLeft w:val="0"/>
      <w:marRight w:val="0"/>
      <w:marTop w:val="0"/>
      <w:marBottom w:val="0"/>
      <w:divBdr>
        <w:top w:val="none" w:sz="0" w:space="0" w:color="auto"/>
        <w:left w:val="none" w:sz="0" w:space="0" w:color="auto"/>
        <w:bottom w:val="none" w:sz="0" w:space="0" w:color="auto"/>
        <w:right w:val="none" w:sz="0" w:space="0" w:color="auto"/>
      </w:divBdr>
    </w:div>
    <w:div w:id="954752251">
      <w:bodyDiv w:val="1"/>
      <w:marLeft w:val="0"/>
      <w:marRight w:val="0"/>
      <w:marTop w:val="0"/>
      <w:marBottom w:val="0"/>
      <w:divBdr>
        <w:top w:val="none" w:sz="0" w:space="0" w:color="auto"/>
        <w:left w:val="none" w:sz="0" w:space="0" w:color="auto"/>
        <w:bottom w:val="none" w:sz="0" w:space="0" w:color="auto"/>
        <w:right w:val="none" w:sz="0" w:space="0" w:color="auto"/>
      </w:divBdr>
    </w:div>
    <w:div w:id="955989214">
      <w:bodyDiv w:val="1"/>
      <w:marLeft w:val="0"/>
      <w:marRight w:val="0"/>
      <w:marTop w:val="0"/>
      <w:marBottom w:val="0"/>
      <w:divBdr>
        <w:top w:val="none" w:sz="0" w:space="0" w:color="auto"/>
        <w:left w:val="none" w:sz="0" w:space="0" w:color="auto"/>
        <w:bottom w:val="none" w:sz="0" w:space="0" w:color="auto"/>
        <w:right w:val="none" w:sz="0" w:space="0" w:color="auto"/>
      </w:divBdr>
    </w:div>
    <w:div w:id="962612822">
      <w:bodyDiv w:val="1"/>
      <w:marLeft w:val="0"/>
      <w:marRight w:val="0"/>
      <w:marTop w:val="0"/>
      <w:marBottom w:val="0"/>
      <w:divBdr>
        <w:top w:val="none" w:sz="0" w:space="0" w:color="auto"/>
        <w:left w:val="none" w:sz="0" w:space="0" w:color="auto"/>
        <w:bottom w:val="none" w:sz="0" w:space="0" w:color="auto"/>
        <w:right w:val="none" w:sz="0" w:space="0" w:color="auto"/>
      </w:divBdr>
    </w:div>
    <w:div w:id="968895981">
      <w:bodyDiv w:val="1"/>
      <w:marLeft w:val="0"/>
      <w:marRight w:val="0"/>
      <w:marTop w:val="0"/>
      <w:marBottom w:val="0"/>
      <w:divBdr>
        <w:top w:val="none" w:sz="0" w:space="0" w:color="auto"/>
        <w:left w:val="none" w:sz="0" w:space="0" w:color="auto"/>
        <w:bottom w:val="none" w:sz="0" w:space="0" w:color="auto"/>
        <w:right w:val="none" w:sz="0" w:space="0" w:color="auto"/>
      </w:divBdr>
    </w:div>
    <w:div w:id="970092511">
      <w:bodyDiv w:val="1"/>
      <w:marLeft w:val="0"/>
      <w:marRight w:val="0"/>
      <w:marTop w:val="0"/>
      <w:marBottom w:val="0"/>
      <w:divBdr>
        <w:top w:val="none" w:sz="0" w:space="0" w:color="auto"/>
        <w:left w:val="none" w:sz="0" w:space="0" w:color="auto"/>
        <w:bottom w:val="none" w:sz="0" w:space="0" w:color="auto"/>
        <w:right w:val="none" w:sz="0" w:space="0" w:color="auto"/>
      </w:divBdr>
    </w:div>
    <w:div w:id="974532015">
      <w:bodyDiv w:val="1"/>
      <w:marLeft w:val="0"/>
      <w:marRight w:val="0"/>
      <w:marTop w:val="0"/>
      <w:marBottom w:val="0"/>
      <w:divBdr>
        <w:top w:val="none" w:sz="0" w:space="0" w:color="auto"/>
        <w:left w:val="none" w:sz="0" w:space="0" w:color="auto"/>
        <w:bottom w:val="none" w:sz="0" w:space="0" w:color="auto"/>
        <w:right w:val="none" w:sz="0" w:space="0" w:color="auto"/>
      </w:divBdr>
    </w:div>
    <w:div w:id="976225789">
      <w:bodyDiv w:val="1"/>
      <w:marLeft w:val="0"/>
      <w:marRight w:val="0"/>
      <w:marTop w:val="0"/>
      <w:marBottom w:val="0"/>
      <w:divBdr>
        <w:top w:val="none" w:sz="0" w:space="0" w:color="auto"/>
        <w:left w:val="none" w:sz="0" w:space="0" w:color="auto"/>
        <w:bottom w:val="none" w:sz="0" w:space="0" w:color="auto"/>
        <w:right w:val="none" w:sz="0" w:space="0" w:color="auto"/>
      </w:divBdr>
    </w:div>
    <w:div w:id="984090481">
      <w:bodyDiv w:val="1"/>
      <w:marLeft w:val="0"/>
      <w:marRight w:val="0"/>
      <w:marTop w:val="0"/>
      <w:marBottom w:val="0"/>
      <w:divBdr>
        <w:top w:val="none" w:sz="0" w:space="0" w:color="auto"/>
        <w:left w:val="none" w:sz="0" w:space="0" w:color="auto"/>
        <w:bottom w:val="none" w:sz="0" w:space="0" w:color="auto"/>
        <w:right w:val="none" w:sz="0" w:space="0" w:color="auto"/>
      </w:divBdr>
    </w:div>
    <w:div w:id="988942525">
      <w:bodyDiv w:val="1"/>
      <w:marLeft w:val="0"/>
      <w:marRight w:val="0"/>
      <w:marTop w:val="0"/>
      <w:marBottom w:val="0"/>
      <w:divBdr>
        <w:top w:val="none" w:sz="0" w:space="0" w:color="auto"/>
        <w:left w:val="none" w:sz="0" w:space="0" w:color="auto"/>
        <w:bottom w:val="none" w:sz="0" w:space="0" w:color="auto"/>
        <w:right w:val="none" w:sz="0" w:space="0" w:color="auto"/>
      </w:divBdr>
    </w:div>
    <w:div w:id="999116185">
      <w:bodyDiv w:val="1"/>
      <w:marLeft w:val="0"/>
      <w:marRight w:val="0"/>
      <w:marTop w:val="0"/>
      <w:marBottom w:val="0"/>
      <w:divBdr>
        <w:top w:val="none" w:sz="0" w:space="0" w:color="auto"/>
        <w:left w:val="none" w:sz="0" w:space="0" w:color="auto"/>
        <w:bottom w:val="none" w:sz="0" w:space="0" w:color="auto"/>
        <w:right w:val="none" w:sz="0" w:space="0" w:color="auto"/>
      </w:divBdr>
    </w:div>
    <w:div w:id="999845710">
      <w:bodyDiv w:val="1"/>
      <w:marLeft w:val="0"/>
      <w:marRight w:val="0"/>
      <w:marTop w:val="0"/>
      <w:marBottom w:val="0"/>
      <w:divBdr>
        <w:top w:val="none" w:sz="0" w:space="0" w:color="auto"/>
        <w:left w:val="none" w:sz="0" w:space="0" w:color="auto"/>
        <w:bottom w:val="none" w:sz="0" w:space="0" w:color="auto"/>
        <w:right w:val="none" w:sz="0" w:space="0" w:color="auto"/>
      </w:divBdr>
    </w:div>
    <w:div w:id="1000809363">
      <w:bodyDiv w:val="1"/>
      <w:marLeft w:val="0"/>
      <w:marRight w:val="0"/>
      <w:marTop w:val="0"/>
      <w:marBottom w:val="0"/>
      <w:divBdr>
        <w:top w:val="none" w:sz="0" w:space="0" w:color="auto"/>
        <w:left w:val="none" w:sz="0" w:space="0" w:color="auto"/>
        <w:bottom w:val="none" w:sz="0" w:space="0" w:color="auto"/>
        <w:right w:val="none" w:sz="0" w:space="0" w:color="auto"/>
      </w:divBdr>
    </w:div>
    <w:div w:id="1003706028">
      <w:bodyDiv w:val="1"/>
      <w:marLeft w:val="0"/>
      <w:marRight w:val="0"/>
      <w:marTop w:val="0"/>
      <w:marBottom w:val="0"/>
      <w:divBdr>
        <w:top w:val="none" w:sz="0" w:space="0" w:color="auto"/>
        <w:left w:val="none" w:sz="0" w:space="0" w:color="auto"/>
        <w:bottom w:val="none" w:sz="0" w:space="0" w:color="auto"/>
        <w:right w:val="none" w:sz="0" w:space="0" w:color="auto"/>
      </w:divBdr>
    </w:div>
    <w:div w:id="1009065331">
      <w:bodyDiv w:val="1"/>
      <w:marLeft w:val="0"/>
      <w:marRight w:val="0"/>
      <w:marTop w:val="0"/>
      <w:marBottom w:val="0"/>
      <w:divBdr>
        <w:top w:val="none" w:sz="0" w:space="0" w:color="auto"/>
        <w:left w:val="none" w:sz="0" w:space="0" w:color="auto"/>
        <w:bottom w:val="none" w:sz="0" w:space="0" w:color="auto"/>
        <w:right w:val="none" w:sz="0" w:space="0" w:color="auto"/>
      </w:divBdr>
    </w:div>
    <w:div w:id="1009406315">
      <w:bodyDiv w:val="1"/>
      <w:marLeft w:val="0"/>
      <w:marRight w:val="0"/>
      <w:marTop w:val="0"/>
      <w:marBottom w:val="0"/>
      <w:divBdr>
        <w:top w:val="none" w:sz="0" w:space="0" w:color="auto"/>
        <w:left w:val="none" w:sz="0" w:space="0" w:color="auto"/>
        <w:bottom w:val="none" w:sz="0" w:space="0" w:color="auto"/>
        <w:right w:val="none" w:sz="0" w:space="0" w:color="auto"/>
      </w:divBdr>
    </w:div>
    <w:div w:id="1016274460">
      <w:bodyDiv w:val="1"/>
      <w:marLeft w:val="0"/>
      <w:marRight w:val="0"/>
      <w:marTop w:val="0"/>
      <w:marBottom w:val="0"/>
      <w:divBdr>
        <w:top w:val="none" w:sz="0" w:space="0" w:color="auto"/>
        <w:left w:val="none" w:sz="0" w:space="0" w:color="auto"/>
        <w:bottom w:val="none" w:sz="0" w:space="0" w:color="auto"/>
        <w:right w:val="none" w:sz="0" w:space="0" w:color="auto"/>
      </w:divBdr>
    </w:div>
    <w:div w:id="1018434378">
      <w:bodyDiv w:val="1"/>
      <w:marLeft w:val="0"/>
      <w:marRight w:val="0"/>
      <w:marTop w:val="0"/>
      <w:marBottom w:val="0"/>
      <w:divBdr>
        <w:top w:val="none" w:sz="0" w:space="0" w:color="auto"/>
        <w:left w:val="none" w:sz="0" w:space="0" w:color="auto"/>
        <w:bottom w:val="none" w:sz="0" w:space="0" w:color="auto"/>
        <w:right w:val="none" w:sz="0" w:space="0" w:color="auto"/>
      </w:divBdr>
    </w:div>
    <w:div w:id="1021712051">
      <w:bodyDiv w:val="1"/>
      <w:marLeft w:val="0"/>
      <w:marRight w:val="0"/>
      <w:marTop w:val="0"/>
      <w:marBottom w:val="0"/>
      <w:divBdr>
        <w:top w:val="none" w:sz="0" w:space="0" w:color="auto"/>
        <w:left w:val="none" w:sz="0" w:space="0" w:color="auto"/>
        <w:bottom w:val="none" w:sz="0" w:space="0" w:color="auto"/>
        <w:right w:val="none" w:sz="0" w:space="0" w:color="auto"/>
      </w:divBdr>
    </w:div>
    <w:div w:id="1024936579">
      <w:bodyDiv w:val="1"/>
      <w:marLeft w:val="0"/>
      <w:marRight w:val="0"/>
      <w:marTop w:val="0"/>
      <w:marBottom w:val="0"/>
      <w:divBdr>
        <w:top w:val="none" w:sz="0" w:space="0" w:color="auto"/>
        <w:left w:val="none" w:sz="0" w:space="0" w:color="auto"/>
        <w:bottom w:val="none" w:sz="0" w:space="0" w:color="auto"/>
        <w:right w:val="none" w:sz="0" w:space="0" w:color="auto"/>
      </w:divBdr>
    </w:div>
    <w:div w:id="1035734459">
      <w:bodyDiv w:val="1"/>
      <w:marLeft w:val="0"/>
      <w:marRight w:val="0"/>
      <w:marTop w:val="0"/>
      <w:marBottom w:val="0"/>
      <w:divBdr>
        <w:top w:val="none" w:sz="0" w:space="0" w:color="auto"/>
        <w:left w:val="none" w:sz="0" w:space="0" w:color="auto"/>
        <w:bottom w:val="none" w:sz="0" w:space="0" w:color="auto"/>
        <w:right w:val="none" w:sz="0" w:space="0" w:color="auto"/>
      </w:divBdr>
    </w:div>
    <w:div w:id="1042169649">
      <w:bodyDiv w:val="1"/>
      <w:marLeft w:val="0"/>
      <w:marRight w:val="0"/>
      <w:marTop w:val="0"/>
      <w:marBottom w:val="0"/>
      <w:divBdr>
        <w:top w:val="none" w:sz="0" w:space="0" w:color="auto"/>
        <w:left w:val="none" w:sz="0" w:space="0" w:color="auto"/>
        <w:bottom w:val="none" w:sz="0" w:space="0" w:color="auto"/>
        <w:right w:val="none" w:sz="0" w:space="0" w:color="auto"/>
      </w:divBdr>
    </w:div>
    <w:div w:id="1042288914">
      <w:bodyDiv w:val="1"/>
      <w:marLeft w:val="0"/>
      <w:marRight w:val="0"/>
      <w:marTop w:val="0"/>
      <w:marBottom w:val="0"/>
      <w:divBdr>
        <w:top w:val="none" w:sz="0" w:space="0" w:color="auto"/>
        <w:left w:val="none" w:sz="0" w:space="0" w:color="auto"/>
        <w:bottom w:val="none" w:sz="0" w:space="0" w:color="auto"/>
        <w:right w:val="none" w:sz="0" w:space="0" w:color="auto"/>
      </w:divBdr>
    </w:div>
    <w:div w:id="1043137495">
      <w:bodyDiv w:val="1"/>
      <w:marLeft w:val="0"/>
      <w:marRight w:val="0"/>
      <w:marTop w:val="0"/>
      <w:marBottom w:val="0"/>
      <w:divBdr>
        <w:top w:val="none" w:sz="0" w:space="0" w:color="auto"/>
        <w:left w:val="none" w:sz="0" w:space="0" w:color="auto"/>
        <w:bottom w:val="none" w:sz="0" w:space="0" w:color="auto"/>
        <w:right w:val="none" w:sz="0" w:space="0" w:color="auto"/>
      </w:divBdr>
    </w:div>
    <w:div w:id="1047071698">
      <w:bodyDiv w:val="1"/>
      <w:marLeft w:val="0"/>
      <w:marRight w:val="0"/>
      <w:marTop w:val="0"/>
      <w:marBottom w:val="0"/>
      <w:divBdr>
        <w:top w:val="none" w:sz="0" w:space="0" w:color="auto"/>
        <w:left w:val="none" w:sz="0" w:space="0" w:color="auto"/>
        <w:bottom w:val="none" w:sz="0" w:space="0" w:color="auto"/>
        <w:right w:val="none" w:sz="0" w:space="0" w:color="auto"/>
      </w:divBdr>
    </w:div>
    <w:div w:id="1047145626">
      <w:bodyDiv w:val="1"/>
      <w:marLeft w:val="0"/>
      <w:marRight w:val="0"/>
      <w:marTop w:val="0"/>
      <w:marBottom w:val="0"/>
      <w:divBdr>
        <w:top w:val="none" w:sz="0" w:space="0" w:color="auto"/>
        <w:left w:val="none" w:sz="0" w:space="0" w:color="auto"/>
        <w:bottom w:val="none" w:sz="0" w:space="0" w:color="auto"/>
        <w:right w:val="none" w:sz="0" w:space="0" w:color="auto"/>
      </w:divBdr>
    </w:div>
    <w:div w:id="1047724614">
      <w:bodyDiv w:val="1"/>
      <w:marLeft w:val="0"/>
      <w:marRight w:val="0"/>
      <w:marTop w:val="0"/>
      <w:marBottom w:val="0"/>
      <w:divBdr>
        <w:top w:val="none" w:sz="0" w:space="0" w:color="auto"/>
        <w:left w:val="none" w:sz="0" w:space="0" w:color="auto"/>
        <w:bottom w:val="none" w:sz="0" w:space="0" w:color="auto"/>
        <w:right w:val="none" w:sz="0" w:space="0" w:color="auto"/>
      </w:divBdr>
    </w:div>
    <w:div w:id="1053769750">
      <w:bodyDiv w:val="1"/>
      <w:marLeft w:val="0"/>
      <w:marRight w:val="0"/>
      <w:marTop w:val="0"/>
      <w:marBottom w:val="0"/>
      <w:divBdr>
        <w:top w:val="none" w:sz="0" w:space="0" w:color="auto"/>
        <w:left w:val="none" w:sz="0" w:space="0" w:color="auto"/>
        <w:bottom w:val="none" w:sz="0" w:space="0" w:color="auto"/>
        <w:right w:val="none" w:sz="0" w:space="0" w:color="auto"/>
      </w:divBdr>
    </w:div>
    <w:div w:id="1054619871">
      <w:bodyDiv w:val="1"/>
      <w:marLeft w:val="0"/>
      <w:marRight w:val="0"/>
      <w:marTop w:val="0"/>
      <w:marBottom w:val="0"/>
      <w:divBdr>
        <w:top w:val="none" w:sz="0" w:space="0" w:color="auto"/>
        <w:left w:val="none" w:sz="0" w:space="0" w:color="auto"/>
        <w:bottom w:val="none" w:sz="0" w:space="0" w:color="auto"/>
        <w:right w:val="none" w:sz="0" w:space="0" w:color="auto"/>
      </w:divBdr>
    </w:div>
    <w:div w:id="1058749972">
      <w:bodyDiv w:val="1"/>
      <w:marLeft w:val="0"/>
      <w:marRight w:val="0"/>
      <w:marTop w:val="0"/>
      <w:marBottom w:val="0"/>
      <w:divBdr>
        <w:top w:val="none" w:sz="0" w:space="0" w:color="auto"/>
        <w:left w:val="none" w:sz="0" w:space="0" w:color="auto"/>
        <w:bottom w:val="none" w:sz="0" w:space="0" w:color="auto"/>
        <w:right w:val="none" w:sz="0" w:space="0" w:color="auto"/>
      </w:divBdr>
    </w:div>
    <w:div w:id="1059943322">
      <w:bodyDiv w:val="1"/>
      <w:marLeft w:val="0"/>
      <w:marRight w:val="0"/>
      <w:marTop w:val="0"/>
      <w:marBottom w:val="0"/>
      <w:divBdr>
        <w:top w:val="none" w:sz="0" w:space="0" w:color="auto"/>
        <w:left w:val="none" w:sz="0" w:space="0" w:color="auto"/>
        <w:bottom w:val="none" w:sz="0" w:space="0" w:color="auto"/>
        <w:right w:val="none" w:sz="0" w:space="0" w:color="auto"/>
      </w:divBdr>
    </w:div>
    <w:div w:id="1064060175">
      <w:bodyDiv w:val="1"/>
      <w:marLeft w:val="0"/>
      <w:marRight w:val="0"/>
      <w:marTop w:val="0"/>
      <w:marBottom w:val="0"/>
      <w:divBdr>
        <w:top w:val="none" w:sz="0" w:space="0" w:color="auto"/>
        <w:left w:val="none" w:sz="0" w:space="0" w:color="auto"/>
        <w:bottom w:val="none" w:sz="0" w:space="0" w:color="auto"/>
        <w:right w:val="none" w:sz="0" w:space="0" w:color="auto"/>
      </w:divBdr>
    </w:div>
    <w:div w:id="1066338916">
      <w:bodyDiv w:val="1"/>
      <w:marLeft w:val="0"/>
      <w:marRight w:val="0"/>
      <w:marTop w:val="0"/>
      <w:marBottom w:val="0"/>
      <w:divBdr>
        <w:top w:val="none" w:sz="0" w:space="0" w:color="auto"/>
        <w:left w:val="none" w:sz="0" w:space="0" w:color="auto"/>
        <w:bottom w:val="none" w:sz="0" w:space="0" w:color="auto"/>
        <w:right w:val="none" w:sz="0" w:space="0" w:color="auto"/>
      </w:divBdr>
    </w:div>
    <w:div w:id="1067344874">
      <w:bodyDiv w:val="1"/>
      <w:marLeft w:val="0"/>
      <w:marRight w:val="0"/>
      <w:marTop w:val="0"/>
      <w:marBottom w:val="0"/>
      <w:divBdr>
        <w:top w:val="none" w:sz="0" w:space="0" w:color="auto"/>
        <w:left w:val="none" w:sz="0" w:space="0" w:color="auto"/>
        <w:bottom w:val="none" w:sz="0" w:space="0" w:color="auto"/>
        <w:right w:val="none" w:sz="0" w:space="0" w:color="auto"/>
      </w:divBdr>
    </w:div>
    <w:div w:id="1069839684">
      <w:bodyDiv w:val="1"/>
      <w:marLeft w:val="0"/>
      <w:marRight w:val="0"/>
      <w:marTop w:val="0"/>
      <w:marBottom w:val="0"/>
      <w:divBdr>
        <w:top w:val="none" w:sz="0" w:space="0" w:color="auto"/>
        <w:left w:val="none" w:sz="0" w:space="0" w:color="auto"/>
        <w:bottom w:val="none" w:sz="0" w:space="0" w:color="auto"/>
        <w:right w:val="none" w:sz="0" w:space="0" w:color="auto"/>
      </w:divBdr>
    </w:div>
    <w:div w:id="1071271845">
      <w:bodyDiv w:val="1"/>
      <w:marLeft w:val="0"/>
      <w:marRight w:val="0"/>
      <w:marTop w:val="0"/>
      <w:marBottom w:val="0"/>
      <w:divBdr>
        <w:top w:val="none" w:sz="0" w:space="0" w:color="auto"/>
        <w:left w:val="none" w:sz="0" w:space="0" w:color="auto"/>
        <w:bottom w:val="none" w:sz="0" w:space="0" w:color="auto"/>
        <w:right w:val="none" w:sz="0" w:space="0" w:color="auto"/>
      </w:divBdr>
    </w:div>
    <w:div w:id="1073696090">
      <w:bodyDiv w:val="1"/>
      <w:marLeft w:val="0"/>
      <w:marRight w:val="0"/>
      <w:marTop w:val="0"/>
      <w:marBottom w:val="0"/>
      <w:divBdr>
        <w:top w:val="none" w:sz="0" w:space="0" w:color="auto"/>
        <w:left w:val="none" w:sz="0" w:space="0" w:color="auto"/>
        <w:bottom w:val="none" w:sz="0" w:space="0" w:color="auto"/>
        <w:right w:val="none" w:sz="0" w:space="0" w:color="auto"/>
      </w:divBdr>
    </w:div>
    <w:div w:id="1074669076">
      <w:bodyDiv w:val="1"/>
      <w:marLeft w:val="0"/>
      <w:marRight w:val="0"/>
      <w:marTop w:val="0"/>
      <w:marBottom w:val="0"/>
      <w:divBdr>
        <w:top w:val="none" w:sz="0" w:space="0" w:color="auto"/>
        <w:left w:val="none" w:sz="0" w:space="0" w:color="auto"/>
        <w:bottom w:val="none" w:sz="0" w:space="0" w:color="auto"/>
        <w:right w:val="none" w:sz="0" w:space="0" w:color="auto"/>
      </w:divBdr>
    </w:div>
    <w:div w:id="1075317175">
      <w:bodyDiv w:val="1"/>
      <w:marLeft w:val="0"/>
      <w:marRight w:val="0"/>
      <w:marTop w:val="0"/>
      <w:marBottom w:val="0"/>
      <w:divBdr>
        <w:top w:val="none" w:sz="0" w:space="0" w:color="auto"/>
        <w:left w:val="none" w:sz="0" w:space="0" w:color="auto"/>
        <w:bottom w:val="none" w:sz="0" w:space="0" w:color="auto"/>
        <w:right w:val="none" w:sz="0" w:space="0" w:color="auto"/>
      </w:divBdr>
    </w:div>
    <w:div w:id="1078554598">
      <w:bodyDiv w:val="1"/>
      <w:marLeft w:val="0"/>
      <w:marRight w:val="0"/>
      <w:marTop w:val="0"/>
      <w:marBottom w:val="0"/>
      <w:divBdr>
        <w:top w:val="none" w:sz="0" w:space="0" w:color="auto"/>
        <w:left w:val="none" w:sz="0" w:space="0" w:color="auto"/>
        <w:bottom w:val="none" w:sz="0" w:space="0" w:color="auto"/>
        <w:right w:val="none" w:sz="0" w:space="0" w:color="auto"/>
      </w:divBdr>
    </w:div>
    <w:div w:id="1079670715">
      <w:bodyDiv w:val="1"/>
      <w:marLeft w:val="0"/>
      <w:marRight w:val="0"/>
      <w:marTop w:val="0"/>
      <w:marBottom w:val="0"/>
      <w:divBdr>
        <w:top w:val="none" w:sz="0" w:space="0" w:color="auto"/>
        <w:left w:val="none" w:sz="0" w:space="0" w:color="auto"/>
        <w:bottom w:val="none" w:sz="0" w:space="0" w:color="auto"/>
        <w:right w:val="none" w:sz="0" w:space="0" w:color="auto"/>
      </w:divBdr>
    </w:div>
    <w:div w:id="1080835926">
      <w:bodyDiv w:val="1"/>
      <w:marLeft w:val="0"/>
      <w:marRight w:val="0"/>
      <w:marTop w:val="0"/>
      <w:marBottom w:val="0"/>
      <w:divBdr>
        <w:top w:val="none" w:sz="0" w:space="0" w:color="auto"/>
        <w:left w:val="none" w:sz="0" w:space="0" w:color="auto"/>
        <w:bottom w:val="none" w:sz="0" w:space="0" w:color="auto"/>
        <w:right w:val="none" w:sz="0" w:space="0" w:color="auto"/>
      </w:divBdr>
    </w:div>
    <w:div w:id="1082532878">
      <w:bodyDiv w:val="1"/>
      <w:marLeft w:val="0"/>
      <w:marRight w:val="0"/>
      <w:marTop w:val="0"/>
      <w:marBottom w:val="0"/>
      <w:divBdr>
        <w:top w:val="none" w:sz="0" w:space="0" w:color="auto"/>
        <w:left w:val="none" w:sz="0" w:space="0" w:color="auto"/>
        <w:bottom w:val="none" w:sz="0" w:space="0" w:color="auto"/>
        <w:right w:val="none" w:sz="0" w:space="0" w:color="auto"/>
      </w:divBdr>
    </w:div>
    <w:div w:id="1083450946">
      <w:bodyDiv w:val="1"/>
      <w:marLeft w:val="0"/>
      <w:marRight w:val="0"/>
      <w:marTop w:val="0"/>
      <w:marBottom w:val="0"/>
      <w:divBdr>
        <w:top w:val="none" w:sz="0" w:space="0" w:color="auto"/>
        <w:left w:val="none" w:sz="0" w:space="0" w:color="auto"/>
        <w:bottom w:val="none" w:sz="0" w:space="0" w:color="auto"/>
        <w:right w:val="none" w:sz="0" w:space="0" w:color="auto"/>
      </w:divBdr>
    </w:div>
    <w:div w:id="1084912418">
      <w:bodyDiv w:val="1"/>
      <w:marLeft w:val="0"/>
      <w:marRight w:val="0"/>
      <w:marTop w:val="0"/>
      <w:marBottom w:val="0"/>
      <w:divBdr>
        <w:top w:val="none" w:sz="0" w:space="0" w:color="auto"/>
        <w:left w:val="none" w:sz="0" w:space="0" w:color="auto"/>
        <w:bottom w:val="none" w:sz="0" w:space="0" w:color="auto"/>
        <w:right w:val="none" w:sz="0" w:space="0" w:color="auto"/>
      </w:divBdr>
    </w:div>
    <w:div w:id="1085225621">
      <w:bodyDiv w:val="1"/>
      <w:marLeft w:val="0"/>
      <w:marRight w:val="0"/>
      <w:marTop w:val="0"/>
      <w:marBottom w:val="0"/>
      <w:divBdr>
        <w:top w:val="none" w:sz="0" w:space="0" w:color="auto"/>
        <w:left w:val="none" w:sz="0" w:space="0" w:color="auto"/>
        <w:bottom w:val="none" w:sz="0" w:space="0" w:color="auto"/>
        <w:right w:val="none" w:sz="0" w:space="0" w:color="auto"/>
      </w:divBdr>
    </w:div>
    <w:div w:id="1086271055">
      <w:bodyDiv w:val="1"/>
      <w:marLeft w:val="0"/>
      <w:marRight w:val="0"/>
      <w:marTop w:val="0"/>
      <w:marBottom w:val="0"/>
      <w:divBdr>
        <w:top w:val="none" w:sz="0" w:space="0" w:color="auto"/>
        <w:left w:val="none" w:sz="0" w:space="0" w:color="auto"/>
        <w:bottom w:val="none" w:sz="0" w:space="0" w:color="auto"/>
        <w:right w:val="none" w:sz="0" w:space="0" w:color="auto"/>
      </w:divBdr>
    </w:div>
    <w:div w:id="1089733113">
      <w:bodyDiv w:val="1"/>
      <w:marLeft w:val="0"/>
      <w:marRight w:val="0"/>
      <w:marTop w:val="0"/>
      <w:marBottom w:val="0"/>
      <w:divBdr>
        <w:top w:val="none" w:sz="0" w:space="0" w:color="auto"/>
        <w:left w:val="none" w:sz="0" w:space="0" w:color="auto"/>
        <w:bottom w:val="none" w:sz="0" w:space="0" w:color="auto"/>
        <w:right w:val="none" w:sz="0" w:space="0" w:color="auto"/>
      </w:divBdr>
    </w:div>
    <w:div w:id="1093822522">
      <w:bodyDiv w:val="1"/>
      <w:marLeft w:val="0"/>
      <w:marRight w:val="0"/>
      <w:marTop w:val="0"/>
      <w:marBottom w:val="0"/>
      <w:divBdr>
        <w:top w:val="none" w:sz="0" w:space="0" w:color="auto"/>
        <w:left w:val="none" w:sz="0" w:space="0" w:color="auto"/>
        <w:bottom w:val="none" w:sz="0" w:space="0" w:color="auto"/>
        <w:right w:val="none" w:sz="0" w:space="0" w:color="auto"/>
      </w:divBdr>
    </w:div>
    <w:div w:id="1094327853">
      <w:bodyDiv w:val="1"/>
      <w:marLeft w:val="0"/>
      <w:marRight w:val="0"/>
      <w:marTop w:val="0"/>
      <w:marBottom w:val="0"/>
      <w:divBdr>
        <w:top w:val="none" w:sz="0" w:space="0" w:color="auto"/>
        <w:left w:val="none" w:sz="0" w:space="0" w:color="auto"/>
        <w:bottom w:val="none" w:sz="0" w:space="0" w:color="auto"/>
        <w:right w:val="none" w:sz="0" w:space="0" w:color="auto"/>
      </w:divBdr>
    </w:div>
    <w:div w:id="1094977144">
      <w:bodyDiv w:val="1"/>
      <w:marLeft w:val="0"/>
      <w:marRight w:val="0"/>
      <w:marTop w:val="0"/>
      <w:marBottom w:val="0"/>
      <w:divBdr>
        <w:top w:val="none" w:sz="0" w:space="0" w:color="auto"/>
        <w:left w:val="none" w:sz="0" w:space="0" w:color="auto"/>
        <w:bottom w:val="none" w:sz="0" w:space="0" w:color="auto"/>
        <w:right w:val="none" w:sz="0" w:space="0" w:color="auto"/>
      </w:divBdr>
    </w:div>
    <w:div w:id="1097865149">
      <w:bodyDiv w:val="1"/>
      <w:marLeft w:val="0"/>
      <w:marRight w:val="0"/>
      <w:marTop w:val="0"/>
      <w:marBottom w:val="0"/>
      <w:divBdr>
        <w:top w:val="none" w:sz="0" w:space="0" w:color="auto"/>
        <w:left w:val="none" w:sz="0" w:space="0" w:color="auto"/>
        <w:bottom w:val="none" w:sz="0" w:space="0" w:color="auto"/>
        <w:right w:val="none" w:sz="0" w:space="0" w:color="auto"/>
      </w:divBdr>
    </w:div>
    <w:div w:id="1103384522">
      <w:bodyDiv w:val="1"/>
      <w:marLeft w:val="0"/>
      <w:marRight w:val="0"/>
      <w:marTop w:val="0"/>
      <w:marBottom w:val="0"/>
      <w:divBdr>
        <w:top w:val="none" w:sz="0" w:space="0" w:color="auto"/>
        <w:left w:val="none" w:sz="0" w:space="0" w:color="auto"/>
        <w:bottom w:val="none" w:sz="0" w:space="0" w:color="auto"/>
        <w:right w:val="none" w:sz="0" w:space="0" w:color="auto"/>
      </w:divBdr>
    </w:div>
    <w:div w:id="1104617468">
      <w:bodyDiv w:val="1"/>
      <w:marLeft w:val="0"/>
      <w:marRight w:val="0"/>
      <w:marTop w:val="0"/>
      <w:marBottom w:val="0"/>
      <w:divBdr>
        <w:top w:val="none" w:sz="0" w:space="0" w:color="auto"/>
        <w:left w:val="none" w:sz="0" w:space="0" w:color="auto"/>
        <w:bottom w:val="none" w:sz="0" w:space="0" w:color="auto"/>
        <w:right w:val="none" w:sz="0" w:space="0" w:color="auto"/>
      </w:divBdr>
    </w:div>
    <w:div w:id="1115751692">
      <w:bodyDiv w:val="1"/>
      <w:marLeft w:val="0"/>
      <w:marRight w:val="0"/>
      <w:marTop w:val="0"/>
      <w:marBottom w:val="0"/>
      <w:divBdr>
        <w:top w:val="none" w:sz="0" w:space="0" w:color="auto"/>
        <w:left w:val="none" w:sz="0" w:space="0" w:color="auto"/>
        <w:bottom w:val="none" w:sz="0" w:space="0" w:color="auto"/>
        <w:right w:val="none" w:sz="0" w:space="0" w:color="auto"/>
      </w:divBdr>
    </w:div>
    <w:div w:id="1117069041">
      <w:bodyDiv w:val="1"/>
      <w:marLeft w:val="0"/>
      <w:marRight w:val="0"/>
      <w:marTop w:val="0"/>
      <w:marBottom w:val="0"/>
      <w:divBdr>
        <w:top w:val="none" w:sz="0" w:space="0" w:color="auto"/>
        <w:left w:val="none" w:sz="0" w:space="0" w:color="auto"/>
        <w:bottom w:val="none" w:sz="0" w:space="0" w:color="auto"/>
        <w:right w:val="none" w:sz="0" w:space="0" w:color="auto"/>
      </w:divBdr>
    </w:div>
    <w:div w:id="1117990761">
      <w:bodyDiv w:val="1"/>
      <w:marLeft w:val="0"/>
      <w:marRight w:val="0"/>
      <w:marTop w:val="0"/>
      <w:marBottom w:val="0"/>
      <w:divBdr>
        <w:top w:val="none" w:sz="0" w:space="0" w:color="auto"/>
        <w:left w:val="none" w:sz="0" w:space="0" w:color="auto"/>
        <w:bottom w:val="none" w:sz="0" w:space="0" w:color="auto"/>
        <w:right w:val="none" w:sz="0" w:space="0" w:color="auto"/>
      </w:divBdr>
    </w:div>
    <w:div w:id="1119298857">
      <w:bodyDiv w:val="1"/>
      <w:marLeft w:val="0"/>
      <w:marRight w:val="0"/>
      <w:marTop w:val="0"/>
      <w:marBottom w:val="0"/>
      <w:divBdr>
        <w:top w:val="none" w:sz="0" w:space="0" w:color="auto"/>
        <w:left w:val="none" w:sz="0" w:space="0" w:color="auto"/>
        <w:bottom w:val="none" w:sz="0" w:space="0" w:color="auto"/>
        <w:right w:val="none" w:sz="0" w:space="0" w:color="auto"/>
      </w:divBdr>
    </w:div>
    <w:div w:id="1119568003">
      <w:bodyDiv w:val="1"/>
      <w:marLeft w:val="0"/>
      <w:marRight w:val="0"/>
      <w:marTop w:val="0"/>
      <w:marBottom w:val="0"/>
      <w:divBdr>
        <w:top w:val="none" w:sz="0" w:space="0" w:color="auto"/>
        <w:left w:val="none" w:sz="0" w:space="0" w:color="auto"/>
        <w:bottom w:val="none" w:sz="0" w:space="0" w:color="auto"/>
        <w:right w:val="none" w:sz="0" w:space="0" w:color="auto"/>
      </w:divBdr>
    </w:div>
    <w:div w:id="1122115433">
      <w:bodyDiv w:val="1"/>
      <w:marLeft w:val="0"/>
      <w:marRight w:val="0"/>
      <w:marTop w:val="0"/>
      <w:marBottom w:val="0"/>
      <w:divBdr>
        <w:top w:val="none" w:sz="0" w:space="0" w:color="auto"/>
        <w:left w:val="none" w:sz="0" w:space="0" w:color="auto"/>
        <w:bottom w:val="none" w:sz="0" w:space="0" w:color="auto"/>
        <w:right w:val="none" w:sz="0" w:space="0" w:color="auto"/>
      </w:divBdr>
    </w:div>
    <w:div w:id="1126582759">
      <w:bodyDiv w:val="1"/>
      <w:marLeft w:val="0"/>
      <w:marRight w:val="0"/>
      <w:marTop w:val="0"/>
      <w:marBottom w:val="0"/>
      <w:divBdr>
        <w:top w:val="none" w:sz="0" w:space="0" w:color="auto"/>
        <w:left w:val="none" w:sz="0" w:space="0" w:color="auto"/>
        <w:bottom w:val="none" w:sz="0" w:space="0" w:color="auto"/>
        <w:right w:val="none" w:sz="0" w:space="0" w:color="auto"/>
      </w:divBdr>
    </w:div>
    <w:div w:id="1127355058">
      <w:bodyDiv w:val="1"/>
      <w:marLeft w:val="0"/>
      <w:marRight w:val="0"/>
      <w:marTop w:val="0"/>
      <w:marBottom w:val="0"/>
      <w:divBdr>
        <w:top w:val="none" w:sz="0" w:space="0" w:color="auto"/>
        <w:left w:val="none" w:sz="0" w:space="0" w:color="auto"/>
        <w:bottom w:val="none" w:sz="0" w:space="0" w:color="auto"/>
        <w:right w:val="none" w:sz="0" w:space="0" w:color="auto"/>
      </w:divBdr>
    </w:div>
    <w:div w:id="1127432264">
      <w:bodyDiv w:val="1"/>
      <w:marLeft w:val="0"/>
      <w:marRight w:val="0"/>
      <w:marTop w:val="0"/>
      <w:marBottom w:val="0"/>
      <w:divBdr>
        <w:top w:val="none" w:sz="0" w:space="0" w:color="auto"/>
        <w:left w:val="none" w:sz="0" w:space="0" w:color="auto"/>
        <w:bottom w:val="none" w:sz="0" w:space="0" w:color="auto"/>
        <w:right w:val="none" w:sz="0" w:space="0" w:color="auto"/>
      </w:divBdr>
    </w:div>
    <w:div w:id="1127823143">
      <w:bodyDiv w:val="1"/>
      <w:marLeft w:val="0"/>
      <w:marRight w:val="0"/>
      <w:marTop w:val="0"/>
      <w:marBottom w:val="0"/>
      <w:divBdr>
        <w:top w:val="none" w:sz="0" w:space="0" w:color="auto"/>
        <w:left w:val="none" w:sz="0" w:space="0" w:color="auto"/>
        <w:bottom w:val="none" w:sz="0" w:space="0" w:color="auto"/>
        <w:right w:val="none" w:sz="0" w:space="0" w:color="auto"/>
      </w:divBdr>
    </w:div>
    <w:div w:id="1128474072">
      <w:bodyDiv w:val="1"/>
      <w:marLeft w:val="0"/>
      <w:marRight w:val="0"/>
      <w:marTop w:val="0"/>
      <w:marBottom w:val="0"/>
      <w:divBdr>
        <w:top w:val="none" w:sz="0" w:space="0" w:color="auto"/>
        <w:left w:val="none" w:sz="0" w:space="0" w:color="auto"/>
        <w:bottom w:val="none" w:sz="0" w:space="0" w:color="auto"/>
        <w:right w:val="none" w:sz="0" w:space="0" w:color="auto"/>
      </w:divBdr>
    </w:div>
    <w:div w:id="1129520002">
      <w:bodyDiv w:val="1"/>
      <w:marLeft w:val="0"/>
      <w:marRight w:val="0"/>
      <w:marTop w:val="0"/>
      <w:marBottom w:val="0"/>
      <w:divBdr>
        <w:top w:val="none" w:sz="0" w:space="0" w:color="auto"/>
        <w:left w:val="none" w:sz="0" w:space="0" w:color="auto"/>
        <w:bottom w:val="none" w:sz="0" w:space="0" w:color="auto"/>
        <w:right w:val="none" w:sz="0" w:space="0" w:color="auto"/>
      </w:divBdr>
    </w:div>
    <w:div w:id="1129783622">
      <w:bodyDiv w:val="1"/>
      <w:marLeft w:val="0"/>
      <w:marRight w:val="0"/>
      <w:marTop w:val="0"/>
      <w:marBottom w:val="0"/>
      <w:divBdr>
        <w:top w:val="none" w:sz="0" w:space="0" w:color="auto"/>
        <w:left w:val="none" w:sz="0" w:space="0" w:color="auto"/>
        <w:bottom w:val="none" w:sz="0" w:space="0" w:color="auto"/>
        <w:right w:val="none" w:sz="0" w:space="0" w:color="auto"/>
      </w:divBdr>
    </w:div>
    <w:div w:id="1130591990">
      <w:bodyDiv w:val="1"/>
      <w:marLeft w:val="0"/>
      <w:marRight w:val="0"/>
      <w:marTop w:val="0"/>
      <w:marBottom w:val="0"/>
      <w:divBdr>
        <w:top w:val="none" w:sz="0" w:space="0" w:color="auto"/>
        <w:left w:val="none" w:sz="0" w:space="0" w:color="auto"/>
        <w:bottom w:val="none" w:sz="0" w:space="0" w:color="auto"/>
        <w:right w:val="none" w:sz="0" w:space="0" w:color="auto"/>
      </w:divBdr>
    </w:div>
    <w:div w:id="1133448697">
      <w:bodyDiv w:val="1"/>
      <w:marLeft w:val="0"/>
      <w:marRight w:val="0"/>
      <w:marTop w:val="0"/>
      <w:marBottom w:val="0"/>
      <w:divBdr>
        <w:top w:val="none" w:sz="0" w:space="0" w:color="auto"/>
        <w:left w:val="none" w:sz="0" w:space="0" w:color="auto"/>
        <w:bottom w:val="none" w:sz="0" w:space="0" w:color="auto"/>
        <w:right w:val="none" w:sz="0" w:space="0" w:color="auto"/>
      </w:divBdr>
    </w:div>
    <w:div w:id="1135297670">
      <w:bodyDiv w:val="1"/>
      <w:marLeft w:val="0"/>
      <w:marRight w:val="0"/>
      <w:marTop w:val="0"/>
      <w:marBottom w:val="0"/>
      <w:divBdr>
        <w:top w:val="none" w:sz="0" w:space="0" w:color="auto"/>
        <w:left w:val="none" w:sz="0" w:space="0" w:color="auto"/>
        <w:bottom w:val="none" w:sz="0" w:space="0" w:color="auto"/>
        <w:right w:val="none" w:sz="0" w:space="0" w:color="auto"/>
      </w:divBdr>
    </w:div>
    <w:div w:id="1138035432">
      <w:bodyDiv w:val="1"/>
      <w:marLeft w:val="0"/>
      <w:marRight w:val="0"/>
      <w:marTop w:val="0"/>
      <w:marBottom w:val="0"/>
      <w:divBdr>
        <w:top w:val="none" w:sz="0" w:space="0" w:color="auto"/>
        <w:left w:val="none" w:sz="0" w:space="0" w:color="auto"/>
        <w:bottom w:val="none" w:sz="0" w:space="0" w:color="auto"/>
        <w:right w:val="none" w:sz="0" w:space="0" w:color="auto"/>
      </w:divBdr>
    </w:div>
    <w:div w:id="1139881982">
      <w:bodyDiv w:val="1"/>
      <w:marLeft w:val="0"/>
      <w:marRight w:val="0"/>
      <w:marTop w:val="0"/>
      <w:marBottom w:val="0"/>
      <w:divBdr>
        <w:top w:val="none" w:sz="0" w:space="0" w:color="auto"/>
        <w:left w:val="none" w:sz="0" w:space="0" w:color="auto"/>
        <w:bottom w:val="none" w:sz="0" w:space="0" w:color="auto"/>
        <w:right w:val="none" w:sz="0" w:space="0" w:color="auto"/>
      </w:divBdr>
    </w:div>
    <w:div w:id="1142622308">
      <w:bodyDiv w:val="1"/>
      <w:marLeft w:val="0"/>
      <w:marRight w:val="0"/>
      <w:marTop w:val="0"/>
      <w:marBottom w:val="0"/>
      <w:divBdr>
        <w:top w:val="none" w:sz="0" w:space="0" w:color="auto"/>
        <w:left w:val="none" w:sz="0" w:space="0" w:color="auto"/>
        <w:bottom w:val="none" w:sz="0" w:space="0" w:color="auto"/>
        <w:right w:val="none" w:sz="0" w:space="0" w:color="auto"/>
      </w:divBdr>
    </w:div>
    <w:div w:id="1143892618">
      <w:bodyDiv w:val="1"/>
      <w:marLeft w:val="0"/>
      <w:marRight w:val="0"/>
      <w:marTop w:val="0"/>
      <w:marBottom w:val="0"/>
      <w:divBdr>
        <w:top w:val="none" w:sz="0" w:space="0" w:color="auto"/>
        <w:left w:val="none" w:sz="0" w:space="0" w:color="auto"/>
        <w:bottom w:val="none" w:sz="0" w:space="0" w:color="auto"/>
        <w:right w:val="none" w:sz="0" w:space="0" w:color="auto"/>
      </w:divBdr>
    </w:div>
    <w:div w:id="1151561081">
      <w:bodyDiv w:val="1"/>
      <w:marLeft w:val="0"/>
      <w:marRight w:val="0"/>
      <w:marTop w:val="0"/>
      <w:marBottom w:val="0"/>
      <w:divBdr>
        <w:top w:val="none" w:sz="0" w:space="0" w:color="auto"/>
        <w:left w:val="none" w:sz="0" w:space="0" w:color="auto"/>
        <w:bottom w:val="none" w:sz="0" w:space="0" w:color="auto"/>
        <w:right w:val="none" w:sz="0" w:space="0" w:color="auto"/>
      </w:divBdr>
    </w:div>
    <w:div w:id="1152524101">
      <w:bodyDiv w:val="1"/>
      <w:marLeft w:val="0"/>
      <w:marRight w:val="0"/>
      <w:marTop w:val="0"/>
      <w:marBottom w:val="0"/>
      <w:divBdr>
        <w:top w:val="none" w:sz="0" w:space="0" w:color="auto"/>
        <w:left w:val="none" w:sz="0" w:space="0" w:color="auto"/>
        <w:bottom w:val="none" w:sz="0" w:space="0" w:color="auto"/>
        <w:right w:val="none" w:sz="0" w:space="0" w:color="auto"/>
      </w:divBdr>
    </w:div>
    <w:div w:id="1152869947">
      <w:bodyDiv w:val="1"/>
      <w:marLeft w:val="0"/>
      <w:marRight w:val="0"/>
      <w:marTop w:val="0"/>
      <w:marBottom w:val="0"/>
      <w:divBdr>
        <w:top w:val="none" w:sz="0" w:space="0" w:color="auto"/>
        <w:left w:val="none" w:sz="0" w:space="0" w:color="auto"/>
        <w:bottom w:val="none" w:sz="0" w:space="0" w:color="auto"/>
        <w:right w:val="none" w:sz="0" w:space="0" w:color="auto"/>
      </w:divBdr>
    </w:div>
    <w:div w:id="1153064652">
      <w:bodyDiv w:val="1"/>
      <w:marLeft w:val="0"/>
      <w:marRight w:val="0"/>
      <w:marTop w:val="0"/>
      <w:marBottom w:val="0"/>
      <w:divBdr>
        <w:top w:val="none" w:sz="0" w:space="0" w:color="auto"/>
        <w:left w:val="none" w:sz="0" w:space="0" w:color="auto"/>
        <w:bottom w:val="none" w:sz="0" w:space="0" w:color="auto"/>
        <w:right w:val="none" w:sz="0" w:space="0" w:color="auto"/>
      </w:divBdr>
    </w:div>
    <w:div w:id="1159887108">
      <w:bodyDiv w:val="1"/>
      <w:marLeft w:val="0"/>
      <w:marRight w:val="0"/>
      <w:marTop w:val="0"/>
      <w:marBottom w:val="0"/>
      <w:divBdr>
        <w:top w:val="none" w:sz="0" w:space="0" w:color="auto"/>
        <w:left w:val="none" w:sz="0" w:space="0" w:color="auto"/>
        <w:bottom w:val="none" w:sz="0" w:space="0" w:color="auto"/>
        <w:right w:val="none" w:sz="0" w:space="0" w:color="auto"/>
      </w:divBdr>
    </w:div>
    <w:div w:id="1162888081">
      <w:bodyDiv w:val="1"/>
      <w:marLeft w:val="0"/>
      <w:marRight w:val="0"/>
      <w:marTop w:val="0"/>
      <w:marBottom w:val="0"/>
      <w:divBdr>
        <w:top w:val="none" w:sz="0" w:space="0" w:color="auto"/>
        <w:left w:val="none" w:sz="0" w:space="0" w:color="auto"/>
        <w:bottom w:val="none" w:sz="0" w:space="0" w:color="auto"/>
        <w:right w:val="none" w:sz="0" w:space="0" w:color="auto"/>
      </w:divBdr>
    </w:div>
    <w:div w:id="1164396123">
      <w:bodyDiv w:val="1"/>
      <w:marLeft w:val="0"/>
      <w:marRight w:val="0"/>
      <w:marTop w:val="0"/>
      <w:marBottom w:val="0"/>
      <w:divBdr>
        <w:top w:val="none" w:sz="0" w:space="0" w:color="auto"/>
        <w:left w:val="none" w:sz="0" w:space="0" w:color="auto"/>
        <w:bottom w:val="none" w:sz="0" w:space="0" w:color="auto"/>
        <w:right w:val="none" w:sz="0" w:space="0" w:color="auto"/>
      </w:divBdr>
    </w:div>
    <w:div w:id="1166940268">
      <w:bodyDiv w:val="1"/>
      <w:marLeft w:val="0"/>
      <w:marRight w:val="0"/>
      <w:marTop w:val="0"/>
      <w:marBottom w:val="0"/>
      <w:divBdr>
        <w:top w:val="none" w:sz="0" w:space="0" w:color="auto"/>
        <w:left w:val="none" w:sz="0" w:space="0" w:color="auto"/>
        <w:bottom w:val="none" w:sz="0" w:space="0" w:color="auto"/>
        <w:right w:val="none" w:sz="0" w:space="0" w:color="auto"/>
      </w:divBdr>
    </w:div>
    <w:div w:id="1169563142">
      <w:bodyDiv w:val="1"/>
      <w:marLeft w:val="0"/>
      <w:marRight w:val="0"/>
      <w:marTop w:val="0"/>
      <w:marBottom w:val="0"/>
      <w:divBdr>
        <w:top w:val="none" w:sz="0" w:space="0" w:color="auto"/>
        <w:left w:val="none" w:sz="0" w:space="0" w:color="auto"/>
        <w:bottom w:val="none" w:sz="0" w:space="0" w:color="auto"/>
        <w:right w:val="none" w:sz="0" w:space="0" w:color="auto"/>
      </w:divBdr>
    </w:div>
    <w:div w:id="1170026921">
      <w:bodyDiv w:val="1"/>
      <w:marLeft w:val="0"/>
      <w:marRight w:val="0"/>
      <w:marTop w:val="0"/>
      <w:marBottom w:val="0"/>
      <w:divBdr>
        <w:top w:val="none" w:sz="0" w:space="0" w:color="auto"/>
        <w:left w:val="none" w:sz="0" w:space="0" w:color="auto"/>
        <w:bottom w:val="none" w:sz="0" w:space="0" w:color="auto"/>
        <w:right w:val="none" w:sz="0" w:space="0" w:color="auto"/>
      </w:divBdr>
    </w:div>
    <w:div w:id="1172144045">
      <w:bodyDiv w:val="1"/>
      <w:marLeft w:val="0"/>
      <w:marRight w:val="0"/>
      <w:marTop w:val="0"/>
      <w:marBottom w:val="0"/>
      <w:divBdr>
        <w:top w:val="none" w:sz="0" w:space="0" w:color="auto"/>
        <w:left w:val="none" w:sz="0" w:space="0" w:color="auto"/>
        <w:bottom w:val="none" w:sz="0" w:space="0" w:color="auto"/>
        <w:right w:val="none" w:sz="0" w:space="0" w:color="auto"/>
      </w:divBdr>
    </w:div>
    <w:div w:id="1176309771">
      <w:bodyDiv w:val="1"/>
      <w:marLeft w:val="0"/>
      <w:marRight w:val="0"/>
      <w:marTop w:val="0"/>
      <w:marBottom w:val="0"/>
      <w:divBdr>
        <w:top w:val="none" w:sz="0" w:space="0" w:color="auto"/>
        <w:left w:val="none" w:sz="0" w:space="0" w:color="auto"/>
        <w:bottom w:val="none" w:sz="0" w:space="0" w:color="auto"/>
        <w:right w:val="none" w:sz="0" w:space="0" w:color="auto"/>
      </w:divBdr>
    </w:div>
    <w:div w:id="1177962284">
      <w:bodyDiv w:val="1"/>
      <w:marLeft w:val="0"/>
      <w:marRight w:val="0"/>
      <w:marTop w:val="0"/>
      <w:marBottom w:val="0"/>
      <w:divBdr>
        <w:top w:val="none" w:sz="0" w:space="0" w:color="auto"/>
        <w:left w:val="none" w:sz="0" w:space="0" w:color="auto"/>
        <w:bottom w:val="none" w:sz="0" w:space="0" w:color="auto"/>
        <w:right w:val="none" w:sz="0" w:space="0" w:color="auto"/>
      </w:divBdr>
    </w:div>
    <w:div w:id="1182167701">
      <w:bodyDiv w:val="1"/>
      <w:marLeft w:val="0"/>
      <w:marRight w:val="0"/>
      <w:marTop w:val="0"/>
      <w:marBottom w:val="0"/>
      <w:divBdr>
        <w:top w:val="none" w:sz="0" w:space="0" w:color="auto"/>
        <w:left w:val="none" w:sz="0" w:space="0" w:color="auto"/>
        <w:bottom w:val="none" w:sz="0" w:space="0" w:color="auto"/>
        <w:right w:val="none" w:sz="0" w:space="0" w:color="auto"/>
      </w:divBdr>
    </w:div>
    <w:div w:id="1183200697">
      <w:bodyDiv w:val="1"/>
      <w:marLeft w:val="0"/>
      <w:marRight w:val="0"/>
      <w:marTop w:val="0"/>
      <w:marBottom w:val="0"/>
      <w:divBdr>
        <w:top w:val="none" w:sz="0" w:space="0" w:color="auto"/>
        <w:left w:val="none" w:sz="0" w:space="0" w:color="auto"/>
        <w:bottom w:val="none" w:sz="0" w:space="0" w:color="auto"/>
        <w:right w:val="none" w:sz="0" w:space="0" w:color="auto"/>
      </w:divBdr>
    </w:div>
    <w:div w:id="1183668118">
      <w:bodyDiv w:val="1"/>
      <w:marLeft w:val="0"/>
      <w:marRight w:val="0"/>
      <w:marTop w:val="0"/>
      <w:marBottom w:val="0"/>
      <w:divBdr>
        <w:top w:val="none" w:sz="0" w:space="0" w:color="auto"/>
        <w:left w:val="none" w:sz="0" w:space="0" w:color="auto"/>
        <w:bottom w:val="none" w:sz="0" w:space="0" w:color="auto"/>
        <w:right w:val="none" w:sz="0" w:space="0" w:color="auto"/>
      </w:divBdr>
    </w:div>
    <w:div w:id="1184322117">
      <w:bodyDiv w:val="1"/>
      <w:marLeft w:val="0"/>
      <w:marRight w:val="0"/>
      <w:marTop w:val="0"/>
      <w:marBottom w:val="0"/>
      <w:divBdr>
        <w:top w:val="none" w:sz="0" w:space="0" w:color="auto"/>
        <w:left w:val="none" w:sz="0" w:space="0" w:color="auto"/>
        <w:bottom w:val="none" w:sz="0" w:space="0" w:color="auto"/>
        <w:right w:val="none" w:sz="0" w:space="0" w:color="auto"/>
      </w:divBdr>
    </w:div>
    <w:div w:id="1184781260">
      <w:bodyDiv w:val="1"/>
      <w:marLeft w:val="0"/>
      <w:marRight w:val="0"/>
      <w:marTop w:val="0"/>
      <w:marBottom w:val="0"/>
      <w:divBdr>
        <w:top w:val="none" w:sz="0" w:space="0" w:color="auto"/>
        <w:left w:val="none" w:sz="0" w:space="0" w:color="auto"/>
        <w:bottom w:val="none" w:sz="0" w:space="0" w:color="auto"/>
        <w:right w:val="none" w:sz="0" w:space="0" w:color="auto"/>
      </w:divBdr>
    </w:div>
    <w:div w:id="1185241566">
      <w:bodyDiv w:val="1"/>
      <w:marLeft w:val="0"/>
      <w:marRight w:val="0"/>
      <w:marTop w:val="0"/>
      <w:marBottom w:val="0"/>
      <w:divBdr>
        <w:top w:val="none" w:sz="0" w:space="0" w:color="auto"/>
        <w:left w:val="none" w:sz="0" w:space="0" w:color="auto"/>
        <w:bottom w:val="none" w:sz="0" w:space="0" w:color="auto"/>
        <w:right w:val="none" w:sz="0" w:space="0" w:color="auto"/>
      </w:divBdr>
    </w:div>
    <w:div w:id="1190220329">
      <w:bodyDiv w:val="1"/>
      <w:marLeft w:val="0"/>
      <w:marRight w:val="0"/>
      <w:marTop w:val="0"/>
      <w:marBottom w:val="0"/>
      <w:divBdr>
        <w:top w:val="none" w:sz="0" w:space="0" w:color="auto"/>
        <w:left w:val="none" w:sz="0" w:space="0" w:color="auto"/>
        <w:bottom w:val="none" w:sz="0" w:space="0" w:color="auto"/>
        <w:right w:val="none" w:sz="0" w:space="0" w:color="auto"/>
      </w:divBdr>
    </w:div>
    <w:div w:id="1196195138">
      <w:bodyDiv w:val="1"/>
      <w:marLeft w:val="0"/>
      <w:marRight w:val="0"/>
      <w:marTop w:val="0"/>
      <w:marBottom w:val="0"/>
      <w:divBdr>
        <w:top w:val="none" w:sz="0" w:space="0" w:color="auto"/>
        <w:left w:val="none" w:sz="0" w:space="0" w:color="auto"/>
        <w:bottom w:val="none" w:sz="0" w:space="0" w:color="auto"/>
        <w:right w:val="none" w:sz="0" w:space="0" w:color="auto"/>
      </w:divBdr>
    </w:div>
    <w:div w:id="1197233186">
      <w:bodyDiv w:val="1"/>
      <w:marLeft w:val="0"/>
      <w:marRight w:val="0"/>
      <w:marTop w:val="0"/>
      <w:marBottom w:val="0"/>
      <w:divBdr>
        <w:top w:val="none" w:sz="0" w:space="0" w:color="auto"/>
        <w:left w:val="none" w:sz="0" w:space="0" w:color="auto"/>
        <w:bottom w:val="none" w:sz="0" w:space="0" w:color="auto"/>
        <w:right w:val="none" w:sz="0" w:space="0" w:color="auto"/>
      </w:divBdr>
    </w:div>
    <w:div w:id="1204446992">
      <w:bodyDiv w:val="1"/>
      <w:marLeft w:val="0"/>
      <w:marRight w:val="0"/>
      <w:marTop w:val="0"/>
      <w:marBottom w:val="0"/>
      <w:divBdr>
        <w:top w:val="none" w:sz="0" w:space="0" w:color="auto"/>
        <w:left w:val="none" w:sz="0" w:space="0" w:color="auto"/>
        <w:bottom w:val="none" w:sz="0" w:space="0" w:color="auto"/>
        <w:right w:val="none" w:sz="0" w:space="0" w:color="auto"/>
      </w:divBdr>
    </w:div>
    <w:div w:id="1208568848">
      <w:bodyDiv w:val="1"/>
      <w:marLeft w:val="0"/>
      <w:marRight w:val="0"/>
      <w:marTop w:val="0"/>
      <w:marBottom w:val="0"/>
      <w:divBdr>
        <w:top w:val="none" w:sz="0" w:space="0" w:color="auto"/>
        <w:left w:val="none" w:sz="0" w:space="0" w:color="auto"/>
        <w:bottom w:val="none" w:sz="0" w:space="0" w:color="auto"/>
        <w:right w:val="none" w:sz="0" w:space="0" w:color="auto"/>
      </w:divBdr>
    </w:div>
    <w:div w:id="1213343864">
      <w:bodyDiv w:val="1"/>
      <w:marLeft w:val="0"/>
      <w:marRight w:val="0"/>
      <w:marTop w:val="0"/>
      <w:marBottom w:val="0"/>
      <w:divBdr>
        <w:top w:val="none" w:sz="0" w:space="0" w:color="auto"/>
        <w:left w:val="none" w:sz="0" w:space="0" w:color="auto"/>
        <w:bottom w:val="none" w:sz="0" w:space="0" w:color="auto"/>
        <w:right w:val="none" w:sz="0" w:space="0" w:color="auto"/>
      </w:divBdr>
    </w:div>
    <w:div w:id="1218323780">
      <w:bodyDiv w:val="1"/>
      <w:marLeft w:val="0"/>
      <w:marRight w:val="0"/>
      <w:marTop w:val="0"/>
      <w:marBottom w:val="0"/>
      <w:divBdr>
        <w:top w:val="none" w:sz="0" w:space="0" w:color="auto"/>
        <w:left w:val="none" w:sz="0" w:space="0" w:color="auto"/>
        <w:bottom w:val="none" w:sz="0" w:space="0" w:color="auto"/>
        <w:right w:val="none" w:sz="0" w:space="0" w:color="auto"/>
      </w:divBdr>
    </w:div>
    <w:div w:id="1219825413">
      <w:bodyDiv w:val="1"/>
      <w:marLeft w:val="0"/>
      <w:marRight w:val="0"/>
      <w:marTop w:val="0"/>
      <w:marBottom w:val="0"/>
      <w:divBdr>
        <w:top w:val="none" w:sz="0" w:space="0" w:color="auto"/>
        <w:left w:val="none" w:sz="0" w:space="0" w:color="auto"/>
        <w:bottom w:val="none" w:sz="0" w:space="0" w:color="auto"/>
        <w:right w:val="none" w:sz="0" w:space="0" w:color="auto"/>
      </w:divBdr>
    </w:div>
    <w:div w:id="1223366914">
      <w:bodyDiv w:val="1"/>
      <w:marLeft w:val="0"/>
      <w:marRight w:val="0"/>
      <w:marTop w:val="0"/>
      <w:marBottom w:val="0"/>
      <w:divBdr>
        <w:top w:val="none" w:sz="0" w:space="0" w:color="auto"/>
        <w:left w:val="none" w:sz="0" w:space="0" w:color="auto"/>
        <w:bottom w:val="none" w:sz="0" w:space="0" w:color="auto"/>
        <w:right w:val="none" w:sz="0" w:space="0" w:color="auto"/>
      </w:divBdr>
    </w:div>
    <w:div w:id="1224213962">
      <w:bodyDiv w:val="1"/>
      <w:marLeft w:val="0"/>
      <w:marRight w:val="0"/>
      <w:marTop w:val="0"/>
      <w:marBottom w:val="0"/>
      <w:divBdr>
        <w:top w:val="none" w:sz="0" w:space="0" w:color="auto"/>
        <w:left w:val="none" w:sz="0" w:space="0" w:color="auto"/>
        <w:bottom w:val="none" w:sz="0" w:space="0" w:color="auto"/>
        <w:right w:val="none" w:sz="0" w:space="0" w:color="auto"/>
      </w:divBdr>
    </w:div>
    <w:div w:id="1226069866">
      <w:bodyDiv w:val="1"/>
      <w:marLeft w:val="0"/>
      <w:marRight w:val="0"/>
      <w:marTop w:val="0"/>
      <w:marBottom w:val="0"/>
      <w:divBdr>
        <w:top w:val="none" w:sz="0" w:space="0" w:color="auto"/>
        <w:left w:val="none" w:sz="0" w:space="0" w:color="auto"/>
        <w:bottom w:val="none" w:sz="0" w:space="0" w:color="auto"/>
        <w:right w:val="none" w:sz="0" w:space="0" w:color="auto"/>
      </w:divBdr>
    </w:div>
    <w:div w:id="1228883894">
      <w:bodyDiv w:val="1"/>
      <w:marLeft w:val="0"/>
      <w:marRight w:val="0"/>
      <w:marTop w:val="0"/>
      <w:marBottom w:val="0"/>
      <w:divBdr>
        <w:top w:val="none" w:sz="0" w:space="0" w:color="auto"/>
        <w:left w:val="none" w:sz="0" w:space="0" w:color="auto"/>
        <w:bottom w:val="none" w:sz="0" w:space="0" w:color="auto"/>
        <w:right w:val="none" w:sz="0" w:space="0" w:color="auto"/>
      </w:divBdr>
    </w:div>
    <w:div w:id="1241480174">
      <w:bodyDiv w:val="1"/>
      <w:marLeft w:val="0"/>
      <w:marRight w:val="0"/>
      <w:marTop w:val="0"/>
      <w:marBottom w:val="0"/>
      <w:divBdr>
        <w:top w:val="none" w:sz="0" w:space="0" w:color="auto"/>
        <w:left w:val="none" w:sz="0" w:space="0" w:color="auto"/>
        <w:bottom w:val="none" w:sz="0" w:space="0" w:color="auto"/>
        <w:right w:val="none" w:sz="0" w:space="0" w:color="auto"/>
      </w:divBdr>
    </w:div>
    <w:div w:id="1241913996">
      <w:bodyDiv w:val="1"/>
      <w:marLeft w:val="0"/>
      <w:marRight w:val="0"/>
      <w:marTop w:val="0"/>
      <w:marBottom w:val="0"/>
      <w:divBdr>
        <w:top w:val="none" w:sz="0" w:space="0" w:color="auto"/>
        <w:left w:val="none" w:sz="0" w:space="0" w:color="auto"/>
        <w:bottom w:val="none" w:sz="0" w:space="0" w:color="auto"/>
        <w:right w:val="none" w:sz="0" w:space="0" w:color="auto"/>
      </w:divBdr>
    </w:div>
    <w:div w:id="1246916093">
      <w:bodyDiv w:val="1"/>
      <w:marLeft w:val="0"/>
      <w:marRight w:val="0"/>
      <w:marTop w:val="0"/>
      <w:marBottom w:val="0"/>
      <w:divBdr>
        <w:top w:val="none" w:sz="0" w:space="0" w:color="auto"/>
        <w:left w:val="none" w:sz="0" w:space="0" w:color="auto"/>
        <w:bottom w:val="none" w:sz="0" w:space="0" w:color="auto"/>
        <w:right w:val="none" w:sz="0" w:space="0" w:color="auto"/>
      </w:divBdr>
    </w:div>
    <w:div w:id="1248540006">
      <w:bodyDiv w:val="1"/>
      <w:marLeft w:val="0"/>
      <w:marRight w:val="0"/>
      <w:marTop w:val="0"/>
      <w:marBottom w:val="0"/>
      <w:divBdr>
        <w:top w:val="none" w:sz="0" w:space="0" w:color="auto"/>
        <w:left w:val="none" w:sz="0" w:space="0" w:color="auto"/>
        <w:bottom w:val="none" w:sz="0" w:space="0" w:color="auto"/>
        <w:right w:val="none" w:sz="0" w:space="0" w:color="auto"/>
      </w:divBdr>
    </w:div>
    <w:div w:id="1253663285">
      <w:bodyDiv w:val="1"/>
      <w:marLeft w:val="0"/>
      <w:marRight w:val="0"/>
      <w:marTop w:val="0"/>
      <w:marBottom w:val="0"/>
      <w:divBdr>
        <w:top w:val="none" w:sz="0" w:space="0" w:color="auto"/>
        <w:left w:val="none" w:sz="0" w:space="0" w:color="auto"/>
        <w:bottom w:val="none" w:sz="0" w:space="0" w:color="auto"/>
        <w:right w:val="none" w:sz="0" w:space="0" w:color="auto"/>
      </w:divBdr>
    </w:div>
    <w:div w:id="1256550028">
      <w:bodyDiv w:val="1"/>
      <w:marLeft w:val="0"/>
      <w:marRight w:val="0"/>
      <w:marTop w:val="0"/>
      <w:marBottom w:val="0"/>
      <w:divBdr>
        <w:top w:val="none" w:sz="0" w:space="0" w:color="auto"/>
        <w:left w:val="none" w:sz="0" w:space="0" w:color="auto"/>
        <w:bottom w:val="none" w:sz="0" w:space="0" w:color="auto"/>
        <w:right w:val="none" w:sz="0" w:space="0" w:color="auto"/>
      </w:divBdr>
    </w:div>
    <w:div w:id="1256742132">
      <w:bodyDiv w:val="1"/>
      <w:marLeft w:val="0"/>
      <w:marRight w:val="0"/>
      <w:marTop w:val="0"/>
      <w:marBottom w:val="0"/>
      <w:divBdr>
        <w:top w:val="none" w:sz="0" w:space="0" w:color="auto"/>
        <w:left w:val="none" w:sz="0" w:space="0" w:color="auto"/>
        <w:bottom w:val="none" w:sz="0" w:space="0" w:color="auto"/>
        <w:right w:val="none" w:sz="0" w:space="0" w:color="auto"/>
      </w:divBdr>
    </w:div>
    <w:div w:id="1256784631">
      <w:bodyDiv w:val="1"/>
      <w:marLeft w:val="0"/>
      <w:marRight w:val="0"/>
      <w:marTop w:val="0"/>
      <w:marBottom w:val="0"/>
      <w:divBdr>
        <w:top w:val="none" w:sz="0" w:space="0" w:color="auto"/>
        <w:left w:val="none" w:sz="0" w:space="0" w:color="auto"/>
        <w:bottom w:val="none" w:sz="0" w:space="0" w:color="auto"/>
        <w:right w:val="none" w:sz="0" w:space="0" w:color="auto"/>
      </w:divBdr>
    </w:div>
    <w:div w:id="1257709654">
      <w:bodyDiv w:val="1"/>
      <w:marLeft w:val="0"/>
      <w:marRight w:val="0"/>
      <w:marTop w:val="0"/>
      <w:marBottom w:val="0"/>
      <w:divBdr>
        <w:top w:val="none" w:sz="0" w:space="0" w:color="auto"/>
        <w:left w:val="none" w:sz="0" w:space="0" w:color="auto"/>
        <w:bottom w:val="none" w:sz="0" w:space="0" w:color="auto"/>
        <w:right w:val="none" w:sz="0" w:space="0" w:color="auto"/>
      </w:divBdr>
    </w:div>
    <w:div w:id="1257905872">
      <w:bodyDiv w:val="1"/>
      <w:marLeft w:val="0"/>
      <w:marRight w:val="0"/>
      <w:marTop w:val="0"/>
      <w:marBottom w:val="0"/>
      <w:divBdr>
        <w:top w:val="none" w:sz="0" w:space="0" w:color="auto"/>
        <w:left w:val="none" w:sz="0" w:space="0" w:color="auto"/>
        <w:bottom w:val="none" w:sz="0" w:space="0" w:color="auto"/>
        <w:right w:val="none" w:sz="0" w:space="0" w:color="auto"/>
      </w:divBdr>
    </w:div>
    <w:div w:id="1258292046">
      <w:bodyDiv w:val="1"/>
      <w:marLeft w:val="0"/>
      <w:marRight w:val="0"/>
      <w:marTop w:val="0"/>
      <w:marBottom w:val="0"/>
      <w:divBdr>
        <w:top w:val="none" w:sz="0" w:space="0" w:color="auto"/>
        <w:left w:val="none" w:sz="0" w:space="0" w:color="auto"/>
        <w:bottom w:val="none" w:sz="0" w:space="0" w:color="auto"/>
        <w:right w:val="none" w:sz="0" w:space="0" w:color="auto"/>
      </w:divBdr>
    </w:div>
    <w:div w:id="1258825069">
      <w:bodyDiv w:val="1"/>
      <w:marLeft w:val="0"/>
      <w:marRight w:val="0"/>
      <w:marTop w:val="0"/>
      <w:marBottom w:val="0"/>
      <w:divBdr>
        <w:top w:val="none" w:sz="0" w:space="0" w:color="auto"/>
        <w:left w:val="none" w:sz="0" w:space="0" w:color="auto"/>
        <w:bottom w:val="none" w:sz="0" w:space="0" w:color="auto"/>
        <w:right w:val="none" w:sz="0" w:space="0" w:color="auto"/>
      </w:divBdr>
    </w:div>
    <w:div w:id="1261064394">
      <w:bodyDiv w:val="1"/>
      <w:marLeft w:val="0"/>
      <w:marRight w:val="0"/>
      <w:marTop w:val="0"/>
      <w:marBottom w:val="0"/>
      <w:divBdr>
        <w:top w:val="none" w:sz="0" w:space="0" w:color="auto"/>
        <w:left w:val="none" w:sz="0" w:space="0" w:color="auto"/>
        <w:bottom w:val="none" w:sz="0" w:space="0" w:color="auto"/>
        <w:right w:val="none" w:sz="0" w:space="0" w:color="auto"/>
      </w:divBdr>
    </w:div>
    <w:div w:id="1262638850">
      <w:bodyDiv w:val="1"/>
      <w:marLeft w:val="0"/>
      <w:marRight w:val="0"/>
      <w:marTop w:val="0"/>
      <w:marBottom w:val="0"/>
      <w:divBdr>
        <w:top w:val="none" w:sz="0" w:space="0" w:color="auto"/>
        <w:left w:val="none" w:sz="0" w:space="0" w:color="auto"/>
        <w:bottom w:val="none" w:sz="0" w:space="0" w:color="auto"/>
        <w:right w:val="none" w:sz="0" w:space="0" w:color="auto"/>
      </w:divBdr>
    </w:div>
    <w:div w:id="1265528290">
      <w:bodyDiv w:val="1"/>
      <w:marLeft w:val="0"/>
      <w:marRight w:val="0"/>
      <w:marTop w:val="0"/>
      <w:marBottom w:val="0"/>
      <w:divBdr>
        <w:top w:val="none" w:sz="0" w:space="0" w:color="auto"/>
        <w:left w:val="none" w:sz="0" w:space="0" w:color="auto"/>
        <w:bottom w:val="none" w:sz="0" w:space="0" w:color="auto"/>
        <w:right w:val="none" w:sz="0" w:space="0" w:color="auto"/>
      </w:divBdr>
    </w:div>
    <w:div w:id="1265966896">
      <w:bodyDiv w:val="1"/>
      <w:marLeft w:val="0"/>
      <w:marRight w:val="0"/>
      <w:marTop w:val="0"/>
      <w:marBottom w:val="0"/>
      <w:divBdr>
        <w:top w:val="none" w:sz="0" w:space="0" w:color="auto"/>
        <w:left w:val="none" w:sz="0" w:space="0" w:color="auto"/>
        <w:bottom w:val="none" w:sz="0" w:space="0" w:color="auto"/>
        <w:right w:val="none" w:sz="0" w:space="0" w:color="auto"/>
      </w:divBdr>
    </w:div>
    <w:div w:id="1266503860">
      <w:bodyDiv w:val="1"/>
      <w:marLeft w:val="0"/>
      <w:marRight w:val="0"/>
      <w:marTop w:val="0"/>
      <w:marBottom w:val="0"/>
      <w:divBdr>
        <w:top w:val="none" w:sz="0" w:space="0" w:color="auto"/>
        <w:left w:val="none" w:sz="0" w:space="0" w:color="auto"/>
        <w:bottom w:val="none" w:sz="0" w:space="0" w:color="auto"/>
        <w:right w:val="none" w:sz="0" w:space="0" w:color="auto"/>
      </w:divBdr>
    </w:div>
    <w:div w:id="1270894199">
      <w:bodyDiv w:val="1"/>
      <w:marLeft w:val="0"/>
      <w:marRight w:val="0"/>
      <w:marTop w:val="0"/>
      <w:marBottom w:val="0"/>
      <w:divBdr>
        <w:top w:val="none" w:sz="0" w:space="0" w:color="auto"/>
        <w:left w:val="none" w:sz="0" w:space="0" w:color="auto"/>
        <w:bottom w:val="none" w:sz="0" w:space="0" w:color="auto"/>
        <w:right w:val="none" w:sz="0" w:space="0" w:color="auto"/>
      </w:divBdr>
    </w:div>
    <w:div w:id="1271276398">
      <w:bodyDiv w:val="1"/>
      <w:marLeft w:val="0"/>
      <w:marRight w:val="0"/>
      <w:marTop w:val="0"/>
      <w:marBottom w:val="0"/>
      <w:divBdr>
        <w:top w:val="none" w:sz="0" w:space="0" w:color="auto"/>
        <w:left w:val="none" w:sz="0" w:space="0" w:color="auto"/>
        <w:bottom w:val="none" w:sz="0" w:space="0" w:color="auto"/>
        <w:right w:val="none" w:sz="0" w:space="0" w:color="auto"/>
      </w:divBdr>
    </w:div>
    <w:div w:id="1274943206">
      <w:bodyDiv w:val="1"/>
      <w:marLeft w:val="0"/>
      <w:marRight w:val="0"/>
      <w:marTop w:val="0"/>
      <w:marBottom w:val="0"/>
      <w:divBdr>
        <w:top w:val="none" w:sz="0" w:space="0" w:color="auto"/>
        <w:left w:val="none" w:sz="0" w:space="0" w:color="auto"/>
        <w:bottom w:val="none" w:sz="0" w:space="0" w:color="auto"/>
        <w:right w:val="none" w:sz="0" w:space="0" w:color="auto"/>
      </w:divBdr>
    </w:div>
    <w:div w:id="1275090145">
      <w:bodyDiv w:val="1"/>
      <w:marLeft w:val="0"/>
      <w:marRight w:val="0"/>
      <w:marTop w:val="0"/>
      <w:marBottom w:val="0"/>
      <w:divBdr>
        <w:top w:val="none" w:sz="0" w:space="0" w:color="auto"/>
        <w:left w:val="none" w:sz="0" w:space="0" w:color="auto"/>
        <w:bottom w:val="none" w:sz="0" w:space="0" w:color="auto"/>
        <w:right w:val="none" w:sz="0" w:space="0" w:color="auto"/>
      </w:divBdr>
    </w:div>
    <w:div w:id="1276013664">
      <w:bodyDiv w:val="1"/>
      <w:marLeft w:val="0"/>
      <w:marRight w:val="0"/>
      <w:marTop w:val="0"/>
      <w:marBottom w:val="0"/>
      <w:divBdr>
        <w:top w:val="none" w:sz="0" w:space="0" w:color="auto"/>
        <w:left w:val="none" w:sz="0" w:space="0" w:color="auto"/>
        <w:bottom w:val="none" w:sz="0" w:space="0" w:color="auto"/>
        <w:right w:val="none" w:sz="0" w:space="0" w:color="auto"/>
      </w:divBdr>
    </w:div>
    <w:div w:id="1283684349">
      <w:bodyDiv w:val="1"/>
      <w:marLeft w:val="0"/>
      <w:marRight w:val="0"/>
      <w:marTop w:val="0"/>
      <w:marBottom w:val="0"/>
      <w:divBdr>
        <w:top w:val="none" w:sz="0" w:space="0" w:color="auto"/>
        <w:left w:val="none" w:sz="0" w:space="0" w:color="auto"/>
        <w:bottom w:val="none" w:sz="0" w:space="0" w:color="auto"/>
        <w:right w:val="none" w:sz="0" w:space="0" w:color="auto"/>
      </w:divBdr>
    </w:div>
    <w:div w:id="1286541808">
      <w:bodyDiv w:val="1"/>
      <w:marLeft w:val="0"/>
      <w:marRight w:val="0"/>
      <w:marTop w:val="0"/>
      <w:marBottom w:val="0"/>
      <w:divBdr>
        <w:top w:val="none" w:sz="0" w:space="0" w:color="auto"/>
        <w:left w:val="none" w:sz="0" w:space="0" w:color="auto"/>
        <w:bottom w:val="none" w:sz="0" w:space="0" w:color="auto"/>
        <w:right w:val="none" w:sz="0" w:space="0" w:color="auto"/>
      </w:divBdr>
    </w:div>
    <w:div w:id="1287811609">
      <w:bodyDiv w:val="1"/>
      <w:marLeft w:val="0"/>
      <w:marRight w:val="0"/>
      <w:marTop w:val="0"/>
      <w:marBottom w:val="0"/>
      <w:divBdr>
        <w:top w:val="none" w:sz="0" w:space="0" w:color="auto"/>
        <w:left w:val="none" w:sz="0" w:space="0" w:color="auto"/>
        <w:bottom w:val="none" w:sz="0" w:space="0" w:color="auto"/>
        <w:right w:val="none" w:sz="0" w:space="0" w:color="auto"/>
      </w:divBdr>
    </w:div>
    <w:div w:id="1288469900">
      <w:bodyDiv w:val="1"/>
      <w:marLeft w:val="0"/>
      <w:marRight w:val="0"/>
      <w:marTop w:val="0"/>
      <w:marBottom w:val="0"/>
      <w:divBdr>
        <w:top w:val="none" w:sz="0" w:space="0" w:color="auto"/>
        <w:left w:val="none" w:sz="0" w:space="0" w:color="auto"/>
        <w:bottom w:val="none" w:sz="0" w:space="0" w:color="auto"/>
        <w:right w:val="none" w:sz="0" w:space="0" w:color="auto"/>
      </w:divBdr>
    </w:div>
    <w:div w:id="1288899210">
      <w:bodyDiv w:val="1"/>
      <w:marLeft w:val="0"/>
      <w:marRight w:val="0"/>
      <w:marTop w:val="0"/>
      <w:marBottom w:val="0"/>
      <w:divBdr>
        <w:top w:val="none" w:sz="0" w:space="0" w:color="auto"/>
        <w:left w:val="none" w:sz="0" w:space="0" w:color="auto"/>
        <w:bottom w:val="none" w:sz="0" w:space="0" w:color="auto"/>
        <w:right w:val="none" w:sz="0" w:space="0" w:color="auto"/>
      </w:divBdr>
    </w:div>
    <w:div w:id="1290938848">
      <w:bodyDiv w:val="1"/>
      <w:marLeft w:val="0"/>
      <w:marRight w:val="0"/>
      <w:marTop w:val="0"/>
      <w:marBottom w:val="0"/>
      <w:divBdr>
        <w:top w:val="none" w:sz="0" w:space="0" w:color="auto"/>
        <w:left w:val="none" w:sz="0" w:space="0" w:color="auto"/>
        <w:bottom w:val="none" w:sz="0" w:space="0" w:color="auto"/>
        <w:right w:val="none" w:sz="0" w:space="0" w:color="auto"/>
      </w:divBdr>
    </w:div>
    <w:div w:id="1291787187">
      <w:bodyDiv w:val="1"/>
      <w:marLeft w:val="0"/>
      <w:marRight w:val="0"/>
      <w:marTop w:val="0"/>
      <w:marBottom w:val="0"/>
      <w:divBdr>
        <w:top w:val="none" w:sz="0" w:space="0" w:color="auto"/>
        <w:left w:val="none" w:sz="0" w:space="0" w:color="auto"/>
        <w:bottom w:val="none" w:sz="0" w:space="0" w:color="auto"/>
        <w:right w:val="none" w:sz="0" w:space="0" w:color="auto"/>
      </w:divBdr>
    </w:div>
    <w:div w:id="1294480759">
      <w:bodyDiv w:val="1"/>
      <w:marLeft w:val="0"/>
      <w:marRight w:val="0"/>
      <w:marTop w:val="0"/>
      <w:marBottom w:val="0"/>
      <w:divBdr>
        <w:top w:val="none" w:sz="0" w:space="0" w:color="auto"/>
        <w:left w:val="none" w:sz="0" w:space="0" w:color="auto"/>
        <w:bottom w:val="none" w:sz="0" w:space="0" w:color="auto"/>
        <w:right w:val="none" w:sz="0" w:space="0" w:color="auto"/>
      </w:divBdr>
    </w:div>
    <w:div w:id="1299644828">
      <w:bodyDiv w:val="1"/>
      <w:marLeft w:val="0"/>
      <w:marRight w:val="0"/>
      <w:marTop w:val="0"/>
      <w:marBottom w:val="0"/>
      <w:divBdr>
        <w:top w:val="none" w:sz="0" w:space="0" w:color="auto"/>
        <w:left w:val="none" w:sz="0" w:space="0" w:color="auto"/>
        <w:bottom w:val="none" w:sz="0" w:space="0" w:color="auto"/>
        <w:right w:val="none" w:sz="0" w:space="0" w:color="auto"/>
      </w:divBdr>
    </w:div>
    <w:div w:id="1300182514">
      <w:bodyDiv w:val="1"/>
      <w:marLeft w:val="0"/>
      <w:marRight w:val="0"/>
      <w:marTop w:val="0"/>
      <w:marBottom w:val="0"/>
      <w:divBdr>
        <w:top w:val="none" w:sz="0" w:space="0" w:color="auto"/>
        <w:left w:val="none" w:sz="0" w:space="0" w:color="auto"/>
        <w:bottom w:val="none" w:sz="0" w:space="0" w:color="auto"/>
        <w:right w:val="none" w:sz="0" w:space="0" w:color="auto"/>
      </w:divBdr>
    </w:div>
    <w:div w:id="1302033540">
      <w:bodyDiv w:val="1"/>
      <w:marLeft w:val="0"/>
      <w:marRight w:val="0"/>
      <w:marTop w:val="0"/>
      <w:marBottom w:val="0"/>
      <w:divBdr>
        <w:top w:val="none" w:sz="0" w:space="0" w:color="auto"/>
        <w:left w:val="none" w:sz="0" w:space="0" w:color="auto"/>
        <w:bottom w:val="none" w:sz="0" w:space="0" w:color="auto"/>
        <w:right w:val="none" w:sz="0" w:space="0" w:color="auto"/>
      </w:divBdr>
    </w:div>
    <w:div w:id="1302880894">
      <w:bodyDiv w:val="1"/>
      <w:marLeft w:val="0"/>
      <w:marRight w:val="0"/>
      <w:marTop w:val="0"/>
      <w:marBottom w:val="0"/>
      <w:divBdr>
        <w:top w:val="none" w:sz="0" w:space="0" w:color="auto"/>
        <w:left w:val="none" w:sz="0" w:space="0" w:color="auto"/>
        <w:bottom w:val="none" w:sz="0" w:space="0" w:color="auto"/>
        <w:right w:val="none" w:sz="0" w:space="0" w:color="auto"/>
      </w:divBdr>
    </w:div>
    <w:div w:id="1308823108">
      <w:bodyDiv w:val="1"/>
      <w:marLeft w:val="0"/>
      <w:marRight w:val="0"/>
      <w:marTop w:val="0"/>
      <w:marBottom w:val="0"/>
      <w:divBdr>
        <w:top w:val="none" w:sz="0" w:space="0" w:color="auto"/>
        <w:left w:val="none" w:sz="0" w:space="0" w:color="auto"/>
        <w:bottom w:val="none" w:sz="0" w:space="0" w:color="auto"/>
        <w:right w:val="none" w:sz="0" w:space="0" w:color="auto"/>
      </w:divBdr>
    </w:div>
    <w:div w:id="1318731308">
      <w:bodyDiv w:val="1"/>
      <w:marLeft w:val="0"/>
      <w:marRight w:val="0"/>
      <w:marTop w:val="0"/>
      <w:marBottom w:val="0"/>
      <w:divBdr>
        <w:top w:val="none" w:sz="0" w:space="0" w:color="auto"/>
        <w:left w:val="none" w:sz="0" w:space="0" w:color="auto"/>
        <w:bottom w:val="none" w:sz="0" w:space="0" w:color="auto"/>
        <w:right w:val="none" w:sz="0" w:space="0" w:color="auto"/>
      </w:divBdr>
    </w:div>
    <w:div w:id="1331325547">
      <w:bodyDiv w:val="1"/>
      <w:marLeft w:val="0"/>
      <w:marRight w:val="0"/>
      <w:marTop w:val="0"/>
      <w:marBottom w:val="0"/>
      <w:divBdr>
        <w:top w:val="none" w:sz="0" w:space="0" w:color="auto"/>
        <w:left w:val="none" w:sz="0" w:space="0" w:color="auto"/>
        <w:bottom w:val="none" w:sz="0" w:space="0" w:color="auto"/>
        <w:right w:val="none" w:sz="0" w:space="0" w:color="auto"/>
      </w:divBdr>
    </w:div>
    <w:div w:id="1332484535">
      <w:bodyDiv w:val="1"/>
      <w:marLeft w:val="0"/>
      <w:marRight w:val="0"/>
      <w:marTop w:val="0"/>
      <w:marBottom w:val="0"/>
      <w:divBdr>
        <w:top w:val="none" w:sz="0" w:space="0" w:color="auto"/>
        <w:left w:val="none" w:sz="0" w:space="0" w:color="auto"/>
        <w:bottom w:val="none" w:sz="0" w:space="0" w:color="auto"/>
        <w:right w:val="none" w:sz="0" w:space="0" w:color="auto"/>
      </w:divBdr>
    </w:div>
    <w:div w:id="1332636239">
      <w:bodyDiv w:val="1"/>
      <w:marLeft w:val="0"/>
      <w:marRight w:val="0"/>
      <w:marTop w:val="0"/>
      <w:marBottom w:val="0"/>
      <w:divBdr>
        <w:top w:val="none" w:sz="0" w:space="0" w:color="auto"/>
        <w:left w:val="none" w:sz="0" w:space="0" w:color="auto"/>
        <w:bottom w:val="none" w:sz="0" w:space="0" w:color="auto"/>
        <w:right w:val="none" w:sz="0" w:space="0" w:color="auto"/>
      </w:divBdr>
    </w:div>
    <w:div w:id="1333416922">
      <w:bodyDiv w:val="1"/>
      <w:marLeft w:val="0"/>
      <w:marRight w:val="0"/>
      <w:marTop w:val="0"/>
      <w:marBottom w:val="0"/>
      <w:divBdr>
        <w:top w:val="none" w:sz="0" w:space="0" w:color="auto"/>
        <w:left w:val="none" w:sz="0" w:space="0" w:color="auto"/>
        <w:bottom w:val="none" w:sz="0" w:space="0" w:color="auto"/>
        <w:right w:val="none" w:sz="0" w:space="0" w:color="auto"/>
      </w:divBdr>
    </w:div>
    <w:div w:id="1333679993">
      <w:bodyDiv w:val="1"/>
      <w:marLeft w:val="0"/>
      <w:marRight w:val="0"/>
      <w:marTop w:val="0"/>
      <w:marBottom w:val="0"/>
      <w:divBdr>
        <w:top w:val="none" w:sz="0" w:space="0" w:color="auto"/>
        <w:left w:val="none" w:sz="0" w:space="0" w:color="auto"/>
        <w:bottom w:val="none" w:sz="0" w:space="0" w:color="auto"/>
        <w:right w:val="none" w:sz="0" w:space="0" w:color="auto"/>
      </w:divBdr>
    </w:div>
    <w:div w:id="1335184019">
      <w:bodyDiv w:val="1"/>
      <w:marLeft w:val="0"/>
      <w:marRight w:val="0"/>
      <w:marTop w:val="0"/>
      <w:marBottom w:val="0"/>
      <w:divBdr>
        <w:top w:val="none" w:sz="0" w:space="0" w:color="auto"/>
        <w:left w:val="none" w:sz="0" w:space="0" w:color="auto"/>
        <w:bottom w:val="none" w:sz="0" w:space="0" w:color="auto"/>
        <w:right w:val="none" w:sz="0" w:space="0" w:color="auto"/>
      </w:divBdr>
    </w:div>
    <w:div w:id="1336420300">
      <w:bodyDiv w:val="1"/>
      <w:marLeft w:val="0"/>
      <w:marRight w:val="0"/>
      <w:marTop w:val="0"/>
      <w:marBottom w:val="0"/>
      <w:divBdr>
        <w:top w:val="none" w:sz="0" w:space="0" w:color="auto"/>
        <w:left w:val="none" w:sz="0" w:space="0" w:color="auto"/>
        <w:bottom w:val="none" w:sz="0" w:space="0" w:color="auto"/>
        <w:right w:val="none" w:sz="0" w:space="0" w:color="auto"/>
      </w:divBdr>
    </w:div>
    <w:div w:id="1337999003">
      <w:bodyDiv w:val="1"/>
      <w:marLeft w:val="0"/>
      <w:marRight w:val="0"/>
      <w:marTop w:val="0"/>
      <w:marBottom w:val="0"/>
      <w:divBdr>
        <w:top w:val="none" w:sz="0" w:space="0" w:color="auto"/>
        <w:left w:val="none" w:sz="0" w:space="0" w:color="auto"/>
        <w:bottom w:val="none" w:sz="0" w:space="0" w:color="auto"/>
        <w:right w:val="none" w:sz="0" w:space="0" w:color="auto"/>
      </w:divBdr>
    </w:div>
    <w:div w:id="1345672012">
      <w:bodyDiv w:val="1"/>
      <w:marLeft w:val="0"/>
      <w:marRight w:val="0"/>
      <w:marTop w:val="0"/>
      <w:marBottom w:val="0"/>
      <w:divBdr>
        <w:top w:val="none" w:sz="0" w:space="0" w:color="auto"/>
        <w:left w:val="none" w:sz="0" w:space="0" w:color="auto"/>
        <w:bottom w:val="none" w:sz="0" w:space="0" w:color="auto"/>
        <w:right w:val="none" w:sz="0" w:space="0" w:color="auto"/>
      </w:divBdr>
    </w:div>
    <w:div w:id="1350914209">
      <w:bodyDiv w:val="1"/>
      <w:marLeft w:val="0"/>
      <w:marRight w:val="0"/>
      <w:marTop w:val="0"/>
      <w:marBottom w:val="0"/>
      <w:divBdr>
        <w:top w:val="none" w:sz="0" w:space="0" w:color="auto"/>
        <w:left w:val="none" w:sz="0" w:space="0" w:color="auto"/>
        <w:bottom w:val="none" w:sz="0" w:space="0" w:color="auto"/>
        <w:right w:val="none" w:sz="0" w:space="0" w:color="auto"/>
      </w:divBdr>
    </w:div>
    <w:div w:id="1351025497">
      <w:bodyDiv w:val="1"/>
      <w:marLeft w:val="0"/>
      <w:marRight w:val="0"/>
      <w:marTop w:val="0"/>
      <w:marBottom w:val="0"/>
      <w:divBdr>
        <w:top w:val="none" w:sz="0" w:space="0" w:color="auto"/>
        <w:left w:val="none" w:sz="0" w:space="0" w:color="auto"/>
        <w:bottom w:val="none" w:sz="0" w:space="0" w:color="auto"/>
        <w:right w:val="none" w:sz="0" w:space="0" w:color="auto"/>
      </w:divBdr>
    </w:div>
    <w:div w:id="1357584292">
      <w:bodyDiv w:val="1"/>
      <w:marLeft w:val="0"/>
      <w:marRight w:val="0"/>
      <w:marTop w:val="0"/>
      <w:marBottom w:val="0"/>
      <w:divBdr>
        <w:top w:val="none" w:sz="0" w:space="0" w:color="auto"/>
        <w:left w:val="none" w:sz="0" w:space="0" w:color="auto"/>
        <w:bottom w:val="none" w:sz="0" w:space="0" w:color="auto"/>
        <w:right w:val="none" w:sz="0" w:space="0" w:color="auto"/>
      </w:divBdr>
    </w:div>
    <w:div w:id="1359624890">
      <w:bodyDiv w:val="1"/>
      <w:marLeft w:val="0"/>
      <w:marRight w:val="0"/>
      <w:marTop w:val="0"/>
      <w:marBottom w:val="0"/>
      <w:divBdr>
        <w:top w:val="none" w:sz="0" w:space="0" w:color="auto"/>
        <w:left w:val="none" w:sz="0" w:space="0" w:color="auto"/>
        <w:bottom w:val="none" w:sz="0" w:space="0" w:color="auto"/>
        <w:right w:val="none" w:sz="0" w:space="0" w:color="auto"/>
      </w:divBdr>
    </w:div>
    <w:div w:id="1362166391">
      <w:bodyDiv w:val="1"/>
      <w:marLeft w:val="0"/>
      <w:marRight w:val="0"/>
      <w:marTop w:val="0"/>
      <w:marBottom w:val="0"/>
      <w:divBdr>
        <w:top w:val="none" w:sz="0" w:space="0" w:color="auto"/>
        <w:left w:val="none" w:sz="0" w:space="0" w:color="auto"/>
        <w:bottom w:val="none" w:sz="0" w:space="0" w:color="auto"/>
        <w:right w:val="none" w:sz="0" w:space="0" w:color="auto"/>
      </w:divBdr>
    </w:div>
    <w:div w:id="1364475160">
      <w:bodyDiv w:val="1"/>
      <w:marLeft w:val="0"/>
      <w:marRight w:val="0"/>
      <w:marTop w:val="0"/>
      <w:marBottom w:val="0"/>
      <w:divBdr>
        <w:top w:val="none" w:sz="0" w:space="0" w:color="auto"/>
        <w:left w:val="none" w:sz="0" w:space="0" w:color="auto"/>
        <w:bottom w:val="none" w:sz="0" w:space="0" w:color="auto"/>
        <w:right w:val="none" w:sz="0" w:space="0" w:color="auto"/>
      </w:divBdr>
    </w:div>
    <w:div w:id="1365523392">
      <w:bodyDiv w:val="1"/>
      <w:marLeft w:val="0"/>
      <w:marRight w:val="0"/>
      <w:marTop w:val="0"/>
      <w:marBottom w:val="0"/>
      <w:divBdr>
        <w:top w:val="none" w:sz="0" w:space="0" w:color="auto"/>
        <w:left w:val="none" w:sz="0" w:space="0" w:color="auto"/>
        <w:bottom w:val="none" w:sz="0" w:space="0" w:color="auto"/>
        <w:right w:val="none" w:sz="0" w:space="0" w:color="auto"/>
      </w:divBdr>
    </w:div>
    <w:div w:id="1372070380">
      <w:bodyDiv w:val="1"/>
      <w:marLeft w:val="0"/>
      <w:marRight w:val="0"/>
      <w:marTop w:val="0"/>
      <w:marBottom w:val="0"/>
      <w:divBdr>
        <w:top w:val="none" w:sz="0" w:space="0" w:color="auto"/>
        <w:left w:val="none" w:sz="0" w:space="0" w:color="auto"/>
        <w:bottom w:val="none" w:sz="0" w:space="0" w:color="auto"/>
        <w:right w:val="none" w:sz="0" w:space="0" w:color="auto"/>
      </w:divBdr>
    </w:div>
    <w:div w:id="1372683446">
      <w:bodyDiv w:val="1"/>
      <w:marLeft w:val="0"/>
      <w:marRight w:val="0"/>
      <w:marTop w:val="0"/>
      <w:marBottom w:val="0"/>
      <w:divBdr>
        <w:top w:val="none" w:sz="0" w:space="0" w:color="auto"/>
        <w:left w:val="none" w:sz="0" w:space="0" w:color="auto"/>
        <w:bottom w:val="none" w:sz="0" w:space="0" w:color="auto"/>
        <w:right w:val="none" w:sz="0" w:space="0" w:color="auto"/>
      </w:divBdr>
    </w:div>
    <w:div w:id="1378968135">
      <w:bodyDiv w:val="1"/>
      <w:marLeft w:val="0"/>
      <w:marRight w:val="0"/>
      <w:marTop w:val="0"/>
      <w:marBottom w:val="0"/>
      <w:divBdr>
        <w:top w:val="none" w:sz="0" w:space="0" w:color="auto"/>
        <w:left w:val="none" w:sz="0" w:space="0" w:color="auto"/>
        <w:bottom w:val="none" w:sz="0" w:space="0" w:color="auto"/>
        <w:right w:val="none" w:sz="0" w:space="0" w:color="auto"/>
      </w:divBdr>
    </w:div>
    <w:div w:id="1379164153">
      <w:bodyDiv w:val="1"/>
      <w:marLeft w:val="0"/>
      <w:marRight w:val="0"/>
      <w:marTop w:val="0"/>
      <w:marBottom w:val="0"/>
      <w:divBdr>
        <w:top w:val="none" w:sz="0" w:space="0" w:color="auto"/>
        <w:left w:val="none" w:sz="0" w:space="0" w:color="auto"/>
        <w:bottom w:val="none" w:sz="0" w:space="0" w:color="auto"/>
        <w:right w:val="none" w:sz="0" w:space="0" w:color="auto"/>
      </w:divBdr>
    </w:div>
    <w:div w:id="1382097426">
      <w:bodyDiv w:val="1"/>
      <w:marLeft w:val="0"/>
      <w:marRight w:val="0"/>
      <w:marTop w:val="0"/>
      <w:marBottom w:val="0"/>
      <w:divBdr>
        <w:top w:val="none" w:sz="0" w:space="0" w:color="auto"/>
        <w:left w:val="none" w:sz="0" w:space="0" w:color="auto"/>
        <w:bottom w:val="none" w:sz="0" w:space="0" w:color="auto"/>
        <w:right w:val="none" w:sz="0" w:space="0" w:color="auto"/>
      </w:divBdr>
    </w:div>
    <w:div w:id="1382704008">
      <w:bodyDiv w:val="1"/>
      <w:marLeft w:val="0"/>
      <w:marRight w:val="0"/>
      <w:marTop w:val="0"/>
      <w:marBottom w:val="0"/>
      <w:divBdr>
        <w:top w:val="none" w:sz="0" w:space="0" w:color="auto"/>
        <w:left w:val="none" w:sz="0" w:space="0" w:color="auto"/>
        <w:bottom w:val="none" w:sz="0" w:space="0" w:color="auto"/>
        <w:right w:val="none" w:sz="0" w:space="0" w:color="auto"/>
      </w:divBdr>
    </w:div>
    <w:div w:id="1384789757">
      <w:bodyDiv w:val="1"/>
      <w:marLeft w:val="0"/>
      <w:marRight w:val="0"/>
      <w:marTop w:val="0"/>
      <w:marBottom w:val="0"/>
      <w:divBdr>
        <w:top w:val="none" w:sz="0" w:space="0" w:color="auto"/>
        <w:left w:val="none" w:sz="0" w:space="0" w:color="auto"/>
        <w:bottom w:val="none" w:sz="0" w:space="0" w:color="auto"/>
        <w:right w:val="none" w:sz="0" w:space="0" w:color="auto"/>
      </w:divBdr>
    </w:div>
    <w:div w:id="1387604573">
      <w:bodyDiv w:val="1"/>
      <w:marLeft w:val="0"/>
      <w:marRight w:val="0"/>
      <w:marTop w:val="0"/>
      <w:marBottom w:val="0"/>
      <w:divBdr>
        <w:top w:val="none" w:sz="0" w:space="0" w:color="auto"/>
        <w:left w:val="none" w:sz="0" w:space="0" w:color="auto"/>
        <w:bottom w:val="none" w:sz="0" w:space="0" w:color="auto"/>
        <w:right w:val="none" w:sz="0" w:space="0" w:color="auto"/>
      </w:divBdr>
    </w:div>
    <w:div w:id="1387676912">
      <w:bodyDiv w:val="1"/>
      <w:marLeft w:val="0"/>
      <w:marRight w:val="0"/>
      <w:marTop w:val="0"/>
      <w:marBottom w:val="0"/>
      <w:divBdr>
        <w:top w:val="none" w:sz="0" w:space="0" w:color="auto"/>
        <w:left w:val="none" w:sz="0" w:space="0" w:color="auto"/>
        <w:bottom w:val="none" w:sz="0" w:space="0" w:color="auto"/>
        <w:right w:val="none" w:sz="0" w:space="0" w:color="auto"/>
      </w:divBdr>
    </w:div>
    <w:div w:id="1392000696">
      <w:bodyDiv w:val="1"/>
      <w:marLeft w:val="0"/>
      <w:marRight w:val="0"/>
      <w:marTop w:val="0"/>
      <w:marBottom w:val="0"/>
      <w:divBdr>
        <w:top w:val="none" w:sz="0" w:space="0" w:color="auto"/>
        <w:left w:val="none" w:sz="0" w:space="0" w:color="auto"/>
        <w:bottom w:val="none" w:sz="0" w:space="0" w:color="auto"/>
        <w:right w:val="none" w:sz="0" w:space="0" w:color="auto"/>
      </w:divBdr>
    </w:div>
    <w:div w:id="1393305573">
      <w:bodyDiv w:val="1"/>
      <w:marLeft w:val="0"/>
      <w:marRight w:val="0"/>
      <w:marTop w:val="0"/>
      <w:marBottom w:val="0"/>
      <w:divBdr>
        <w:top w:val="none" w:sz="0" w:space="0" w:color="auto"/>
        <w:left w:val="none" w:sz="0" w:space="0" w:color="auto"/>
        <w:bottom w:val="none" w:sz="0" w:space="0" w:color="auto"/>
        <w:right w:val="none" w:sz="0" w:space="0" w:color="auto"/>
      </w:divBdr>
    </w:div>
    <w:div w:id="1395205212">
      <w:bodyDiv w:val="1"/>
      <w:marLeft w:val="0"/>
      <w:marRight w:val="0"/>
      <w:marTop w:val="0"/>
      <w:marBottom w:val="0"/>
      <w:divBdr>
        <w:top w:val="none" w:sz="0" w:space="0" w:color="auto"/>
        <w:left w:val="none" w:sz="0" w:space="0" w:color="auto"/>
        <w:bottom w:val="none" w:sz="0" w:space="0" w:color="auto"/>
        <w:right w:val="none" w:sz="0" w:space="0" w:color="auto"/>
      </w:divBdr>
    </w:div>
    <w:div w:id="1400010713">
      <w:bodyDiv w:val="1"/>
      <w:marLeft w:val="0"/>
      <w:marRight w:val="0"/>
      <w:marTop w:val="0"/>
      <w:marBottom w:val="0"/>
      <w:divBdr>
        <w:top w:val="none" w:sz="0" w:space="0" w:color="auto"/>
        <w:left w:val="none" w:sz="0" w:space="0" w:color="auto"/>
        <w:bottom w:val="none" w:sz="0" w:space="0" w:color="auto"/>
        <w:right w:val="none" w:sz="0" w:space="0" w:color="auto"/>
      </w:divBdr>
    </w:div>
    <w:div w:id="1400712493">
      <w:bodyDiv w:val="1"/>
      <w:marLeft w:val="0"/>
      <w:marRight w:val="0"/>
      <w:marTop w:val="0"/>
      <w:marBottom w:val="0"/>
      <w:divBdr>
        <w:top w:val="none" w:sz="0" w:space="0" w:color="auto"/>
        <w:left w:val="none" w:sz="0" w:space="0" w:color="auto"/>
        <w:bottom w:val="none" w:sz="0" w:space="0" w:color="auto"/>
        <w:right w:val="none" w:sz="0" w:space="0" w:color="auto"/>
      </w:divBdr>
    </w:div>
    <w:div w:id="1404989195">
      <w:bodyDiv w:val="1"/>
      <w:marLeft w:val="0"/>
      <w:marRight w:val="0"/>
      <w:marTop w:val="0"/>
      <w:marBottom w:val="0"/>
      <w:divBdr>
        <w:top w:val="none" w:sz="0" w:space="0" w:color="auto"/>
        <w:left w:val="none" w:sz="0" w:space="0" w:color="auto"/>
        <w:bottom w:val="none" w:sz="0" w:space="0" w:color="auto"/>
        <w:right w:val="none" w:sz="0" w:space="0" w:color="auto"/>
      </w:divBdr>
    </w:div>
    <w:div w:id="1411732990">
      <w:bodyDiv w:val="1"/>
      <w:marLeft w:val="0"/>
      <w:marRight w:val="0"/>
      <w:marTop w:val="0"/>
      <w:marBottom w:val="0"/>
      <w:divBdr>
        <w:top w:val="none" w:sz="0" w:space="0" w:color="auto"/>
        <w:left w:val="none" w:sz="0" w:space="0" w:color="auto"/>
        <w:bottom w:val="none" w:sz="0" w:space="0" w:color="auto"/>
        <w:right w:val="none" w:sz="0" w:space="0" w:color="auto"/>
      </w:divBdr>
    </w:div>
    <w:div w:id="1414887109">
      <w:bodyDiv w:val="1"/>
      <w:marLeft w:val="0"/>
      <w:marRight w:val="0"/>
      <w:marTop w:val="0"/>
      <w:marBottom w:val="0"/>
      <w:divBdr>
        <w:top w:val="none" w:sz="0" w:space="0" w:color="auto"/>
        <w:left w:val="none" w:sz="0" w:space="0" w:color="auto"/>
        <w:bottom w:val="none" w:sz="0" w:space="0" w:color="auto"/>
        <w:right w:val="none" w:sz="0" w:space="0" w:color="auto"/>
      </w:divBdr>
    </w:div>
    <w:div w:id="1417944681">
      <w:bodyDiv w:val="1"/>
      <w:marLeft w:val="0"/>
      <w:marRight w:val="0"/>
      <w:marTop w:val="0"/>
      <w:marBottom w:val="0"/>
      <w:divBdr>
        <w:top w:val="none" w:sz="0" w:space="0" w:color="auto"/>
        <w:left w:val="none" w:sz="0" w:space="0" w:color="auto"/>
        <w:bottom w:val="none" w:sz="0" w:space="0" w:color="auto"/>
        <w:right w:val="none" w:sz="0" w:space="0" w:color="auto"/>
      </w:divBdr>
    </w:div>
    <w:div w:id="1419058957">
      <w:bodyDiv w:val="1"/>
      <w:marLeft w:val="0"/>
      <w:marRight w:val="0"/>
      <w:marTop w:val="0"/>
      <w:marBottom w:val="0"/>
      <w:divBdr>
        <w:top w:val="none" w:sz="0" w:space="0" w:color="auto"/>
        <w:left w:val="none" w:sz="0" w:space="0" w:color="auto"/>
        <w:bottom w:val="none" w:sz="0" w:space="0" w:color="auto"/>
        <w:right w:val="none" w:sz="0" w:space="0" w:color="auto"/>
      </w:divBdr>
    </w:div>
    <w:div w:id="1419599145">
      <w:bodyDiv w:val="1"/>
      <w:marLeft w:val="0"/>
      <w:marRight w:val="0"/>
      <w:marTop w:val="0"/>
      <w:marBottom w:val="0"/>
      <w:divBdr>
        <w:top w:val="none" w:sz="0" w:space="0" w:color="auto"/>
        <w:left w:val="none" w:sz="0" w:space="0" w:color="auto"/>
        <w:bottom w:val="none" w:sz="0" w:space="0" w:color="auto"/>
        <w:right w:val="none" w:sz="0" w:space="0" w:color="auto"/>
      </w:divBdr>
    </w:div>
    <w:div w:id="1422137802">
      <w:bodyDiv w:val="1"/>
      <w:marLeft w:val="0"/>
      <w:marRight w:val="0"/>
      <w:marTop w:val="0"/>
      <w:marBottom w:val="0"/>
      <w:divBdr>
        <w:top w:val="none" w:sz="0" w:space="0" w:color="auto"/>
        <w:left w:val="none" w:sz="0" w:space="0" w:color="auto"/>
        <w:bottom w:val="none" w:sz="0" w:space="0" w:color="auto"/>
        <w:right w:val="none" w:sz="0" w:space="0" w:color="auto"/>
      </w:divBdr>
    </w:div>
    <w:div w:id="1423145876">
      <w:bodyDiv w:val="1"/>
      <w:marLeft w:val="0"/>
      <w:marRight w:val="0"/>
      <w:marTop w:val="0"/>
      <w:marBottom w:val="0"/>
      <w:divBdr>
        <w:top w:val="none" w:sz="0" w:space="0" w:color="auto"/>
        <w:left w:val="none" w:sz="0" w:space="0" w:color="auto"/>
        <w:bottom w:val="none" w:sz="0" w:space="0" w:color="auto"/>
        <w:right w:val="none" w:sz="0" w:space="0" w:color="auto"/>
      </w:divBdr>
    </w:div>
    <w:div w:id="1436167650">
      <w:bodyDiv w:val="1"/>
      <w:marLeft w:val="0"/>
      <w:marRight w:val="0"/>
      <w:marTop w:val="0"/>
      <w:marBottom w:val="0"/>
      <w:divBdr>
        <w:top w:val="none" w:sz="0" w:space="0" w:color="auto"/>
        <w:left w:val="none" w:sz="0" w:space="0" w:color="auto"/>
        <w:bottom w:val="none" w:sz="0" w:space="0" w:color="auto"/>
        <w:right w:val="none" w:sz="0" w:space="0" w:color="auto"/>
      </w:divBdr>
    </w:div>
    <w:div w:id="1440368676">
      <w:bodyDiv w:val="1"/>
      <w:marLeft w:val="0"/>
      <w:marRight w:val="0"/>
      <w:marTop w:val="0"/>
      <w:marBottom w:val="0"/>
      <w:divBdr>
        <w:top w:val="none" w:sz="0" w:space="0" w:color="auto"/>
        <w:left w:val="none" w:sz="0" w:space="0" w:color="auto"/>
        <w:bottom w:val="none" w:sz="0" w:space="0" w:color="auto"/>
        <w:right w:val="none" w:sz="0" w:space="0" w:color="auto"/>
      </w:divBdr>
    </w:div>
    <w:div w:id="1441408854">
      <w:bodyDiv w:val="1"/>
      <w:marLeft w:val="0"/>
      <w:marRight w:val="0"/>
      <w:marTop w:val="0"/>
      <w:marBottom w:val="0"/>
      <w:divBdr>
        <w:top w:val="none" w:sz="0" w:space="0" w:color="auto"/>
        <w:left w:val="none" w:sz="0" w:space="0" w:color="auto"/>
        <w:bottom w:val="none" w:sz="0" w:space="0" w:color="auto"/>
        <w:right w:val="none" w:sz="0" w:space="0" w:color="auto"/>
      </w:divBdr>
    </w:div>
    <w:div w:id="1441949944">
      <w:bodyDiv w:val="1"/>
      <w:marLeft w:val="0"/>
      <w:marRight w:val="0"/>
      <w:marTop w:val="0"/>
      <w:marBottom w:val="0"/>
      <w:divBdr>
        <w:top w:val="none" w:sz="0" w:space="0" w:color="auto"/>
        <w:left w:val="none" w:sz="0" w:space="0" w:color="auto"/>
        <w:bottom w:val="none" w:sz="0" w:space="0" w:color="auto"/>
        <w:right w:val="none" w:sz="0" w:space="0" w:color="auto"/>
      </w:divBdr>
    </w:div>
    <w:div w:id="1442342081">
      <w:bodyDiv w:val="1"/>
      <w:marLeft w:val="0"/>
      <w:marRight w:val="0"/>
      <w:marTop w:val="0"/>
      <w:marBottom w:val="0"/>
      <w:divBdr>
        <w:top w:val="none" w:sz="0" w:space="0" w:color="auto"/>
        <w:left w:val="none" w:sz="0" w:space="0" w:color="auto"/>
        <w:bottom w:val="none" w:sz="0" w:space="0" w:color="auto"/>
        <w:right w:val="none" w:sz="0" w:space="0" w:color="auto"/>
      </w:divBdr>
    </w:div>
    <w:div w:id="1442531274">
      <w:bodyDiv w:val="1"/>
      <w:marLeft w:val="0"/>
      <w:marRight w:val="0"/>
      <w:marTop w:val="0"/>
      <w:marBottom w:val="0"/>
      <w:divBdr>
        <w:top w:val="none" w:sz="0" w:space="0" w:color="auto"/>
        <w:left w:val="none" w:sz="0" w:space="0" w:color="auto"/>
        <w:bottom w:val="none" w:sz="0" w:space="0" w:color="auto"/>
        <w:right w:val="none" w:sz="0" w:space="0" w:color="auto"/>
      </w:divBdr>
    </w:div>
    <w:div w:id="1444501079">
      <w:bodyDiv w:val="1"/>
      <w:marLeft w:val="0"/>
      <w:marRight w:val="0"/>
      <w:marTop w:val="0"/>
      <w:marBottom w:val="0"/>
      <w:divBdr>
        <w:top w:val="none" w:sz="0" w:space="0" w:color="auto"/>
        <w:left w:val="none" w:sz="0" w:space="0" w:color="auto"/>
        <w:bottom w:val="none" w:sz="0" w:space="0" w:color="auto"/>
        <w:right w:val="none" w:sz="0" w:space="0" w:color="auto"/>
      </w:divBdr>
    </w:div>
    <w:div w:id="1444686902">
      <w:bodyDiv w:val="1"/>
      <w:marLeft w:val="0"/>
      <w:marRight w:val="0"/>
      <w:marTop w:val="0"/>
      <w:marBottom w:val="0"/>
      <w:divBdr>
        <w:top w:val="none" w:sz="0" w:space="0" w:color="auto"/>
        <w:left w:val="none" w:sz="0" w:space="0" w:color="auto"/>
        <w:bottom w:val="none" w:sz="0" w:space="0" w:color="auto"/>
        <w:right w:val="none" w:sz="0" w:space="0" w:color="auto"/>
      </w:divBdr>
    </w:div>
    <w:div w:id="1444954454">
      <w:bodyDiv w:val="1"/>
      <w:marLeft w:val="0"/>
      <w:marRight w:val="0"/>
      <w:marTop w:val="0"/>
      <w:marBottom w:val="0"/>
      <w:divBdr>
        <w:top w:val="none" w:sz="0" w:space="0" w:color="auto"/>
        <w:left w:val="none" w:sz="0" w:space="0" w:color="auto"/>
        <w:bottom w:val="none" w:sz="0" w:space="0" w:color="auto"/>
        <w:right w:val="none" w:sz="0" w:space="0" w:color="auto"/>
      </w:divBdr>
    </w:div>
    <w:div w:id="1448769404">
      <w:bodyDiv w:val="1"/>
      <w:marLeft w:val="0"/>
      <w:marRight w:val="0"/>
      <w:marTop w:val="0"/>
      <w:marBottom w:val="0"/>
      <w:divBdr>
        <w:top w:val="none" w:sz="0" w:space="0" w:color="auto"/>
        <w:left w:val="none" w:sz="0" w:space="0" w:color="auto"/>
        <w:bottom w:val="none" w:sz="0" w:space="0" w:color="auto"/>
        <w:right w:val="none" w:sz="0" w:space="0" w:color="auto"/>
      </w:divBdr>
    </w:div>
    <w:div w:id="1449549275">
      <w:bodyDiv w:val="1"/>
      <w:marLeft w:val="0"/>
      <w:marRight w:val="0"/>
      <w:marTop w:val="0"/>
      <w:marBottom w:val="0"/>
      <w:divBdr>
        <w:top w:val="none" w:sz="0" w:space="0" w:color="auto"/>
        <w:left w:val="none" w:sz="0" w:space="0" w:color="auto"/>
        <w:bottom w:val="none" w:sz="0" w:space="0" w:color="auto"/>
        <w:right w:val="none" w:sz="0" w:space="0" w:color="auto"/>
      </w:divBdr>
    </w:div>
    <w:div w:id="1449737205">
      <w:bodyDiv w:val="1"/>
      <w:marLeft w:val="0"/>
      <w:marRight w:val="0"/>
      <w:marTop w:val="0"/>
      <w:marBottom w:val="0"/>
      <w:divBdr>
        <w:top w:val="none" w:sz="0" w:space="0" w:color="auto"/>
        <w:left w:val="none" w:sz="0" w:space="0" w:color="auto"/>
        <w:bottom w:val="none" w:sz="0" w:space="0" w:color="auto"/>
        <w:right w:val="none" w:sz="0" w:space="0" w:color="auto"/>
      </w:divBdr>
    </w:div>
    <w:div w:id="1451121547">
      <w:bodyDiv w:val="1"/>
      <w:marLeft w:val="0"/>
      <w:marRight w:val="0"/>
      <w:marTop w:val="0"/>
      <w:marBottom w:val="0"/>
      <w:divBdr>
        <w:top w:val="none" w:sz="0" w:space="0" w:color="auto"/>
        <w:left w:val="none" w:sz="0" w:space="0" w:color="auto"/>
        <w:bottom w:val="none" w:sz="0" w:space="0" w:color="auto"/>
        <w:right w:val="none" w:sz="0" w:space="0" w:color="auto"/>
      </w:divBdr>
    </w:div>
    <w:div w:id="1455177388">
      <w:bodyDiv w:val="1"/>
      <w:marLeft w:val="0"/>
      <w:marRight w:val="0"/>
      <w:marTop w:val="0"/>
      <w:marBottom w:val="0"/>
      <w:divBdr>
        <w:top w:val="none" w:sz="0" w:space="0" w:color="auto"/>
        <w:left w:val="none" w:sz="0" w:space="0" w:color="auto"/>
        <w:bottom w:val="none" w:sz="0" w:space="0" w:color="auto"/>
        <w:right w:val="none" w:sz="0" w:space="0" w:color="auto"/>
      </w:divBdr>
    </w:div>
    <w:div w:id="1455830412">
      <w:bodyDiv w:val="1"/>
      <w:marLeft w:val="0"/>
      <w:marRight w:val="0"/>
      <w:marTop w:val="0"/>
      <w:marBottom w:val="0"/>
      <w:divBdr>
        <w:top w:val="none" w:sz="0" w:space="0" w:color="auto"/>
        <w:left w:val="none" w:sz="0" w:space="0" w:color="auto"/>
        <w:bottom w:val="none" w:sz="0" w:space="0" w:color="auto"/>
        <w:right w:val="none" w:sz="0" w:space="0" w:color="auto"/>
      </w:divBdr>
    </w:div>
    <w:div w:id="1457286918">
      <w:bodyDiv w:val="1"/>
      <w:marLeft w:val="0"/>
      <w:marRight w:val="0"/>
      <w:marTop w:val="0"/>
      <w:marBottom w:val="0"/>
      <w:divBdr>
        <w:top w:val="none" w:sz="0" w:space="0" w:color="auto"/>
        <w:left w:val="none" w:sz="0" w:space="0" w:color="auto"/>
        <w:bottom w:val="none" w:sz="0" w:space="0" w:color="auto"/>
        <w:right w:val="none" w:sz="0" w:space="0" w:color="auto"/>
      </w:divBdr>
    </w:div>
    <w:div w:id="1460341772">
      <w:bodyDiv w:val="1"/>
      <w:marLeft w:val="0"/>
      <w:marRight w:val="0"/>
      <w:marTop w:val="0"/>
      <w:marBottom w:val="0"/>
      <w:divBdr>
        <w:top w:val="none" w:sz="0" w:space="0" w:color="auto"/>
        <w:left w:val="none" w:sz="0" w:space="0" w:color="auto"/>
        <w:bottom w:val="none" w:sz="0" w:space="0" w:color="auto"/>
        <w:right w:val="none" w:sz="0" w:space="0" w:color="auto"/>
      </w:divBdr>
    </w:div>
    <w:div w:id="1461874304">
      <w:bodyDiv w:val="1"/>
      <w:marLeft w:val="0"/>
      <w:marRight w:val="0"/>
      <w:marTop w:val="0"/>
      <w:marBottom w:val="0"/>
      <w:divBdr>
        <w:top w:val="none" w:sz="0" w:space="0" w:color="auto"/>
        <w:left w:val="none" w:sz="0" w:space="0" w:color="auto"/>
        <w:bottom w:val="none" w:sz="0" w:space="0" w:color="auto"/>
        <w:right w:val="none" w:sz="0" w:space="0" w:color="auto"/>
      </w:divBdr>
    </w:div>
    <w:div w:id="1464886184">
      <w:bodyDiv w:val="1"/>
      <w:marLeft w:val="0"/>
      <w:marRight w:val="0"/>
      <w:marTop w:val="0"/>
      <w:marBottom w:val="0"/>
      <w:divBdr>
        <w:top w:val="none" w:sz="0" w:space="0" w:color="auto"/>
        <w:left w:val="none" w:sz="0" w:space="0" w:color="auto"/>
        <w:bottom w:val="none" w:sz="0" w:space="0" w:color="auto"/>
        <w:right w:val="none" w:sz="0" w:space="0" w:color="auto"/>
      </w:divBdr>
    </w:div>
    <w:div w:id="1466049701">
      <w:bodyDiv w:val="1"/>
      <w:marLeft w:val="0"/>
      <w:marRight w:val="0"/>
      <w:marTop w:val="0"/>
      <w:marBottom w:val="0"/>
      <w:divBdr>
        <w:top w:val="none" w:sz="0" w:space="0" w:color="auto"/>
        <w:left w:val="none" w:sz="0" w:space="0" w:color="auto"/>
        <w:bottom w:val="none" w:sz="0" w:space="0" w:color="auto"/>
        <w:right w:val="none" w:sz="0" w:space="0" w:color="auto"/>
      </w:divBdr>
    </w:div>
    <w:div w:id="1477142989">
      <w:bodyDiv w:val="1"/>
      <w:marLeft w:val="0"/>
      <w:marRight w:val="0"/>
      <w:marTop w:val="0"/>
      <w:marBottom w:val="0"/>
      <w:divBdr>
        <w:top w:val="none" w:sz="0" w:space="0" w:color="auto"/>
        <w:left w:val="none" w:sz="0" w:space="0" w:color="auto"/>
        <w:bottom w:val="none" w:sz="0" w:space="0" w:color="auto"/>
        <w:right w:val="none" w:sz="0" w:space="0" w:color="auto"/>
      </w:divBdr>
    </w:div>
    <w:div w:id="1480460167">
      <w:bodyDiv w:val="1"/>
      <w:marLeft w:val="0"/>
      <w:marRight w:val="0"/>
      <w:marTop w:val="0"/>
      <w:marBottom w:val="0"/>
      <w:divBdr>
        <w:top w:val="none" w:sz="0" w:space="0" w:color="auto"/>
        <w:left w:val="none" w:sz="0" w:space="0" w:color="auto"/>
        <w:bottom w:val="none" w:sz="0" w:space="0" w:color="auto"/>
        <w:right w:val="none" w:sz="0" w:space="0" w:color="auto"/>
      </w:divBdr>
    </w:div>
    <w:div w:id="1482456658">
      <w:bodyDiv w:val="1"/>
      <w:marLeft w:val="0"/>
      <w:marRight w:val="0"/>
      <w:marTop w:val="0"/>
      <w:marBottom w:val="0"/>
      <w:divBdr>
        <w:top w:val="none" w:sz="0" w:space="0" w:color="auto"/>
        <w:left w:val="none" w:sz="0" w:space="0" w:color="auto"/>
        <w:bottom w:val="none" w:sz="0" w:space="0" w:color="auto"/>
        <w:right w:val="none" w:sz="0" w:space="0" w:color="auto"/>
      </w:divBdr>
    </w:div>
    <w:div w:id="1484783860">
      <w:bodyDiv w:val="1"/>
      <w:marLeft w:val="0"/>
      <w:marRight w:val="0"/>
      <w:marTop w:val="0"/>
      <w:marBottom w:val="0"/>
      <w:divBdr>
        <w:top w:val="none" w:sz="0" w:space="0" w:color="auto"/>
        <w:left w:val="none" w:sz="0" w:space="0" w:color="auto"/>
        <w:bottom w:val="none" w:sz="0" w:space="0" w:color="auto"/>
        <w:right w:val="none" w:sz="0" w:space="0" w:color="auto"/>
      </w:divBdr>
    </w:div>
    <w:div w:id="1490712019">
      <w:bodyDiv w:val="1"/>
      <w:marLeft w:val="0"/>
      <w:marRight w:val="0"/>
      <w:marTop w:val="0"/>
      <w:marBottom w:val="0"/>
      <w:divBdr>
        <w:top w:val="none" w:sz="0" w:space="0" w:color="auto"/>
        <w:left w:val="none" w:sz="0" w:space="0" w:color="auto"/>
        <w:bottom w:val="none" w:sz="0" w:space="0" w:color="auto"/>
        <w:right w:val="none" w:sz="0" w:space="0" w:color="auto"/>
      </w:divBdr>
    </w:div>
    <w:div w:id="1492259137">
      <w:bodyDiv w:val="1"/>
      <w:marLeft w:val="0"/>
      <w:marRight w:val="0"/>
      <w:marTop w:val="0"/>
      <w:marBottom w:val="0"/>
      <w:divBdr>
        <w:top w:val="none" w:sz="0" w:space="0" w:color="auto"/>
        <w:left w:val="none" w:sz="0" w:space="0" w:color="auto"/>
        <w:bottom w:val="none" w:sz="0" w:space="0" w:color="auto"/>
        <w:right w:val="none" w:sz="0" w:space="0" w:color="auto"/>
      </w:divBdr>
    </w:div>
    <w:div w:id="1495296643">
      <w:bodyDiv w:val="1"/>
      <w:marLeft w:val="0"/>
      <w:marRight w:val="0"/>
      <w:marTop w:val="0"/>
      <w:marBottom w:val="0"/>
      <w:divBdr>
        <w:top w:val="none" w:sz="0" w:space="0" w:color="auto"/>
        <w:left w:val="none" w:sz="0" w:space="0" w:color="auto"/>
        <w:bottom w:val="none" w:sz="0" w:space="0" w:color="auto"/>
        <w:right w:val="none" w:sz="0" w:space="0" w:color="auto"/>
      </w:divBdr>
    </w:div>
    <w:div w:id="1495875803">
      <w:bodyDiv w:val="1"/>
      <w:marLeft w:val="0"/>
      <w:marRight w:val="0"/>
      <w:marTop w:val="0"/>
      <w:marBottom w:val="0"/>
      <w:divBdr>
        <w:top w:val="none" w:sz="0" w:space="0" w:color="auto"/>
        <w:left w:val="none" w:sz="0" w:space="0" w:color="auto"/>
        <w:bottom w:val="none" w:sz="0" w:space="0" w:color="auto"/>
        <w:right w:val="none" w:sz="0" w:space="0" w:color="auto"/>
      </w:divBdr>
    </w:div>
    <w:div w:id="1498764884">
      <w:bodyDiv w:val="1"/>
      <w:marLeft w:val="0"/>
      <w:marRight w:val="0"/>
      <w:marTop w:val="0"/>
      <w:marBottom w:val="0"/>
      <w:divBdr>
        <w:top w:val="none" w:sz="0" w:space="0" w:color="auto"/>
        <w:left w:val="none" w:sz="0" w:space="0" w:color="auto"/>
        <w:bottom w:val="none" w:sz="0" w:space="0" w:color="auto"/>
        <w:right w:val="none" w:sz="0" w:space="0" w:color="auto"/>
      </w:divBdr>
    </w:div>
    <w:div w:id="1501963868">
      <w:bodyDiv w:val="1"/>
      <w:marLeft w:val="0"/>
      <w:marRight w:val="0"/>
      <w:marTop w:val="0"/>
      <w:marBottom w:val="0"/>
      <w:divBdr>
        <w:top w:val="none" w:sz="0" w:space="0" w:color="auto"/>
        <w:left w:val="none" w:sz="0" w:space="0" w:color="auto"/>
        <w:bottom w:val="none" w:sz="0" w:space="0" w:color="auto"/>
        <w:right w:val="none" w:sz="0" w:space="0" w:color="auto"/>
      </w:divBdr>
    </w:div>
    <w:div w:id="1503162020">
      <w:bodyDiv w:val="1"/>
      <w:marLeft w:val="0"/>
      <w:marRight w:val="0"/>
      <w:marTop w:val="0"/>
      <w:marBottom w:val="0"/>
      <w:divBdr>
        <w:top w:val="none" w:sz="0" w:space="0" w:color="auto"/>
        <w:left w:val="none" w:sz="0" w:space="0" w:color="auto"/>
        <w:bottom w:val="none" w:sz="0" w:space="0" w:color="auto"/>
        <w:right w:val="none" w:sz="0" w:space="0" w:color="auto"/>
      </w:divBdr>
    </w:div>
    <w:div w:id="1507746791">
      <w:bodyDiv w:val="1"/>
      <w:marLeft w:val="0"/>
      <w:marRight w:val="0"/>
      <w:marTop w:val="0"/>
      <w:marBottom w:val="0"/>
      <w:divBdr>
        <w:top w:val="none" w:sz="0" w:space="0" w:color="auto"/>
        <w:left w:val="none" w:sz="0" w:space="0" w:color="auto"/>
        <w:bottom w:val="none" w:sz="0" w:space="0" w:color="auto"/>
        <w:right w:val="none" w:sz="0" w:space="0" w:color="auto"/>
      </w:divBdr>
    </w:div>
    <w:div w:id="1508714480">
      <w:bodyDiv w:val="1"/>
      <w:marLeft w:val="0"/>
      <w:marRight w:val="0"/>
      <w:marTop w:val="0"/>
      <w:marBottom w:val="0"/>
      <w:divBdr>
        <w:top w:val="none" w:sz="0" w:space="0" w:color="auto"/>
        <w:left w:val="none" w:sz="0" w:space="0" w:color="auto"/>
        <w:bottom w:val="none" w:sz="0" w:space="0" w:color="auto"/>
        <w:right w:val="none" w:sz="0" w:space="0" w:color="auto"/>
      </w:divBdr>
    </w:div>
    <w:div w:id="1512183796">
      <w:bodyDiv w:val="1"/>
      <w:marLeft w:val="0"/>
      <w:marRight w:val="0"/>
      <w:marTop w:val="0"/>
      <w:marBottom w:val="0"/>
      <w:divBdr>
        <w:top w:val="none" w:sz="0" w:space="0" w:color="auto"/>
        <w:left w:val="none" w:sz="0" w:space="0" w:color="auto"/>
        <w:bottom w:val="none" w:sz="0" w:space="0" w:color="auto"/>
        <w:right w:val="none" w:sz="0" w:space="0" w:color="auto"/>
      </w:divBdr>
    </w:div>
    <w:div w:id="1512380583">
      <w:bodyDiv w:val="1"/>
      <w:marLeft w:val="0"/>
      <w:marRight w:val="0"/>
      <w:marTop w:val="0"/>
      <w:marBottom w:val="0"/>
      <w:divBdr>
        <w:top w:val="none" w:sz="0" w:space="0" w:color="auto"/>
        <w:left w:val="none" w:sz="0" w:space="0" w:color="auto"/>
        <w:bottom w:val="none" w:sz="0" w:space="0" w:color="auto"/>
        <w:right w:val="none" w:sz="0" w:space="0" w:color="auto"/>
      </w:divBdr>
    </w:div>
    <w:div w:id="1517889496">
      <w:bodyDiv w:val="1"/>
      <w:marLeft w:val="0"/>
      <w:marRight w:val="0"/>
      <w:marTop w:val="0"/>
      <w:marBottom w:val="0"/>
      <w:divBdr>
        <w:top w:val="none" w:sz="0" w:space="0" w:color="auto"/>
        <w:left w:val="none" w:sz="0" w:space="0" w:color="auto"/>
        <w:bottom w:val="none" w:sz="0" w:space="0" w:color="auto"/>
        <w:right w:val="none" w:sz="0" w:space="0" w:color="auto"/>
      </w:divBdr>
    </w:div>
    <w:div w:id="1518034715">
      <w:bodyDiv w:val="1"/>
      <w:marLeft w:val="0"/>
      <w:marRight w:val="0"/>
      <w:marTop w:val="0"/>
      <w:marBottom w:val="0"/>
      <w:divBdr>
        <w:top w:val="none" w:sz="0" w:space="0" w:color="auto"/>
        <w:left w:val="none" w:sz="0" w:space="0" w:color="auto"/>
        <w:bottom w:val="none" w:sz="0" w:space="0" w:color="auto"/>
        <w:right w:val="none" w:sz="0" w:space="0" w:color="auto"/>
      </w:divBdr>
    </w:div>
    <w:div w:id="1521504979">
      <w:bodyDiv w:val="1"/>
      <w:marLeft w:val="0"/>
      <w:marRight w:val="0"/>
      <w:marTop w:val="0"/>
      <w:marBottom w:val="0"/>
      <w:divBdr>
        <w:top w:val="none" w:sz="0" w:space="0" w:color="auto"/>
        <w:left w:val="none" w:sz="0" w:space="0" w:color="auto"/>
        <w:bottom w:val="none" w:sz="0" w:space="0" w:color="auto"/>
        <w:right w:val="none" w:sz="0" w:space="0" w:color="auto"/>
      </w:divBdr>
    </w:div>
    <w:div w:id="1525094474">
      <w:bodyDiv w:val="1"/>
      <w:marLeft w:val="0"/>
      <w:marRight w:val="0"/>
      <w:marTop w:val="0"/>
      <w:marBottom w:val="0"/>
      <w:divBdr>
        <w:top w:val="none" w:sz="0" w:space="0" w:color="auto"/>
        <w:left w:val="none" w:sz="0" w:space="0" w:color="auto"/>
        <w:bottom w:val="none" w:sz="0" w:space="0" w:color="auto"/>
        <w:right w:val="none" w:sz="0" w:space="0" w:color="auto"/>
      </w:divBdr>
    </w:div>
    <w:div w:id="1526097169">
      <w:bodyDiv w:val="1"/>
      <w:marLeft w:val="0"/>
      <w:marRight w:val="0"/>
      <w:marTop w:val="0"/>
      <w:marBottom w:val="0"/>
      <w:divBdr>
        <w:top w:val="none" w:sz="0" w:space="0" w:color="auto"/>
        <w:left w:val="none" w:sz="0" w:space="0" w:color="auto"/>
        <w:bottom w:val="none" w:sz="0" w:space="0" w:color="auto"/>
        <w:right w:val="none" w:sz="0" w:space="0" w:color="auto"/>
      </w:divBdr>
    </w:div>
    <w:div w:id="1534344189">
      <w:bodyDiv w:val="1"/>
      <w:marLeft w:val="0"/>
      <w:marRight w:val="0"/>
      <w:marTop w:val="0"/>
      <w:marBottom w:val="0"/>
      <w:divBdr>
        <w:top w:val="none" w:sz="0" w:space="0" w:color="auto"/>
        <w:left w:val="none" w:sz="0" w:space="0" w:color="auto"/>
        <w:bottom w:val="none" w:sz="0" w:space="0" w:color="auto"/>
        <w:right w:val="none" w:sz="0" w:space="0" w:color="auto"/>
      </w:divBdr>
    </w:div>
    <w:div w:id="1534657702">
      <w:bodyDiv w:val="1"/>
      <w:marLeft w:val="0"/>
      <w:marRight w:val="0"/>
      <w:marTop w:val="0"/>
      <w:marBottom w:val="0"/>
      <w:divBdr>
        <w:top w:val="none" w:sz="0" w:space="0" w:color="auto"/>
        <w:left w:val="none" w:sz="0" w:space="0" w:color="auto"/>
        <w:bottom w:val="none" w:sz="0" w:space="0" w:color="auto"/>
        <w:right w:val="none" w:sz="0" w:space="0" w:color="auto"/>
      </w:divBdr>
    </w:div>
    <w:div w:id="1535077501">
      <w:bodyDiv w:val="1"/>
      <w:marLeft w:val="0"/>
      <w:marRight w:val="0"/>
      <w:marTop w:val="0"/>
      <w:marBottom w:val="0"/>
      <w:divBdr>
        <w:top w:val="none" w:sz="0" w:space="0" w:color="auto"/>
        <w:left w:val="none" w:sz="0" w:space="0" w:color="auto"/>
        <w:bottom w:val="none" w:sz="0" w:space="0" w:color="auto"/>
        <w:right w:val="none" w:sz="0" w:space="0" w:color="auto"/>
      </w:divBdr>
    </w:div>
    <w:div w:id="1538349396">
      <w:bodyDiv w:val="1"/>
      <w:marLeft w:val="0"/>
      <w:marRight w:val="0"/>
      <w:marTop w:val="0"/>
      <w:marBottom w:val="0"/>
      <w:divBdr>
        <w:top w:val="none" w:sz="0" w:space="0" w:color="auto"/>
        <w:left w:val="none" w:sz="0" w:space="0" w:color="auto"/>
        <w:bottom w:val="none" w:sz="0" w:space="0" w:color="auto"/>
        <w:right w:val="none" w:sz="0" w:space="0" w:color="auto"/>
      </w:divBdr>
    </w:div>
    <w:div w:id="1540314112">
      <w:bodyDiv w:val="1"/>
      <w:marLeft w:val="0"/>
      <w:marRight w:val="0"/>
      <w:marTop w:val="0"/>
      <w:marBottom w:val="0"/>
      <w:divBdr>
        <w:top w:val="none" w:sz="0" w:space="0" w:color="auto"/>
        <w:left w:val="none" w:sz="0" w:space="0" w:color="auto"/>
        <w:bottom w:val="none" w:sz="0" w:space="0" w:color="auto"/>
        <w:right w:val="none" w:sz="0" w:space="0" w:color="auto"/>
      </w:divBdr>
    </w:div>
    <w:div w:id="1541285112">
      <w:bodyDiv w:val="1"/>
      <w:marLeft w:val="0"/>
      <w:marRight w:val="0"/>
      <w:marTop w:val="0"/>
      <w:marBottom w:val="0"/>
      <w:divBdr>
        <w:top w:val="none" w:sz="0" w:space="0" w:color="auto"/>
        <w:left w:val="none" w:sz="0" w:space="0" w:color="auto"/>
        <w:bottom w:val="none" w:sz="0" w:space="0" w:color="auto"/>
        <w:right w:val="none" w:sz="0" w:space="0" w:color="auto"/>
      </w:divBdr>
    </w:div>
    <w:div w:id="1542859994">
      <w:bodyDiv w:val="1"/>
      <w:marLeft w:val="0"/>
      <w:marRight w:val="0"/>
      <w:marTop w:val="0"/>
      <w:marBottom w:val="0"/>
      <w:divBdr>
        <w:top w:val="none" w:sz="0" w:space="0" w:color="auto"/>
        <w:left w:val="none" w:sz="0" w:space="0" w:color="auto"/>
        <w:bottom w:val="none" w:sz="0" w:space="0" w:color="auto"/>
        <w:right w:val="none" w:sz="0" w:space="0" w:color="auto"/>
      </w:divBdr>
    </w:div>
    <w:div w:id="1548299334">
      <w:bodyDiv w:val="1"/>
      <w:marLeft w:val="0"/>
      <w:marRight w:val="0"/>
      <w:marTop w:val="0"/>
      <w:marBottom w:val="0"/>
      <w:divBdr>
        <w:top w:val="none" w:sz="0" w:space="0" w:color="auto"/>
        <w:left w:val="none" w:sz="0" w:space="0" w:color="auto"/>
        <w:bottom w:val="none" w:sz="0" w:space="0" w:color="auto"/>
        <w:right w:val="none" w:sz="0" w:space="0" w:color="auto"/>
      </w:divBdr>
    </w:div>
    <w:div w:id="1549686726">
      <w:bodyDiv w:val="1"/>
      <w:marLeft w:val="0"/>
      <w:marRight w:val="0"/>
      <w:marTop w:val="0"/>
      <w:marBottom w:val="0"/>
      <w:divBdr>
        <w:top w:val="none" w:sz="0" w:space="0" w:color="auto"/>
        <w:left w:val="none" w:sz="0" w:space="0" w:color="auto"/>
        <w:bottom w:val="none" w:sz="0" w:space="0" w:color="auto"/>
        <w:right w:val="none" w:sz="0" w:space="0" w:color="auto"/>
      </w:divBdr>
    </w:div>
    <w:div w:id="1552422275">
      <w:bodyDiv w:val="1"/>
      <w:marLeft w:val="0"/>
      <w:marRight w:val="0"/>
      <w:marTop w:val="0"/>
      <w:marBottom w:val="0"/>
      <w:divBdr>
        <w:top w:val="none" w:sz="0" w:space="0" w:color="auto"/>
        <w:left w:val="none" w:sz="0" w:space="0" w:color="auto"/>
        <w:bottom w:val="none" w:sz="0" w:space="0" w:color="auto"/>
        <w:right w:val="none" w:sz="0" w:space="0" w:color="auto"/>
      </w:divBdr>
    </w:div>
    <w:div w:id="1563713925">
      <w:bodyDiv w:val="1"/>
      <w:marLeft w:val="0"/>
      <w:marRight w:val="0"/>
      <w:marTop w:val="0"/>
      <w:marBottom w:val="0"/>
      <w:divBdr>
        <w:top w:val="none" w:sz="0" w:space="0" w:color="auto"/>
        <w:left w:val="none" w:sz="0" w:space="0" w:color="auto"/>
        <w:bottom w:val="none" w:sz="0" w:space="0" w:color="auto"/>
        <w:right w:val="none" w:sz="0" w:space="0" w:color="auto"/>
      </w:divBdr>
    </w:div>
    <w:div w:id="1564946026">
      <w:bodyDiv w:val="1"/>
      <w:marLeft w:val="0"/>
      <w:marRight w:val="0"/>
      <w:marTop w:val="0"/>
      <w:marBottom w:val="0"/>
      <w:divBdr>
        <w:top w:val="none" w:sz="0" w:space="0" w:color="auto"/>
        <w:left w:val="none" w:sz="0" w:space="0" w:color="auto"/>
        <w:bottom w:val="none" w:sz="0" w:space="0" w:color="auto"/>
        <w:right w:val="none" w:sz="0" w:space="0" w:color="auto"/>
      </w:divBdr>
    </w:div>
    <w:div w:id="1572043033">
      <w:bodyDiv w:val="1"/>
      <w:marLeft w:val="0"/>
      <w:marRight w:val="0"/>
      <w:marTop w:val="0"/>
      <w:marBottom w:val="0"/>
      <w:divBdr>
        <w:top w:val="none" w:sz="0" w:space="0" w:color="auto"/>
        <w:left w:val="none" w:sz="0" w:space="0" w:color="auto"/>
        <w:bottom w:val="none" w:sz="0" w:space="0" w:color="auto"/>
        <w:right w:val="none" w:sz="0" w:space="0" w:color="auto"/>
      </w:divBdr>
    </w:div>
    <w:div w:id="1572538058">
      <w:bodyDiv w:val="1"/>
      <w:marLeft w:val="0"/>
      <w:marRight w:val="0"/>
      <w:marTop w:val="0"/>
      <w:marBottom w:val="0"/>
      <w:divBdr>
        <w:top w:val="none" w:sz="0" w:space="0" w:color="auto"/>
        <w:left w:val="none" w:sz="0" w:space="0" w:color="auto"/>
        <w:bottom w:val="none" w:sz="0" w:space="0" w:color="auto"/>
        <w:right w:val="none" w:sz="0" w:space="0" w:color="auto"/>
      </w:divBdr>
    </w:div>
    <w:div w:id="1575319346">
      <w:bodyDiv w:val="1"/>
      <w:marLeft w:val="0"/>
      <w:marRight w:val="0"/>
      <w:marTop w:val="0"/>
      <w:marBottom w:val="0"/>
      <w:divBdr>
        <w:top w:val="none" w:sz="0" w:space="0" w:color="auto"/>
        <w:left w:val="none" w:sz="0" w:space="0" w:color="auto"/>
        <w:bottom w:val="none" w:sz="0" w:space="0" w:color="auto"/>
        <w:right w:val="none" w:sz="0" w:space="0" w:color="auto"/>
      </w:divBdr>
    </w:div>
    <w:div w:id="1581672867">
      <w:bodyDiv w:val="1"/>
      <w:marLeft w:val="0"/>
      <w:marRight w:val="0"/>
      <w:marTop w:val="0"/>
      <w:marBottom w:val="0"/>
      <w:divBdr>
        <w:top w:val="none" w:sz="0" w:space="0" w:color="auto"/>
        <w:left w:val="none" w:sz="0" w:space="0" w:color="auto"/>
        <w:bottom w:val="none" w:sz="0" w:space="0" w:color="auto"/>
        <w:right w:val="none" w:sz="0" w:space="0" w:color="auto"/>
      </w:divBdr>
    </w:div>
    <w:div w:id="1584988701">
      <w:bodyDiv w:val="1"/>
      <w:marLeft w:val="0"/>
      <w:marRight w:val="0"/>
      <w:marTop w:val="0"/>
      <w:marBottom w:val="0"/>
      <w:divBdr>
        <w:top w:val="none" w:sz="0" w:space="0" w:color="auto"/>
        <w:left w:val="none" w:sz="0" w:space="0" w:color="auto"/>
        <w:bottom w:val="none" w:sz="0" w:space="0" w:color="auto"/>
        <w:right w:val="none" w:sz="0" w:space="0" w:color="auto"/>
      </w:divBdr>
    </w:div>
    <w:div w:id="1585842359">
      <w:bodyDiv w:val="1"/>
      <w:marLeft w:val="0"/>
      <w:marRight w:val="0"/>
      <w:marTop w:val="0"/>
      <w:marBottom w:val="0"/>
      <w:divBdr>
        <w:top w:val="none" w:sz="0" w:space="0" w:color="auto"/>
        <w:left w:val="none" w:sz="0" w:space="0" w:color="auto"/>
        <w:bottom w:val="none" w:sz="0" w:space="0" w:color="auto"/>
        <w:right w:val="none" w:sz="0" w:space="0" w:color="auto"/>
      </w:divBdr>
    </w:div>
    <w:div w:id="1585919195">
      <w:bodyDiv w:val="1"/>
      <w:marLeft w:val="0"/>
      <w:marRight w:val="0"/>
      <w:marTop w:val="0"/>
      <w:marBottom w:val="0"/>
      <w:divBdr>
        <w:top w:val="none" w:sz="0" w:space="0" w:color="auto"/>
        <w:left w:val="none" w:sz="0" w:space="0" w:color="auto"/>
        <w:bottom w:val="none" w:sz="0" w:space="0" w:color="auto"/>
        <w:right w:val="none" w:sz="0" w:space="0" w:color="auto"/>
      </w:divBdr>
    </w:div>
    <w:div w:id="1589383866">
      <w:bodyDiv w:val="1"/>
      <w:marLeft w:val="0"/>
      <w:marRight w:val="0"/>
      <w:marTop w:val="0"/>
      <w:marBottom w:val="0"/>
      <w:divBdr>
        <w:top w:val="none" w:sz="0" w:space="0" w:color="auto"/>
        <w:left w:val="none" w:sz="0" w:space="0" w:color="auto"/>
        <w:bottom w:val="none" w:sz="0" w:space="0" w:color="auto"/>
        <w:right w:val="none" w:sz="0" w:space="0" w:color="auto"/>
      </w:divBdr>
    </w:div>
    <w:div w:id="1590040987">
      <w:bodyDiv w:val="1"/>
      <w:marLeft w:val="0"/>
      <w:marRight w:val="0"/>
      <w:marTop w:val="0"/>
      <w:marBottom w:val="0"/>
      <w:divBdr>
        <w:top w:val="none" w:sz="0" w:space="0" w:color="auto"/>
        <w:left w:val="none" w:sz="0" w:space="0" w:color="auto"/>
        <w:bottom w:val="none" w:sz="0" w:space="0" w:color="auto"/>
        <w:right w:val="none" w:sz="0" w:space="0" w:color="auto"/>
      </w:divBdr>
    </w:div>
    <w:div w:id="1590234823">
      <w:bodyDiv w:val="1"/>
      <w:marLeft w:val="0"/>
      <w:marRight w:val="0"/>
      <w:marTop w:val="0"/>
      <w:marBottom w:val="0"/>
      <w:divBdr>
        <w:top w:val="none" w:sz="0" w:space="0" w:color="auto"/>
        <w:left w:val="none" w:sz="0" w:space="0" w:color="auto"/>
        <w:bottom w:val="none" w:sz="0" w:space="0" w:color="auto"/>
        <w:right w:val="none" w:sz="0" w:space="0" w:color="auto"/>
      </w:divBdr>
    </w:div>
    <w:div w:id="1590314620">
      <w:bodyDiv w:val="1"/>
      <w:marLeft w:val="0"/>
      <w:marRight w:val="0"/>
      <w:marTop w:val="0"/>
      <w:marBottom w:val="0"/>
      <w:divBdr>
        <w:top w:val="none" w:sz="0" w:space="0" w:color="auto"/>
        <w:left w:val="none" w:sz="0" w:space="0" w:color="auto"/>
        <w:bottom w:val="none" w:sz="0" w:space="0" w:color="auto"/>
        <w:right w:val="none" w:sz="0" w:space="0" w:color="auto"/>
      </w:divBdr>
    </w:div>
    <w:div w:id="1591809340">
      <w:bodyDiv w:val="1"/>
      <w:marLeft w:val="0"/>
      <w:marRight w:val="0"/>
      <w:marTop w:val="0"/>
      <w:marBottom w:val="0"/>
      <w:divBdr>
        <w:top w:val="none" w:sz="0" w:space="0" w:color="auto"/>
        <w:left w:val="none" w:sz="0" w:space="0" w:color="auto"/>
        <w:bottom w:val="none" w:sz="0" w:space="0" w:color="auto"/>
        <w:right w:val="none" w:sz="0" w:space="0" w:color="auto"/>
      </w:divBdr>
    </w:div>
    <w:div w:id="1593783116">
      <w:bodyDiv w:val="1"/>
      <w:marLeft w:val="0"/>
      <w:marRight w:val="0"/>
      <w:marTop w:val="0"/>
      <w:marBottom w:val="0"/>
      <w:divBdr>
        <w:top w:val="none" w:sz="0" w:space="0" w:color="auto"/>
        <w:left w:val="none" w:sz="0" w:space="0" w:color="auto"/>
        <w:bottom w:val="none" w:sz="0" w:space="0" w:color="auto"/>
        <w:right w:val="none" w:sz="0" w:space="0" w:color="auto"/>
      </w:divBdr>
    </w:div>
    <w:div w:id="1600985166">
      <w:bodyDiv w:val="1"/>
      <w:marLeft w:val="0"/>
      <w:marRight w:val="0"/>
      <w:marTop w:val="0"/>
      <w:marBottom w:val="0"/>
      <w:divBdr>
        <w:top w:val="none" w:sz="0" w:space="0" w:color="auto"/>
        <w:left w:val="none" w:sz="0" w:space="0" w:color="auto"/>
        <w:bottom w:val="none" w:sz="0" w:space="0" w:color="auto"/>
        <w:right w:val="none" w:sz="0" w:space="0" w:color="auto"/>
      </w:divBdr>
    </w:div>
    <w:div w:id="1601525260">
      <w:bodyDiv w:val="1"/>
      <w:marLeft w:val="0"/>
      <w:marRight w:val="0"/>
      <w:marTop w:val="0"/>
      <w:marBottom w:val="0"/>
      <w:divBdr>
        <w:top w:val="none" w:sz="0" w:space="0" w:color="auto"/>
        <w:left w:val="none" w:sz="0" w:space="0" w:color="auto"/>
        <w:bottom w:val="none" w:sz="0" w:space="0" w:color="auto"/>
        <w:right w:val="none" w:sz="0" w:space="0" w:color="auto"/>
      </w:divBdr>
    </w:div>
    <w:div w:id="1608661577">
      <w:bodyDiv w:val="1"/>
      <w:marLeft w:val="0"/>
      <w:marRight w:val="0"/>
      <w:marTop w:val="0"/>
      <w:marBottom w:val="0"/>
      <w:divBdr>
        <w:top w:val="none" w:sz="0" w:space="0" w:color="auto"/>
        <w:left w:val="none" w:sz="0" w:space="0" w:color="auto"/>
        <w:bottom w:val="none" w:sz="0" w:space="0" w:color="auto"/>
        <w:right w:val="none" w:sz="0" w:space="0" w:color="auto"/>
      </w:divBdr>
    </w:div>
    <w:div w:id="1610969239">
      <w:bodyDiv w:val="1"/>
      <w:marLeft w:val="0"/>
      <w:marRight w:val="0"/>
      <w:marTop w:val="0"/>
      <w:marBottom w:val="0"/>
      <w:divBdr>
        <w:top w:val="none" w:sz="0" w:space="0" w:color="auto"/>
        <w:left w:val="none" w:sz="0" w:space="0" w:color="auto"/>
        <w:bottom w:val="none" w:sz="0" w:space="0" w:color="auto"/>
        <w:right w:val="none" w:sz="0" w:space="0" w:color="auto"/>
      </w:divBdr>
    </w:div>
    <w:div w:id="1612081804">
      <w:bodyDiv w:val="1"/>
      <w:marLeft w:val="0"/>
      <w:marRight w:val="0"/>
      <w:marTop w:val="0"/>
      <w:marBottom w:val="0"/>
      <w:divBdr>
        <w:top w:val="none" w:sz="0" w:space="0" w:color="auto"/>
        <w:left w:val="none" w:sz="0" w:space="0" w:color="auto"/>
        <w:bottom w:val="none" w:sz="0" w:space="0" w:color="auto"/>
        <w:right w:val="none" w:sz="0" w:space="0" w:color="auto"/>
      </w:divBdr>
    </w:div>
    <w:div w:id="1612318680">
      <w:bodyDiv w:val="1"/>
      <w:marLeft w:val="0"/>
      <w:marRight w:val="0"/>
      <w:marTop w:val="0"/>
      <w:marBottom w:val="0"/>
      <w:divBdr>
        <w:top w:val="none" w:sz="0" w:space="0" w:color="auto"/>
        <w:left w:val="none" w:sz="0" w:space="0" w:color="auto"/>
        <w:bottom w:val="none" w:sz="0" w:space="0" w:color="auto"/>
        <w:right w:val="none" w:sz="0" w:space="0" w:color="auto"/>
      </w:divBdr>
    </w:div>
    <w:div w:id="1613240426">
      <w:bodyDiv w:val="1"/>
      <w:marLeft w:val="0"/>
      <w:marRight w:val="0"/>
      <w:marTop w:val="0"/>
      <w:marBottom w:val="0"/>
      <w:divBdr>
        <w:top w:val="none" w:sz="0" w:space="0" w:color="auto"/>
        <w:left w:val="none" w:sz="0" w:space="0" w:color="auto"/>
        <w:bottom w:val="none" w:sz="0" w:space="0" w:color="auto"/>
        <w:right w:val="none" w:sz="0" w:space="0" w:color="auto"/>
      </w:divBdr>
    </w:div>
    <w:div w:id="1615943822">
      <w:bodyDiv w:val="1"/>
      <w:marLeft w:val="0"/>
      <w:marRight w:val="0"/>
      <w:marTop w:val="0"/>
      <w:marBottom w:val="0"/>
      <w:divBdr>
        <w:top w:val="none" w:sz="0" w:space="0" w:color="auto"/>
        <w:left w:val="none" w:sz="0" w:space="0" w:color="auto"/>
        <w:bottom w:val="none" w:sz="0" w:space="0" w:color="auto"/>
        <w:right w:val="none" w:sz="0" w:space="0" w:color="auto"/>
      </w:divBdr>
    </w:div>
    <w:div w:id="1618753495">
      <w:bodyDiv w:val="1"/>
      <w:marLeft w:val="0"/>
      <w:marRight w:val="0"/>
      <w:marTop w:val="0"/>
      <w:marBottom w:val="0"/>
      <w:divBdr>
        <w:top w:val="none" w:sz="0" w:space="0" w:color="auto"/>
        <w:left w:val="none" w:sz="0" w:space="0" w:color="auto"/>
        <w:bottom w:val="none" w:sz="0" w:space="0" w:color="auto"/>
        <w:right w:val="none" w:sz="0" w:space="0" w:color="auto"/>
      </w:divBdr>
    </w:div>
    <w:div w:id="1624000099">
      <w:bodyDiv w:val="1"/>
      <w:marLeft w:val="0"/>
      <w:marRight w:val="0"/>
      <w:marTop w:val="0"/>
      <w:marBottom w:val="0"/>
      <w:divBdr>
        <w:top w:val="none" w:sz="0" w:space="0" w:color="auto"/>
        <w:left w:val="none" w:sz="0" w:space="0" w:color="auto"/>
        <w:bottom w:val="none" w:sz="0" w:space="0" w:color="auto"/>
        <w:right w:val="none" w:sz="0" w:space="0" w:color="auto"/>
      </w:divBdr>
    </w:div>
    <w:div w:id="1626934794">
      <w:bodyDiv w:val="1"/>
      <w:marLeft w:val="0"/>
      <w:marRight w:val="0"/>
      <w:marTop w:val="0"/>
      <w:marBottom w:val="0"/>
      <w:divBdr>
        <w:top w:val="none" w:sz="0" w:space="0" w:color="auto"/>
        <w:left w:val="none" w:sz="0" w:space="0" w:color="auto"/>
        <w:bottom w:val="none" w:sz="0" w:space="0" w:color="auto"/>
        <w:right w:val="none" w:sz="0" w:space="0" w:color="auto"/>
      </w:divBdr>
    </w:div>
    <w:div w:id="1638100923">
      <w:bodyDiv w:val="1"/>
      <w:marLeft w:val="0"/>
      <w:marRight w:val="0"/>
      <w:marTop w:val="0"/>
      <w:marBottom w:val="0"/>
      <w:divBdr>
        <w:top w:val="none" w:sz="0" w:space="0" w:color="auto"/>
        <w:left w:val="none" w:sz="0" w:space="0" w:color="auto"/>
        <w:bottom w:val="none" w:sz="0" w:space="0" w:color="auto"/>
        <w:right w:val="none" w:sz="0" w:space="0" w:color="auto"/>
      </w:divBdr>
    </w:div>
    <w:div w:id="1639411310">
      <w:bodyDiv w:val="1"/>
      <w:marLeft w:val="0"/>
      <w:marRight w:val="0"/>
      <w:marTop w:val="0"/>
      <w:marBottom w:val="0"/>
      <w:divBdr>
        <w:top w:val="none" w:sz="0" w:space="0" w:color="auto"/>
        <w:left w:val="none" w:sz="0" w:space="0" w:color="auto"/>
        <w:bottom w:val="none" w:sz="0" w:space="0" w:color="auto"/>
        <w:right w:val="none" w:sz="0" w:space="0" w:color="auto"/>
      </w:divBdr>
    </w:div>
    <w:div w:id="1640259484">
      <w:bodyDiv w:val="1"/>
      <w:marLeft w:val="0"/>
      <w:marRight w:val="0"/>
      <w:marTop w:val="0"/>
      <w:marBottom w:val="0"/>
      <w:divBdr>
        <w:top w:val="none" w:sz="0" w:space="0" w:color="auto"/>
        <w:left w:val="none" w:sz="0" w:space="0" w:color="auto"/>
        <w:bottom w:val="none" w:sz="0" w:space="0" w:color="auto"/>
        <w:right w:val="none" w:sz="0" w:space="0" w:color="auto"/>
      </w:divBdr>
    </w:div>
    <w:div w:id="1642422229">
      <w:bodyDiv w:val="1"/>
      <w:marLeft w:val="0"/>
      <w:marRight w:val="0"/>
      <w:marTop w:val="0"/>
      <w:marBottom w:val="0"/>
      <w:divBdr>
        <w:top w:val="none" w:sz="0" w:space="0" w:color="auto"/>
        <w:left w:val="none" w:sz="0" w:space="0" w:color="auto"/>
        <w:bottom w:val="none" w:sz="0" w:space="0" w:color="auto"/>
        <w:right w:val="none" w:sz="0" w:space="0" w:color="auto"/>
      </w:divBdr>
    </w:div>
    <w:div w:id="1642886157">
      <w:bodyDiv w:val="1"/>
      <w:marLeft w:val="0"/>
      <w:marRight w:val="0"/>
      <w:marTop w:val="0"/>
      <w:marBottom w:val="0"/>
      <w:divBdr>
        <w:top w:val="none" w:sz="0" w:space="0" w:color="auto"/>
        <w:left w:val="none" w:sz="0" w:space="0" w:color="auto"/>
        <w:bottom w:val="none" w:sz="0" w:space="0" w:color="auto"/>
        <w:right w:val="none" w:sz="0" w:space="0" w:color="auto"/>
      </w:divBdr>
    </w:div>
    <w:div w:id="1652639488">
      <w:bodyDiv w:val="1"/>
      <w:marLeft w:val="0"/>
      <w:marRight w:val="0"/>
      <w:marTop w:val="0"/>
      <w:marBottom w:val="0"/>
      <w:divBdr>
        <w:top w:val="none" w:sz="0" w:space="0" w:color="auto"/>
        <w:left w:val="none" w:sz="0" w:space="0" w:color="auto"/>
        <w:bottom w:val="none" w:sz="0" w:space="0" w:color="auto"/>
        <w:right w:val="none" w:sz="0" w:space="0" w:color="auto"/>
      </w:divBdr>
    </w:div>
    <w:div w:id="1654068637">
      <w:bodyDiv w:val="1"/>
      <w:marLeft w:val="0"/>
      <w:marRight w:val="0"/>
      <w:marTop w:val="0"/>
      <w:marBottom w:val="0"/>
      <w:divBdr>
        <w:top w:val="none" w:sz="0" w:space="0" w:color="auto"/>
        <w:left w:val="none" w:sz="0" w:space="0" w:color="auto"/>
        <w:bottom w:val="none" w:sz="0" w:space="0" w:color="auto"/>
        <w:right w:val="none" w:sz="0" w:space="0" w:color="auto"/>
      </w:divBdr>
    </w:div>
    <w:div w:id="1658151946">
      <w:bodyDiv w:val="1"/>
      <w:marLeft w:val="0"/>
      <w:marRight w:val="0"/>
      <w:marTop w:val="0"/>
      <w:marBottom w:val="0"/>
      <w:divBdr>
        <w:top w:val="none" w:sz="0" w:space="0" w:color="auto"/>
        <w:left w:val="none" w:sz="0" w:space="0" w:color="auto"/>
        <w:bottom w:val="none" w:sz="0" w:space="0" w:color="auto"/>
        <w:right w:val="none" w:sz="0" w:space="0" w:color="auto"/>
      </w:divBdr>
    </w:div>
    <w:div w:id="1662005476">
      <w:bodyDiv w:val="1"/>
      <w:marLeft w:val="0"/>
      <w:marRight w:val="0"/>
      <w:marTop w:val="0"/>
      <w:marBottom w:val="0"/>
      <w:divBdr>
        <w:top w:val="none" w:sz="0" w:space="0" w:color="auto"/>
        <w:left w:val="none" w:sz="0" w:space="0" w:color="auto"/>
        <w:bottom w:val="none" w:sz="0" w:space="0" w:color="auto"/>
        <w:right w:val="none" w:sz="0" w:space="0" w:color="auto"/>
      </w:divBdr>
    </w:div>
    <w:div w:id="1665737928">
      <w:bodyDiv w:val="1"/>
      <w:marLeft w:val="0"/>
      <w:marRight w:val="0"/>
      <w:marTop w:val="0"/>
      <w:marBottom w:val="0"/>
      <w:divBdr>
        <w:top w:val="none" w:sz="0" w:space="0" w:color="auto"/>
        <w:left w:val="none" w:sz="0" w:space="0" w:color="auto"/>
        <w:bottom w:val="none" w:sz="0" w:space="0" w:color="auto"/>
        <w:right w:val="none" w:sz="0" w:space="0" w:color="auto"/>
      </w:divBdr>
    </w:div>
    <w:div w:id="1670330490">
      <w:bodyDiv w:val="1"/>
      <w:marLeft w:val="0"/>
      <w:marRight w:val="0"/>
      <w:marTop w:val="0"/>
      <w:marBottom w:val="0"/>
      <w:divBdr>
        <w:top w:val="none" w:sz="0" w:space="0" w:color="auto"/>
        <w:left w:val="none" w:sz="0" w:space="0" w:color="auto"/>
        <w:bottom w:val="none" w:sz="0" w:space="0" w:color="auto"/>
        <w:right w:val="none" w:sz="0" w:space="0" w:color="auto"/>
      </w:divBdr>
    </w:div>
    <w:div w:id="1679381419">
      <w:bodyDiv w:val="1"/>
      <w:marLeft w:val="0"/>
      <w:marRight w:val="0"/>
      <w:marTop w:val="0"/>
      <w:marBottom w:val="0"/>
      <w:divBdr>
        <w:top w:val="none" w:sz="0" w:space="0" w:color="auto"/>
        <w:left w:val="none" w:sz="0" w:space="0" w:color="auto"/>
        <w:bottom w:val="none" w:sz="0" w:space="0" w:color="auto"/>
        <w:right w:val="none" w:sz="0" w:space="0" w:color="auto"/>
      </w:divBdr>
    </w:div>
    <w:div w:id="1680159950">
      <w:bodyDiv w:val="1"/>
      <w:marLeft w:val="0"/>
      <w:marRight w:val="0"/>
      <w:marTop w:val="0"/>
      <w:marBottom w:val="0"/>
      <w:divBdr>
        <w:top w:val="none" w:sz="0" w:space="0" w:color="auto"/>
        <w:left w:val="none" w:sz="0" w:space="0" w:color="auto"/>
        <w:bottom w:val="none" w:sz="0" w:space="0" w:color="auto"/>
        <w:right w:val="none" w:sz="0" w:space="0" w:color="auto"/>
      </w:divBdr>
    </w:div>
    <w:div w:id="1681085701">
      <w:bodyDiv w:val="1"/>
      <w:marLeft w:val="0"/>
      <w:marRight w:val="0"/>
      <w:marTop w:val="0"/>
      <w:marBottom w:val="0"/>
      <w:divBdr>
        <w:top w:val="none" w:sz="0" w:space="0" w:color="auto"/>
        <w:left w:val="none" w:sz="0" w:space="0" w:color="auto"/>
        <w:bottom w:val="none" w:sz="0" w:space="0" w:color="auto"/>
        <w:right w:val="none" w:sz="0" w:space="0" w:color="auto"/>
      </w:divBdr>
    </w:div>
    <w:div w:id="1682779804">
      <w:bodyDiv w:val="1"/>
      <w:marLeft w:val="0"/>
      <w:marRight w:val="0"/>
      <w:marTop w:val="0"/>
      <w:marBottom w:val="0"/>
      <w:divBdr>
        <w:top w:val="none" w:sz="0" w:space="0" w:color="auto"/>
        <w:left w:val="none" w:sz="0" w:space="0" w:color="auto"/>
        <w:bottom w:val="none" w:sz="0" w:space="0" w:color="auto"/>
        <w:right w:val="none" w:sz="0" w:space="0" w:color="auto"/>
      </w:divBdr>
    </w:div>
    <w:div w:id="1682968794">
      <w:bodyDiv w:val="1"/>
      <w:marLeft w:val="0"/>
      <w:marRight w:val="0"/>
      <w:marTop w:val="0"/>
      <w:marBottom w:val="0"/>
      <w:divBdr>
        <w:top w:val="none" w:sz="0" w:space="0" w:color="auto"/>
        <w:left w:val="none" w:sz="0" w:space="0" w:color="auto"/>
        <w:bottom w:val="none" w:sz="0" w:space="0" w:color="auto"/>
        <w:right w:val="none" w:sz="0" w:space="0" w:color="auto"/>
      </w:divBdr>
    </w:div>
    <w:div w:id="1685286682">
      <w:bodyDiv w:val="1"/>
      <w:marLeft w:val="0"/>
      <w:marRight w:val="0"/>
      <w:marTop w:val="0"/>
      <w:marBottom w:val="0"/>
      <w:divBdr>
        <w:top w:val="none" w:sz="0" w:space="0" w:color="auto"/>
        <w:left w:val="none" w:sz="0" w:space="0" w:color="auto"/>
        <w:bottom w:val="none" w:sz="0" w:space="0" w:color="auto"/>
        <w:right w:val="none" w:sz="0" w:space="0" w:color="auto"/>
      </w:divBdr>
    </w:div>
    <w:div w:id="1687365645">
      <w:bodyDiv w:val="1"/>
      <w:marLeft w:val="0"/>
      <w:marRight w:val="0"/>
      <w:marTop w:val="0"/>
      <w:marBottom w:val="0"/>
      <w:divBdr>
        <w:top w:val="none" w:sz="0" w:space="0" w:color="auto"/>
        <w:left w:val="none" w:sz="0" w:space="0" w:color="auto"/>
        <w:bottom w:val="none" w:sz="0" w:space="0" w:color="auto"/>
        <w:right w:val="none" w:sz="0" w:space="0" w:color="auto"/>
      </w:divBdr>
    </w:div>
    <w:div w:id="1689870671">
      <w:bodyDiv w:val="1"/>
      <w:marLeft w:val="0"/>
      <w:marRight w:val="0"/>
      <w:marTop w:val="0"/>
      <w:marBottom w:val="0"/>
      <w:divBdr>
        <w:top w:val="none" w:sz="0" w:space="0" w:color="auto"/>
        <w:left w:val="none" w:sz="0" w:space="0" w:color="auto"/>
        <w:bottom w:val="none" w:sz="0" w:space="0" w:color="auto"/>
        <w:right w:val="none" w:sz="0" w:space="0" w:color="auto"/>
      </w:divBdr>
    </w:div>
    <w:div w:id="1690596886">
      <w:bodyDiv w:val="1"/>
      <w:marLeft w:val="0"/>
      <w:marRight w:val="0"/>
      <w:marTop w:val="0"/>
      <w:marBottom w:val="0"/>
      <w:divBdr>
        <w:top w:val="none" w:sz="0" w:space="0" w:color="auto"/>
        <w:left w:val="none" w:sz="0" w:space="0" w:color="auto"/>
        <w:bottom w:val="none" w:sz="0" w:space="0" w:color="auto"/>
        <w:right w:val="none" w:sz="0" w:space="0" w:color="auto"/>
      </w:divBdr>
    </w:div>
    <w:div w:id="1692536068">
      <w:bodyDiv w:val="1"/>
      <w:marLeft w:val="0"/>
      <w:marRight w:val="0"/>
      <w:marTop w:val="0"/>
      <w:marBottom w:val="0"/>
      <w:divBdr>
        <w:top w:val="none" w:sz="0" w:space="0" w:color="auto"/>
        <w:left w:val="none" w:sz="0" w:space="0" w:color="auto"/>
        <w:bottom w:val="none" w:sz="0" w:space="0" w:color="auto"/>
        <w:right w:val="none" w:sz="0" w:space="0" w:color="auto"/>
      </w:divBdr>
    </w:div>
    <w:div w:id="1693339666">
      <w:bodyDiv w:val="1"/>
      <w:marLeft w:val="0"/>
      <w:marRight w:val="0"/>
      <w:marTop w:val="0"/>
      <w:marBottom w:val="0"/>
      <w:divBdr>
        <w:top w:val="none" w:sz="0" w:space="0" w:color="auto"/>
        <w:left w:val="none" w:sz="0" w:space="0" w:color="auto"/>
        <w:bottom w:val="none" w:sz="0" w:space="0" w:color="auto"/>
        <w:right w:val="none" w:sz="0" w:space="0" w:color="auto"/>
      </w:divBdr>
    </w:div>
    <w:div w:id="1695496492">
      <w:bodyDiv w:val="1"/>
      <w:marLeft w:val="0"/>
      <w:marRight w:val="0"/>
      <w:marTop w:val="0"/>
      <w:marBottom w:val="0"/>
      <w:divBdr>
        <w:top w:val="none" w:sz="0" w:space="0" w:color="auto"/>
        <w:left w:val="none" w:sz="0" w:space="0" w:color="auto"/>
        <w:bottom w:val="none" w:sz="0" w:space="0" w:color="auto"/>
        <w:right w:val="none" w:sz="0" w:space="0" w:color="auto"/>
      </w:divBdr>
    </w:div>
    <w:div w:id="1695962181">
      <w:bodyDiv w:val="1"/>
      <w:marLeft w:val="0"/>
      <w:marRight w:val="0"/>
      <w:marTop w:val="0"/>
      <w:marBottom w:val="0"/>
      <w:divBdr>
        <w:top w:val="none" w:sz="0" w:space="0" w:color="auto"/>
        <w:left w:val="none" w:sz="0" w:space="0" w:color="auto"/>
        <w:bottom w:val="none" w:sz="0" w:space="0" w:color="auto"/>
        <w:right w:val="none" w:sz="0" w:space="0" w:color="auto"/>
      </w:divBdr>
    </w:div>
    <w:div w:id="1698893411">
      <w:bodyDiv w:val="1"/>
      <w:marLeft w:val="0"/>
      <w:marRight w:val="0"/>
      <w:marTop w:val="0"/>
      <w:marBottom w:val="0"/>
      <w:divBdr>
        <w:top w:val="none" w:sz="0" w:space="0" w:color="auto"/>
        <w:left w:val="none" w:sz="0" w:space="0" w:color="auto"/>
        <w:bottom w:val="none" w:sz="0" w:space="0" w:color="auto"/>
        <w:right w:val="none" w:sz="0" w:space="0" w:color="auto"/>
      </w:divBdr>
    </w:div>
    <w:div w:id="1704941100">
      <w:bodyDiv w:val="1"/>
      <w:marLeft w:val="0"/>
      <w:marRight w:val="0"/>
      <w:marTop w:val="0"/>
      <w:marBottom w:val="0"/>
      <w:divBdr>
        <w:top w:val="none" w:sz="0" w:space="0" w:color="auto"/>
        <w:left w:val="none" w:sz="0" w:space="0" w:color="auto"/>
        <w:bottom w:val="none" w:sz="0" w:space="0" w:color="auto"/>
        <w:right w:val="none" w:sz="0" w:space="0" w:color="auto"/>
      </w:divBdr>
    </w:div>
    <w:div w:id="1705403767">
      <w:bodyDiv w:val="1"/>
      <w:marLeft w:val="0"/>
      <w:marRight w:val="0"/>
      <w:marTop w:val="0"/>
      <w:marBottom w:val="0"/>
      <w:divBdr>
        <w:top w:val="none" w:sz="0" w:space="0" w:color="auto"/>
        <w:left w:val="none" w:sz="0" w:space="0" w:color="auto"/>
        <w:bottom w:val="none" w:sz="0" w:space="0" w:color="auto"/>
        <w:right w:val="none" w:sz="0" w:space="0" w:color="auto"/>
      </w:divBdr>
    </w:div>
    <w:div w:id="1705862519">
      <w:bodyDiv w:val="1"/>
      <w:marLeft w:val="0"/>
      <w:marRight w:val="0"/>
      <w:marTop w:val="0"/>
      <w:marBottom w:val="0"/>
      <w:divBdr>
        <w:top w:val="none" w:sz="0" w:space="0" w:color="auto"/>
        <w:left w:val="none" w:sz="0" w:space="0" w:color="auto"/>
        <w:bottom w:val="none" w:sz="0" w:space="0" w:color="auto"/>
        <w:right w:val="none" w:sz="0" w:space="0" w:color="auto"/>
      </w:divBdr>
    </w:div>
    <w:div w:id="1706632643">
      <w:bodyDiv w:val="1"/>
      <w:marLeft w:val="0"/>
      <w:marRight w:val="0"/>
      <w:marTop w:val="0"/>
      <w:marBottom w:val="0"/>
      <w:divBdr>
        <w:top w:val="none" w:sz="0" w:space="0" w:color="auto"/>
        <w:left w:val="none" w:sz="0" w:space="0" w:color="auto"/>
        <w:bottom w:val="none" w:sz="0" w:space="0" w:color="auto"/>
        <w:right w:val="none" w:sz="0" w:space="0" w:color="auto"/>
      </w:divBdr>
    </w:div>
    <w:div w:id="1708069685">
      <w:bodyDiv w:val="1"/>
      <w:marLeft w:val="0"/>
      <w:marRight w:val="0"/>
      <w:marTop w:val="0"/>
      <w:marBottom w:val="0"/>
      <w:divBdr>
        <w:top w:val="none" w:sz="0" w:space="0" w:color="auto"/>
        <w:left w:val="none" w:sz="0" w:space="0" w:color="auto"/>
        <w:bottom w:val="none" w:sz="0" w:space="0" w:color="auto"/>
        <w:right w:val="none" w:sz="0" w:space="0" w:color="auto"/>
      </w:divBdr>
    </w:div>
    <w:div w:id="1708875659">
      <w:bodyDiv w:val="1"/>
      <w:marLeft w:val="0"/>
      <w:marRight w:val="0"/>
      <w:marTop w:val="0"/>
      <w:marBottom w:val="0"/>
      <w:divBdr>
        <w:top w:val="none" w:sz="0" w:space="0" w:color="auto"/>
        <w:left w:val="none" w:sz="0" w:space="0" w:color="auto"/>
        <w:bottom w:val="none" w:sz="0" w:space="0" w:color="auto"/>
        <w:right w:val="none" w:sz="0" w:space="0" w:color="auto"/>
      </w:divBdr>
    </w:div>
    <w:div w:id="1708942824">
      <w:bodyDiv w:val="1"/>
      <w:marLeft w:val="0"/>
      <w:marRight w:val="0"/>
      <w:marTop w:val="0"/>
      <w:marBottom w:val="0"/>
      <w:divBdr>
        <w:top w:val="none" w:sz="0" w:space="0" w:color="auto"/>
        <w:left w:val="none" w:sz="0" w:space="0" w:color="auto"/>
        <w:bottom w:val="none" w:sz="0" w:space="0" w:color="auto"/>
        <w:right w:val="none" w:sz="0" w:space="0" w:color="auto"/>
      </w:divBdr>
    </w:div>
    <w:div w:id="1710179718">
      <w:bodyDiv w:val="1"/>
      <w:marLeft w:val="0"/>
      <w:marRight w:val="0"/>
      <w:marTop w:val="0"/>
      <w:marBottom w:val="0"/>
      <w:divBdr>
        <w:top w:val="none" w:sz="0" w:space="0" w:color="auto"/>
        <w:left w:val="none" w:sz="0" w:space="0" w:color="auto"/>
        <w:bottom w:val="none" w:sz="0" w:space="0" w:color="auto"/>
        <w:right w:val="none" w:sz="0" w:space="0" w:color="auto"/>
      </w:divBdr>
    </w:div>
    <w:div w:id="1713843132">
      <w:bodyDiv w:val="1"/>
      <w:marLeft w:val="0"/>
      <w:marRight w:val="0"/>
      <w:marTop w:val="0"/>
      <w:marBottom w:val="0"/>
      <w:divBdr>
        <w:top w:val="none" w:sz="0" w:space="0" w:color="auto"/>
        <w:left w:val="none" w:sz="0" w:space="0" w:color="auto"/>
        <w:bottom w:val="none" w:sz="0" w:space="0" w:color="auto"/>
        <w:right w:val="none" w:sz="0" w:space="0" w:color="auto"/>
      </w:divBdr>
    </w:div>
    <w:div w:id="1715696031">
      <w:bodyDiv w:val="1"/>
      <w:marLeft w:val="0"/>
      <w:marRight w:val="0"/>
      <w:marTop w:val="0"/>
      <w:marBottom w:val="0"/>
      <w:divBdr>
        <w:top w:val="none" w:sz="0" w:space="0" w:color="auto"/>
        <w:left w:val="none" w:sz="0" w:space="0" w:color="auto"/>
        <w:bottom w:val="none" w:sz="0" w:space="0" w:color="auto"/>
        <w:right w:val="none" w:sz="0" w:space="0" w:color="auto"/>
      </w:divBdr>
    </w:div>
    <w:div w:id="1718314221">
      <w:bodyDiv w:val="1"/>
      <w:marLeft w:val="0"/>
      <w:marRight w:val="0"/>
      <w:marTop w:val="0"/>
      <w:marBottom w:val="0"/>
      <w:divBdr>
        <w:top w:val="none" w:sz="0" w:space="0" w:color="auto"/>
        <w:left w:val="none" w:sz="0" w:space="0" w:color="auto"/>
        <w:bottom w:val="none" w:sz="0" w:space="0" w:color="auto"/>
        <w:right w:val="none" w:sz="0" w:space="0" w:color="auto"/>
      </w:divBdr>
    </w:div>
    <w:div w:id="1721978483">
      <w:bodyDiv w:val="1"/>
      <w:marLeft w:val="0"/>
      <w:marRight w:val="0"/>
      <w:marTop w:val="0"/>
      <w:marBottom w:val="0"/>
      <w:divBdr>
        <w:top w:val="none" w:sz="0" w:space="0" w:color="auto"/>
        <w:left w:val="none" w:sz="0" w:space="0" w:color="auto"/>
        <w:bottom w:val="none" w:sz="0" w:space="0" w:color="auto"/>
        <w:right w:val="none" w:sz="0" w:space="0" w:color="auto"/>
      </w:divBdr>
    </w:div>
    <w:div w:id="1724132253">
      <w:bodyDiv w:val="1"/>
      <w:marLeft w:val="0"/>
      <w:marRight w:val="0"/>
      <w:marTop w:val="0"/>
      <w:marBottom w:val="0"/>
      <w:divBdr>
        <w:top w:val="none" w:sz="0" w:space="0" w:color="auto"/>
        <w:left w:val="none" w:sz="0" w:space="0" w:color="auto"/>
        <w:bottom w:val="none" w:sz="0" w:space="0" w:color="auto"/>
        <w:right w:val="none" w:sz="0" w:space="0" w:color="auto"/>
      </w:divBdr>
    </w:div>
    <w:div w:id="1728795550">
      <w:bodyDiv w:val="1"/>
      <w:marLeft w:val="0"/>
      <w:marRight w:val="0"/>
      <w:marTop w:val="0"/>
      <w:marBottom w:val="0"/>
      <w:divBdr>
        <w:top w:val="none" w:sz="0" w:space="0" w:color="auto"/>
        <w:left w:val="none" w:sz="0" w:space="0" w:color="auto"/>
        <w:bottom w:val="none" w:sz="0" w:space="0" w:color="auto"/>
        <w:right w:val="none" w:sz="0" w:space="0" w:color="auto"/>
      </w:divBdr>
    </w:div>
    <w:div w:id="1734350269">
      <w:bodyDiv w:val="1"/>
      <w:marLeft w:val="0"/>
      <w:marRight w:val="0"/>
      <w:marTop w:val="0"/>
      <w:marBottom w:val="0"/>
      <w:divBdr>
        <w:top w:val="none" w:sz="0" w:space="0" w:color="auto"/>
        <w:left w:val="none" w:sz="0" w:space="0" w:color="auto"/>
        <w:bottom w:val="none" w:sz="0" w:space="0" w:color="auto"/>
        <w:right w:val="none" w:sz="0" w:space="0" w:color="auto"/>
      </w:divBdr>
    </w:div>
    <w:div w:id="1738431709">
      <w:bodyDiv w:val="1"/>
      <w:marLeft w:val="0"/>
      <w:marRight w:val="0"/>
      <w:marTop w:val="0"/>
      <w:marBottom w:val="0"/>
      <w:divBdr>
        <w:top w:val="none" w:sz="0" w:space="0" w:color="auto"/>
        <w:left w:val="none" w:sz="0" w:space="0" w:color="auto"/>
        <w:bottom w:val="none" w:sz="0" w:space="0" w:color="auto"/>
        <w:right w:val="none" w:sz="0" w:space="0" w:color="auto"/>
      </w:divBdr>
    </w:div>
    <w:div w:id="1744717717">
      <w:bodyDiv w:val="1"/>
      <w:marLeft w:val="0"/>
      <w:marRight w:val="0"/>
      <w:marTop w:val="0"/>
      <w:marBottom w:val="0"/>
      <w:divBdr>
        <w:top w:val="none" w:sz="0" w:space="0" w:color="auto"/>
        <w:left w:val="none" w:sz="0" w:space="0" w:color="auto"/>
        <w:bottom w:val="none" w:sz="0" w:space="0" w:color="auto"/>
        <w:right w:val="none" w:sz="0" w:space="0" w:color="auto"/>
      </w:divBdr>
    </w:div>
    <w:div w:id="1747142141">
      <w:bodyDiv w:val="1"/>
      <w:marLeft w:val="0"/>
      <w:marRight w:val="0"/>
      <w:marTop w:val="0"/>
      <w:marBottom w:val="0"/>
      <w:divBdr>
        <w:top w:val="none" w:sz="0" w:space="0" w:color="auto"/>
        <w:left w:val="none" w:sz="0" w:space="0" w:color="auto"/>
        <w:bottom w:val="none" w:sz="0" w:space="0" w:color="auto"/>
        <w:right w:val="none" w:sz="0" w:space="0" w:color="auto"/>
      </w:divBdr>
    </w:div>
    <w:div w:id="1747218359">
      <w:bodyDiv w:val="1"/>
      <w:marLeft w:val="0"/>
      <w:marRight w:val="0"/>
      <w:marTop w:val="0"/>
      <w:marBottom w:val="0"/>
      <w:divBdr>
        <w:top w:val="none" w:sz="0" w:space="0" w:color="auto"/>
        <w:left w:val="none" w:sz="0" w:space="0" w:color="auto"/>
        <w:bottom w:val="none" w:sz="0" w:space="0" w:color="auto"/>
        <w:right w:val="none" w:sz="0" w:space="0" w:color="auto"/>
      </w:divBdr>
    </w:div>
    <w:div w:id="1752657193">
      <w:bodyDiv w:val="1"/>
      <w:marLeft w:val="0"/>
      <w:marRight w:val="0"/>
      <w:marTop w:val="0"/>
      <w:marBottom w:val="0"/>
      <w:divBdr>
        <w:top w:val="none" w:sz="0" w:space="0" w:color="auto"/>
        <w:left w:val="none" w:sz="0" w:space="0" w:color="auto"/>
        <w:bottom w:val="none" w:sz="0" w:space="0" w:color="auto"/>
        <w:right w:val="none" w:sz="0" w:space="0" w:color="auto"/>
      </w:divBdr>
    </w:div>
    <w:div w:id="1756121923">
      <w:bodyDiv w:val="1"/>
      <w:marLeft w:val="0"/>
      <w:marRight w:val="0"/>
      <w:marTop w:val="0"/>
      <w:marBottom w:val="0"/>
      <w:divBdr>
        <w:top w:val="none" w:sz="0" w:space="0" w:color="auto"/>
        <w:left w:val="none" w:sz="0" w:space="0" w:color="auto"/>
        <w:bottom w:val="none" w:sz="0" w:space="0" w:color="auto"/>
        <w:right w:val="none" w:sz="0" w:space="0" w:color="auto"/>
      </w:divBdr>
    </w:div>
    <w:div w:id="1756777539">
      <w:bodyDiv w:val="1"/>
      <w:marLeft w:val="0"/>
      <w:marRight w:val="0"/>
      <w:marTop w:val="0"/>
      <w:marBottom w:val="0"/>
      <w:divBdr>
        <w:top w:val="none" w:sz="0" w:space="0" w:color="auto"/>
        <w:left w:val="none" w:sz="0" w:space="0" w:color="auto"/>
        <w:bottom w:val="none" w:sz="0" w:space="0" w:color="auto"/>
        <w:right w:val="none" w:sz="0" w:space="0" w:color="auto"/>
      </w:divBdr>
    </w:div>
    <w:div w:id="1761488802">
      <w:bodyDiv w:val="1"/>
      <w:marLeft w:val="0"/>
      <w:marRight w:val="0"/>
      <w:marTop w:val="0"/>
      <w:marBottom w:val="0"/>
      <w:divBdr>
        <w:top w:val="none" w:sz="0" w:space="0" w:color="auto"/>
        <w:left w:val="none" w:sz="0" w:space="0" w:color="auto"/>
        <w:bottom w:val="none" w:sz="0" w:space="0" w:color="auto"/>
        <w:right w:val="none" w:sz="0" w:space="0" w:color="auto"/>
      </w:divBdr>
    </w:div>
    <w:div w:id="1762943446">
      <w:bodyDiv w:val="1"/>
      <w:marLeft w:val="0"/>
      <w:marRight w:val="0"/>
      <w:marTop w:val="0"/>
      <w:marBottom w:val="0"/>
      <w:divBdr>
        <w:top w:val="none" w:sz="0" w:space="0" w:color="auto"/>
        <w:left w:val="none" w:sz="0" w:space="0" w:color="auto"/>
        <w:bottom w:val="none" w:sz="0" w:space="0" w:color="auto"/>
        <w:right w:val="none" w:sz="0" w:space="0" w:color="auto"/>
      </w:divBdr>
    </w:div>
    <w:div w:id="1765802575">
      <w:bodyDiv w:val="1"/>
      <w:marLeft w:val="0"/>
      <w:marRight w:val="0"/>
      <w:marTop w:val="0"/>
      <w:marBottom w:val="0"/>
      <w:divBdr>
        <w:top w:val="none" w:sz="0" w:space="0" w:color="auto"/>
        <w:left w:val="none" w:sz="0" w:space="0" w:color="auto"/>
        <w:bottom w:val="none" w:sz="0" w:space="0" w:color="auto"/>
        <w:right w:val="none" w:sz="0" w:space="0" w:color="auto"/>
      </w:divBdr>
    </w:div>
    <w:div w:id="1767655348">
      <w:bodyDiv w:val="1"/>
      <w:marLeft w:val="0"/>
      <w:marRight w:val="0"/>
      <w:marTop w:val="0"/>
      <w:marBottom w:val="0"/>
      <w:divBdr>
        <w:top w:val="none" w:sz="0" w:space="0" w:color="auto"/>
        <w:left w:val="none" w:sz="0" w:space="0" w:color="auto"/>
        <w:bottom w:val="none" w:sz="0" w:space="0" w:color="auto"/>
        <w:right w:val="none" w:sz="0" w:space="0" w:color="auto"/>
      </w:divBdr>
    </w:div>
    <w:div w:id="1773698542">
      <w:bodyDiv w:val="1"/>
      <w:marLeft w:val="0"/>
      <w:marRight w:val="0"/>
      <w:marTop w:val="0"/>
      <w:marBottom w:val="0"/>
      <w:divBdr>
        <w:top w:val="none" w:sz="0" w:space="0" w:color="auto"/>
        <w:left w:val="none" w:sz="0" w:space="0" w:color="auto"/>
        <w:bottom w:val="none" w:sz="0" w:space="0" w:color="auto"/>
        <w:right w:val="none" w:sz="0" w:space="0" w:color="auto"/>
      </w:divBdr>
    </w:div>
    <w:div w:id="1776361690">
      <w:bodyDiv w:val="1"/>
      <w:marLeft w:val="0"/>
      <w:marRight w:val="0"/>
      <w:marTop w:val="0"/>
      <w:marBottom w:val="0"/>
      <w:divBdr>
        <w:top w:val="none" w:sz="0" w:space="0" w:color="auto"/>
        <w:left w:val="none" w:sz="0" w:space="0" w:color="auto"/>
        <w:bottom w:val="none" w:sz="0" w:space="0" w:color="auto"/>
        <w:right w:val="none" w:sz="0" w:space="0" w:color="auto"/>
      </w:divBdr>
    </w:div>
    <w:div w:id="1780294738">
      <w:bodyDiv w:val="1"/>
      <w:marLeft w:val="0"/>
      <w:marRight w:val="0"/>
      <w:marTop w:val="0"/>
      <w:marBottom w:val="0"/>
      <w:divBdr>
        <w:top w:val="none" w:sz="0" w:space="0" w:color="auto"/>
        <w:left w:val="none" w:sz="0" w:space="0" w:color="auto"/>
        <w:bottom w:val="none" w:sz="0" w:space="0" w:color="auto"/>
        <w:right w:val="none" w:sz="0" w:space="0" w:color="auto"/>
      </w:divBdr>
    </w:div>
    <w:div w:id="1784377160">
      <w:bodyDiv w:val="1"/>
      <w:marLeft w:val="0"/>
      <w:marRight w:val="0"/>
      <w:marTop w:val="0"/>
      <w:marBottom w:val="0"/>
      <w:divBdr>
        <w:top w:val="none" w:sz="0" w:space="0" w:color="auto"/>
        <w:left w:val="none" w:sz="0" w:space="0" w:color="auto"/>
        <w:bottom w:val="none" w:sz="0" w:space="0" w:color="auto"/>
        <w:right w:val="none" w:sz="0" w:space="0" w:color="auto"/>
      </w:divBdr>
    </w:div>
    <w:div w:id="1789086780">
      <w:bodyDiv w:val="1"/>
      <w:marLeft w:val="0"/>
      <w:marRight w:val="0"/>
      <w:marTop w:val="0"/>
      <w:marBottom w:val="0"/>
      <w:divBdr>
        <w:top w:val="none" w:sz="0" w:space="0" w:color="auto"/>
        <w:left w:val="none" w:sz="0" w:space="0" w:color="auto"/>
        <w:bottom w:val="none" w:sz="0" w:space="0" w:color="auto"/>
        <w:right w:val="none" w:sz="0" w:space="0" w:color="auto"/>
      </w:divBdr>
    </w:div>
    <w:div w:id="1790080899">
      <w:bodyDiv w:val="1"/>
      <w:marLeft w:val="0"/>
      <w:marRight w:val="0"/>
      <w:marTop w:val="0"/>
      <w:marBottom w:val="0"/>
      <w:divBdr>
        <w:top w:val="none" w:sz="0" w:space="0" w:color="auto"/>
        <w:left w:val="none" w:sz="0" w:space="0" w:color="auto"/>
        <w:bottom w:val="none" w:sz="0" w:space="0" w:color="auto"/>
        <w:right w:val="none" w:sz="0" w:space="0" w:color="auto"/>
      </w:divBdr>
    </w:div>
    <w:div w:id="1795752928">
      <w:bodyDiv w:val="1"/>
      <w:marLeft w:val="0"/>
      <w:marRight w:val="0"/>
      <w:marTop w:val="0"/>
      <w:marBottom w:val="0"/>
      <w:divBdr>
        <w:top w:val="none" w:sz="0" w:space="0" w:color="auto"/>
        <w:left w:val="none" w:sz="0" w:space="0" w:color="auto"/>
        <w:bottom w:val="none" w:sz="0" w:space="0" w:color="auto"/>
        <w:right w:val="none" w:sz="0" w:space="0" w:color="auto"/>
      </w:divBdr>
    </w:div>
    <w:div w:id="1802117743">
      <w:bodyDiv w:val="1"/>
      <w:marLeft w:val="0"/>
      <w:marRight w:val="0"/>
      <w:marTop w:val="0"/>
      <w:marBottom w:val="0"/>
      <w:divBdr>
        <w:top w:val="none" w:sz="0" w:space="0" w:color="auto"/>
        <w:left w:val="none" w:sz="0" w:space="0" w:color="auto"/>
        <w:bottom w:val="none" w:sz="0" w:space="0" w:color="auto"/>
        <w:right w:val="none" w:sz="0" w:space="0" w:color="auto"/>
      </w:divBdr>
    </w:div>
    <w:div w:id="1806652880">
      <w:bodyDiv w:val="1"/>
      <w:marLeft w:val="0"/>
      <w:marRight w:val="0"/>
      <w:marTop w:val="0"/>
      <w:marBottom w:val="0"/>
      <w:divBdr>
        <w:top w:val="none" w:sz="0" w:space="0" w:color="auto"/>
        <w:left w:val="none" w:sz="0" w:space="0" w:color="auto"/>
        <w:bottom w:val="none" w:sz="0" w:space="0" w:color="auto"/>
        <w:right w:val="none" w:sz="0" w:space="0" w:color="auto"/>
      </w:divBdr>
    </w:div>
    <w:div w:id="1806850340">
      <w:bodyDiv w:val="1"/>
      <w:marLeft w:val="0"/>
      <w:marRight w:val="0"/>
      <w:marTop w:val="0"/>
      <w:marBottom w:val="0"/>
      <w:divBdr>
        <w:top w:val="none" w:sz="0" w:space="0" w:color="auto"/>
        <w:left w:val="none" w:sz="0" w:space="0" w:color="auto"/>
        <w:bottom w:val="none" w:sz="0" w:space="0" w:color="auto"/>
        <w:right w:val="none" w:sz="0" w:space="0" w:color="auto"/>
      </w:divBdr>
    </w:div>
    <w:div w:id="1810782902">
      <w:bodyDiv w:val="1"/>
      <w:marLeft w:val="0"/>
      <w:marRight w:val="0"/>
      <w:marTop w:val="0"/>
      <w:marBottom w:val="0"/>
      <w:divBdr>
        <w:top w:val="none" w:sz="0" w:space="0" w:color="auto"/>
        <w:left w:val="none" w:sz="0" w:space="0" w:color="auto"/>
        <w:bottom w:val="none" w:sz="0" w:space="0" w:color="auto"/>
        <w:right w:val="none" w:sz="0" w:space="0" w:color="auto"/>
      </w:divBdr>
    </w:div>
    <w:div w:id="1812938055">
      <w:bodyDiv w:val="1"/>
      <w:marLeft w:val="0"/>
      <w:marRight w:val="0"/>
      <w:marTop w:val="0"/>
      <w:marBottom w:val="0"/>
      <w:divBdr>
        <w:top w:val="none" w:sz="0" w:space="0" w:color="auto"/>
        <w:left w:val="none" w:sz="0" w:space="0" w:color="auto"/>
        <w:bottom w:val="none" w:sz="0" w:space="0" w:color="auto"/>
        <w:right w:val="none" w:sz="0" w:space="0" w:color="auto"/>
      </w:divBdr>
    </w:div>
    <w:div w:id="1816989422">
      <w:bodyDiv w:val="1"/>
      <w:marLeft w:val="0"/>
      <w:marRight w:val="0"/>
      <w:marTop w:val="0"/>
      <w:marBottom w:val="0"/>
      <w:divBdr>
        <w:top w:val="none" w:sz="0" w:space="0" w:color="auto"/>
        <w:left w:val="none" w:sz="0" w:space="0" w:color="auto"/>
        <w:bottom w:val="none" w:sz="0" w:space="0" w:color="auto"/>
        <w:right w:val="none" w:sz="0" w:space="0" w:color="auto"/>
      </w:divBdr>
    </w:div>
    <w:div w:id="1818914692">
      <w:bodyDiv w:val="1"/>
      <w:marLeft w:val="0"/>
      <w:marRight w:val="0"/>
      <w:marTop w:val="0"/>
      <w:marBottom w:val="0"/>
      <w:divBdr>
        <w:top w:val="none" w:sz="0" w:space="0" w:color="auto"/>
        <w:left w:val="none" w:sz="0" w:space="0" w:color="auto"/>
        <w:bottom w:val="none" w:sz="0" w:space="0" w:color="auto"/>
        <w:right w:val="none" w:sz="0" w:space="0" w:color="auto"/>
      </w:divBdr>
    </w:div>
    <w:div w:id="1819572802">
      <w:bodyDiv w:val="1"/>
      <w:marLeft w:val="0"/>
      <w:marRight w:val="0"/>
      <w:marTop w:val="0"/>
      <w:marBottom w:val="0"/>
      <w:divBdr>
        <w:top w:val="none" w:sz="0" w:space="0" w:color="auto"/>
        <w:left w:val="none" w:sz="0" w:space="0" w:color="auto"/>
        <w:bottom w:val="none" w:sz="0" w:space="0" w:color="auto"/>
        <w:right w:val="none" w:sz="0" w:space="0" w:color="auto"/>
      </w:divBdr>
    </w:div>
    <w:div w:id="1830949674">
      <w:bodyDiv w:val="1"/>
      <w:marLeft w:val="0"/>
      <w:marRight w:val="0"/>
      <w:marTop w:val="0"/>
      <w:marBottom w:val="0"/>
      <w:divBdr>
        <w:top w:val="none" w:sz="0" w:space="0" w:color="auto"/>
        <w:left w:val="none" w:sz="0" w:space="0" w:color="auto"/>
        <w:bottom w:val="none" w:sz="0" w:space="0" w:color="auto"/>
        <w:right w:val="none" w:sz="0" w:space="0" w:color="auto"/>
      </w:divBdr>
    </w:div>
    <w:div w:id="1831170352">
      <w:bodyDiv w:val="1"/>
      <w:marLeft w:val="0"/>
      <w:marRight w:val="0"/>
      <w:marTop w:val="0"/>
      <w:marBottom w:val="0"/>
      <w:divBdr>
        <w:top w:val="none" w:sz="0" w:space="0" w:color="auto"/>
        <w:left w:val="none" w:sz="0" w:space="0" w:color="auto"/>
        <w:bottom w:val="none" w:sz="0" w:space="0" w:color="auto"/>
        <w:right w:val="none" w:sz="0" w:space="0" w:color="auto"/>
      </w:divBdr>
    </w:div>
    <w:div w:id="1831679961">
      <w:bodyDiv w:val="1"/>
      <w:marLeft w:val="0"/>
      <w:marRight w:val="0"/>
      <w:marTop w:val="0"/>
      <w:marBottom w:val="0"/>
      <w:divBdr>
        <w:top w:val="none" w:sz="0" w:space="0" w:color="auto"/>
        <w:left w:val="none" w:sz="0" w:space="0" w:color="auto"/>
        <w:bottom w:val="none" w:sz="0" w:space="0" w:color="auto"/>
        <w:right w:val="none" w:sz="0" w:space="0" w:color="auto"/>
      </w:divBdr>
    </w:div>
    <w:div w:id="1832915557">
      <w:bodyDiv w:val="1"/>
      <w:marLeft w:val="0"/>
      <w:marRight w:val="0"/>
      <w:marTop w:val="0"/>
      <w:marBottom w:val="0"/>
      <w:divBdr>
        <w:top w:val="none" w:sz="0" w:space="0" w:color="auto"/>
        <w:left w:val="none" w:sz="0" w:space="0" w:color="auto"/>
        <w:bottom w:val="none" w:sz="0" w:space="0" w:color="auto"/>
        <w:right w:val="none" w:sz="0" w:space="0" w:color="auto"/>
      </w:divBdr>
    </w:div>
    <w:div w:id="1834447387">
      <w:bodyDiv w:val="1"/>
      <w:marLeft w:val="0"/>
      <w:marRight w:val="0"/>
      <w:marTop w:val="0"/>
      <w:marBottom w:val="0"/>
      <w:divBdr>
        <w:top w:val="none" w:sz="0" w:space="0" w:color="auto"/>
        <w:left w:val="none" w:sz="0" w:space="0" w:color="auto"/>
        <w:bottom w:val="none" w:sz="0" w:space="0" w:color="auto"/>
        <w:right w:val="none" w:sz="0" w:space="0" w:color="auto"/>
      </w:divBdr>
    </w:div>
    <w:div w:id="1835679430">
      <w:bodyDiv w:val="1"/>
      <w:marLeft w:val="0"/>
      <w:marRight w:val="0"/>
      <w:marTop w:val="0"/>
      <w:marBottom w:val="0"/>
      <w:divBdr>
        <w:top w:val="none" w:sz="0" w:space="0" w:color="auto"/>
        <w:left w:val="none" w:sz="0" w:space="0" w:color="auto"/>
        <w:bottom w:val="none" w:sz="0" w:space="0" w:color="auto"/>
        <w:right w:val="none" w:sz="0" w:space="0" w:color="auto"/>
      </w:divBdr>
    </w:div>
    <w:div w:id="1836264180">
      <w:bodyDiv w:val="1"/>
      <w:marLeft w:val="0"/>
      <w:marRight w:val="0"/>
      <w:marTop w:val="0"/>
      <w:marBottom w:val="0"/>
      <w:divBdr>
        <w:top w:val="none" w:sz="0" w:space="0" w:color="auto"/>
        <w:left w:val="none" w:sz="0" w:space="0" w:color="auto"/>
        <w:bottom w:val="none" w:sz="0" w:space="0" w:color="auto"/>
        <w:right w:val="none" w:sz="0" w:space="0" w:color="auto"/>
      </w:divBdr>
    </w:div>
    <w:div w:id="1836799305">
      <w:bodyDiv w:val="1"/>
      <w:marLeft w:val="0"/>
      <w:marRight w:val="0"/>
      <w:marTop w:val="0"/>
      <w:marBottom w:val="0"/>
      <w:divBdr>
        <w:top w:val="none" w:sz="0" w:space="0" w:color="auto"/>
        <w:left w:val="none" w:sz="0" w:space="0" w:color="auto"/>
        <w:bottom w:val="none" w:sz="0" w:space="0" w:color="auto"/>
        <w:right w:val="none" w:sz="0" w:space="0" w:color="auto"/>
      </w:divBdr>
    </w:div>
    <w:div w:id="1842891902">
      <w:bodyDiv w:val="1"/>
      <w:marLeft w:val="0"/>
      <w:marRight w:val="0"/>
      <w:marTop w:val="0"/>
      <w:marBottom w:val="0"/>
      <w:divBdr>
        <w:top w:val="none" w:sz="0" w:space="0" w:color="auto"/>
        <w:left w:val="none" w:sz="0" w:space="0" w:color="auto"/>
        <w:bottom w:val="none" w:sz="0" w:space="0" w:color="auto"/>
        <w:right w:val="none" w:sz="0" w:space="0" w:color="auto"/>
      </w:divBdr>
    </w:div>
    <w:div w:id="1849753707">
      <w:bodyDiv w:val="1"/>
      <w:marLeft w:val="0"/>
      <w:marRight w:val="0"/>
      <w:marTop w:val="0"/>
      <w:marBottom w:val="0"/>
      <w:divBdr>
        <w:top w:val="none" w:sz="0" w:space="0" w:color="auto"/>
        <w:left w:val="none" w:sz="0" w:space="0" w:color="auto"/>
        <w:bottom w:val="none" w:sz="0" w:space="0" w:color="auto"/>
        <w:right w:val="none" w:sz="0" w:space="0" w:color="auto"/>
      </w:divBdr>
    </w:div>
    <w:div w:id="1850095047">
      <w:bodyDiv w:val="1"/>
      <w:marLeft w:val="0"/>
      <w:marRight w:val="0"/>
      <w:marTop w:val="0"/>
      <w:marBottom w:val="0"/>
      <w:divBdr>
        <w:top w:val="none" w:sz="0" w:space="0" w:color="auto"/>
        <w:left w:val="none" w:sz="0" w:space="0" w:color="auto"/>
        <w:bottom w:val="none" w:sz="0" w:space="0" w:color="auto"/>
        <w:right w:val="none" w:sz="0" w:space="0" w:color="auto"/>
      </w:divBdr>
    </w:div>
    <w:div w:id="1852407572">
      <w:bodyDiv w:val="1"/>
      <w:marLeft w:val="0"/>
      <w:marRight w:val="0"/>
      <w:marTop w:val="0"/>
      <w:marBottom w:val="0"/>
      <w:divBdr>
        <w:top w:val="none" w:sz="0" w:space="0" w:color="auto"/>
        <w:left w:val="none" w:sz="0" w:space="0" w:color="auto"/>
        <w:bottom w:val="none" w:sz="0" w:space="0" w:color="auto"/>
        <w:right w:val="none" w:sz="0" w:space="0" w:color="auto"/>
      </w:divBdr>
    </w:div>
    <w:div w:id="1854949205">
      <w:bodyDiv w:val="1"/>
      <w:marLeft w:val="0"/>
      <w:marRight w:val="0"/>
      <w:marTop w:val="0"/>
      <w:marBottom w:val="0"/>
      <w:divBdr>
        <w:top w:val="none" w:sz="0" w:space="0" w:color="auto"/>
        <w:left w:val="none" w:sz="0" w:space="0" w:color="auto"/>
        <w:bottom w:val="none" w:sz="0" w:space="0" w:color="auto"/>
        <w:right w:val="none" w:sz="0" w:space="0" w:color="auto"/>
      </w:divBdr>
    </w:div>
    <w:div w:id="1856728534">
      <w:bodyDiv w:val="1"/>
      <w:marLeft w:val="0"/>
      <w:marRight w:val="0"/>
      <w:marTop w:val="0"/>
      <w:marBottom w:val="0"/>
      <w:divBdr>
        <w:top w:val="none" w:sz="0" w:space="0" w:color="auto"/>
        <w:left w:val="none" w:sz="0" w:space="0" w:color="auto"/>
        <w:bottom w:val="none" w:sz="0" w:space="0" w:color="auto"/>
        <w:right w:val="none" w:sz="0" w:space="0" w:color="auto"/>
      </w:divBdr>
    </w:div>
    <w:div w:id="1863471301">
      <w:bodyDiv w:val="1"/>
      <w:marLeft w:val="0"/>
      <w:marRight w:val="0"/>
      <w:marTop w:val="0"/>
      <w:marBottom w:val="0"/>
      <w:divBdr>
        <w:top w:val="none" w:sz="0" w:space="0" w:color="auto"/>
        <w:left w:val="none" w:sz="0" w:space="0" w:color="auto"/>
        <w:bottom w:val="none" w:sz="0" w:space="0" w:color="auto"/>
        <w:right w:val="none" w:sz="0" w:space="0" w:color="auto"/>
      </w:divBdr>
    </w:div>
    <w:div w:id="1873377627">
      <w:bodyDiv w:val="1"/>
      <w:marLeft w:val="0"/>
      <w:marRight w:val="0"/>
      <w:marTop w:val="0"/>
      <w:marBottom w:val="0"/>
      <w:divBdr>
        <w:top w:val="none" w:sz="0" w:space="0" w:color="auto"/>
        <w:left w:val="none" w:sz="0" w:space="0" w:color="auto"/>
        <w:bottom w:val="none" w:sz="0" w:space="0" w:color="auto"/>
        <w:right w:val="none" w:sz="0" w:space="0" w:color="auto"/>
      </w:divBdr>
    </w:div>
    <w:div w:id="1873569384">
      <w:bodyDiv w:val="1"/>
      <w:marLeft w:val="0"/>
      <w:marRight w:val="0"/>
      <w:marTop w:val="0"/>
      <w:marBottom w:val="0"/>
      <w:divBdr>
        <w:top w:val="none" w:sz="0" w:space="0" w:color="auto"/>
        <w:left w:val="none" w:sz="0" w:space="0" w:color="auto"/>
        <w:bottom w:val="none" w:sz="0" w:space="0" w:color="auto"/>
        <w:right w:val="none" w:sz="0" w:space="0" w:color="auto"/>
      </w:divBdr>
    </w:div>
    <w:div w:id="1878278402">
      <w:bodyDiv w:val="1"/>
      <w:marLeft w:val="0"/>
      <w:marRight w:val="0"/>
      <w:marTop w:val="0"/>
      <w:marBottom w:val="0"/>
      <w:divBdr>
        <w:top w:val="none" w:sz="0" w:space="0" w:color="auto"/>
        <w:left w:val="none" w:sz="0" w:space="0" w:color="auto"/>
        <w:bottom w:val="none" w:sz="0" w:space="0" w:color="auto"/>
        <w:right w:val="none" w:sz="0" w:space="0" w:color="auto"/>
      </w:divBdr>
    </w:div>
    <w:div w:id="1878620613">
      <w:bodyDiv w:val="1"/>
      <w:marLeft w:val="0"/>
      <w:marRight w:val="0"/>
      <w:marTop w:val="0"/>
      <w:marBottom w:val="0"/>
      <w:divBdr>
        <w:top w:val="none" w:sz="0" w:space="0" w:color="auto"/>
        <w:left w:val="none" w:sz="0" w:space="0" w:color="auto"/>
        <w:bottom w:val="none" w:sz="0" w:space="0" w:color="auto"/>
        <w:right w:val="none" w:sz="0" w:space="0" w:color="auto"/>
      </w:divBdr>
    </w:div>
    <w:div w:id="1879270026">
      <w:bodyDiv w:val="1"/>
      <w:marLeft w:val="0"/>
      <w:marRight w:val="0"/>
      <w:marTop w:val="0"/>
      <w:marBottom w:val="0"/>
      <w:divBdr>
        <w:top w:val="none" w:sz="0" w:space="0" w:color="auto"/>
        <w:left w:val="none" w:sz="0" w:space="0" w:color="auto"/>
        <w:bottom w:val="none" w:sz="0" w:space="0" w:color="auto"/>
        <w:right w:val="none" w:sz="0" w:space="0" w:color="auto"/>
      </w:divBdr>
    </w:div>
    <w:div w:id="1884097431">
      <w:bodyDiv w:val="1"/>
      <w:marLeft w:val="0"/>
      <w:marRight w:val="0"/>
      <w:marTop w:val="0"/>
      <w:marBottom w:val="0"/>
      <w:divBdr>
        <w:top w:val="none" w:sz="0" w:space="0" w:color="auto"/>
        <w:left w:val="none" w:sz="0" w:space="0" w:color="auto"/>
        <w:bottom w:val="none" w:sz="0" w:space="0" w:color="auto"/>
        <w:right w:val="none" w:sz="0" w:space="0" w:color="auto"/>
      </w:divBdr>
    </w:div>
    <w:div w:id="1886139625">
      <w:bodyDiv w:val="1"/>
      <w:marLeft w:val="0"/>
      <w:marRight w:val="0"/>
      <w:marTop w:val="0"/>
      <w:marBottom w:val="0"/>
      <w:divBdr>
        <w:top w:val="none" w:sz="0" w:space="0" w:color="auto"/>
        <w:left w:val="none" w:sz="0" w:space="0" w:color="auto"/>
        <w:bottom w:val="none" w:sz="0" w:space="0" w:color="auto"/>
        <w:right w:val="none" w:sz="0" w:space="0" w:color="auto"/>
      </w:divBdr>
    </w:div>
    <w:div w:id="1886335313">
      <w:bodyDiv w:val="1"/>
      <w:marLeft w:val="0"/>
      <w:marRight w:val="0"/>
      <w:marTop w:val="0"/>
      <w:marBottom w:val="0"/>
      <w:divBdr>
        <w:top w:val="none" w:sz="0" w:space="0" w:color="auto"/>
        <w:left w:val="none" w:sz="0" w:space="0" w:color="auto"/>
        <w:bottom w:val="none" w:sz="0" w:space="0" w:color="auto"/>
        <w:right w:val="none" w:sz="0" w:space="0" w:color="auto"/>
      </w:divBdr>
    </w:div>
    <w:div w:id="1887139751">
      <w:bodyDiv w:val="1"/>
      <w:marLeft w:val="0"/>
      <w:marRight w:val="0"/>
      <w:marTop w:val="0"/>
      <w:marBottom w:val="0"/>
      <w:divBdr>
        <w:top w:val="none" w:sz="0" w:space="0" w:color="auto"/>
        <w:left w:val="none" w:sz="0" w:space="0" w:color="auto"/>
        <w:bottom w:val="none" w:sz="0" w:space="0" w:color="auto"/>
        <w:right w:val="none" w:sz="0" w:space="0" w:color="auto"/>
      </w:divBdr>
    </w:div>
    <w:div w:id="1887910236">
      <w:bodyDiv w:val="1"/>
      <w:marLeft w:val="0"/>
      <w:marRight w:val="0"/>
      <w:marTop w:val="0"/>
      <w:marBottom w:val="0"/>
      <w:divBdr>
        <w:top w:val="none" w:sz="0" w:space="0" w:color="auto"/>
        <w:left w:val="none" w:sz="0" w:space="0" w:color="auto"/>
        <w:bottom w:val="none" w:sz="0" w:space="0" w:color="auto"/>
        <w:right w:val="none" w:sz="0" w:space="0" w:color="auto"/>
      </w:divBdr>
    </w:div>
    <w:div w:id="1891458363">
      <w:bodyDiv w:val="1"/>
      <w:marLeft w:val="0"/>
      <w:marRight w:val="0"/>
      <w:marTop w:val="0"/>
      <w:marBottom w:val="0"/>
      <w:divBdr>
        <w:top w:val="none" w:sz="0" w:space="0" w:color="auto"/>
        <w:left w:val="none" w:sz="0" w:space="0" w:color="auto"/>
        <w:bottom w:val="none" w:sz="0" w:space="0" w:color="auto"/>
        <w:right w:val="none" w:sz="0" w:space="0" w:color="auto"/>
      </w:divBdr>
    </w:div>
    <w:div w:id="1893955229">
      <w:bodyDiv w:val="1"/>
      <w:marLeft w:val="0"/>
      <w:marRight w:val="0"/>
      <w:marTop w:val="0"/>
      <w:marBottom w:val="0"/>
      <w:divBdr>
        <w:top w:val="none" w:sz="0" w:space="0" w:color="auto"/>
        <w:left w:val="none" w:sz="0" w:space="0" w:color="auto"/>
        <w:bottom w:val="none" w:sz="0" w:space="0" w:color="auto"/>
        <w:right w:val="none" w:sz="0" w:space="0" w:color="auto"/>
      </w:divBdr>
    </w:div>
    <w:div w:id="1898323502">
      <w:bodyDiv w:val="1"/>
      <w:marLeft w:val="0"/>
      <w:marRight w:val="0"/>
      <w:marTop w:val="0"/>
      <w:marBottom w:val="0"/>
      <w:divBdr>
        <w:top w:val="none" w:sz="0" w:space="0" w:color="auto"/>
        <w:left w:val="none" w:sz="0" w:space="0" w:color="auto"/>
        <w:bottom w:val="none" w:sz="0" w:space="0" w:color="auto"/>
        <w:right w:val="none" w:sz="0" w:space="0" w:color="auto"/>
      </w:divBdr>
    </w:div>
    <w:div w:id="1899706604">
      <w:bodyDiv w:val="1"/>
      <w:marLeft w:val="0"/>
      <w:marRight w:val="0"/>
      <w:marTop w:val="0"/>
      <w:marBottom w:val="0"/>
      <w:divBdr>
        <w:top w:val="none" w:sz="0" w:space="0" w:color="auto"/>
        <w:left w:val="none" w:sz="0" w:space="0" w:color="auto"/>
        <w:bottom w:val="none" w:sz="0" w:space="0" w:color="auto"/>
        <w:right w:val="none" w:sz="0" w:space="0" w:color="auto"/>
      </w:divBdr>
    </w:div>
    <w:div w:id="1900557037">
      <w:bodyDiv w:val="1"/>
      <w:marLeft w:val="0"/>
      <w:marRight w:val="0"/>
      <w:marTop w:val="0"/>
      <w:marBottom w:val="0"/>
      <w:divBdr>
        <w:top w:val="none" w:sz="0" w:space="0" w:color="auto"/>
        <w:left w:val="none" w:sz="0" w:space="0" w:color="auto"/>
        <w:bottom w:val="none" w:sz="0" w:space="0" w:color="auto"/>
        <w:right w:val="none" w:sz="0" w:space="0" w:color="auto"/>
      </w:divBdr>
    </w:div>
    <w:div w:id="1900748735">
      <w:bodyDiv w:val="1"/>
      <w:marLeft w:val="0"/>
      <w:marRight w:val="0"/>
      <w:marTop w:val="0"/>
      <w:marBottom w:val="0"/>
      <w:divBdr>
        <w:top w:val="none" w:sz="0" w:space="0" w:color="auto"/>
        <w:left w:val="none" w:sz="0" w:space="0" w:color="auto"/>
        <w:bottom w:val="none" w:sz="0" w:space="0" w:color="auto"/>
        <w:right w:val="none" w:sz="0" w:space="0" w:color="auto"/>
      </w:divBdr>
    </w:div>
    <w:div w:id="1901401713">
      <w:bodyDiv w:val="1"/>
      <w:marLeft w:val="0"/>
      <w:marRight w:val="0"/>
      <w:marTop w:val="0"/>
      <w:marBottom w:val="0"/>
      <w:divBdr>
        <w:top w:val="none" w:sz="0" w:space="0" w:color="auto"/>
        <w:left w:val="none" w:sz="0" w:space="0" w:color="auto"/>
        <w:bottom w:val="none" w:sz="0" w:space="0" w:color="auto"/>
        <w:right w:val="none" w:sz="0" w:space="0" w:color="auto"/>
      </w:divBdr>
    </w:div>
    <w:div w:id="1902515139">
      <w:bodyDiv w:val="1"/>
      <w:marLeft w:val="0"/>
      <w:marRight w:val="0"/>
      <w:marTop w:val="0"/>
      <w:marBottom w:val="0"/>
      <w:divBdr>
        <w:top w:val="none" w:sz="0" w:space="0" w:color="auto"/>
        <w:left w:val="none" w:sz="0" w:space="0" w:color="auto"/>
        <w:bottom w:val="none" w:sz="0" w:space="0" w:color="auto"/>
        <w:right w:val="none" w:sz="0" w:space="0" w:color="auto"/>
      </w:divBdr>
    </w:div>
    <w:div w:id="1904026047">
      <w:bodyDiv w:val="1"/>
      <w:marLeft w:val="0"/>
      <w:marRight w:val="0"/>
      <w:marTop w:val="0"/>
      <w:marBottom w:val="0"/>
      <w:divBdr>
        <w:top w:val="none" w:sz="0" w:space="0" w:color="auto"/>
        <w:left w:val="none" w:sz="0" w:space="0" w:color="auto"/>
        <w:bottom w:val="none" w:sz="0" w:space="0" w:color="auto"/>
        <w:right w:val="none" w:sz="0" w:space="0" w:color="auto"/>
      </w:divBdr>
    </w:div>
    <w:div w:id="1908146860">
      <w:bodyDiv w:val="1"/>
      <w:marLeft w:val="0"/>
      <w:marRight w:val="0"/>
      <w:marTop w:val="0"/>
      <w:marBottom w:val="0"/>
      <w:divBdr>
        <w:top w:val="none" w:sz="0" w:space="0" w:color="auto"/>
        <w:left w:val="none" w:sz="0" w:space="0" w:color="auto"/>
        <w:bottom w:val="none" w:sz="0" w:space="0" w:color="auto"/>
        <w:right w:val="none" w:sz="0" w:space="0" w:color="auto"/>
      </w:divBdr>
    </w:div>
    <w:div w:id="1908303488">
      <w:bodyDiv w:val="1"/>
      <w:marLeft w:val="0"/>
      <w:marRight w:val="0"/>
      <w:marTop w:val="0"/>
      <w:marBottom w:val="0"/>
      <w:divBdr>
        <w:top w:val="none" w:sz="0" w:space="0" w:color="auto"/>
        <w:left w:val="none" w:sz="0" w:space="0" w:color="auto"/>
        <w:bottom w:val="none" w:sz="0" w:space="0" w:color="auto"/>
        <w:right w:val="none" w:sz="0" w:space="0" w:color="auto"/>
      </w:divBdr>
    </w:div>
    <w:div w:id="1910576419">
      <w:bodyDiv w:val="1"/>
      <w:marLeft w:val="0"/>
      <w:marRight w:val="0"/>
      <w:marTop w:val="0"/>
      <w:marBottom w:val="0"/>
      <w:divBdr>
        <w:top w:val="none" w:sz="0" w:space="0" w:color="auto"/>
        <w:left w:val="none" w:sz="0" w:space="0" w:color="auto"/>
        <w:bottom w:val="none" w:sz="0" w:space="0" w:color="auto"/>
        <w:right w:val="none" w:sz="0" w:space="0" w:color="auto"/>
      </w:divBdr>
    </w:div>
    <w:div w:id="1912882392">
      <w:bodyDiv w:val="1"/>
      <w:marLeft w:val="0"/>
      <w:marRight w:val="0"/>
      <w:marTop w:val="0"/>
      <w:marBottom w:val="0"/>
      <w:divBdr>
        <w:top w:val="none" w:sz="0" w:space="0" w:color="auto"/>
        <w:left w:val="none" w:sz="0" w:space="0" w:color="auto"/>
        <w:bottom w:val="none" w:sz="0" w:space="0" w:color="auto"/>
        <w:right w:val="none" w:sz="0" w:space="0" w:color="auto"/>
      </w:divBdr>
    </w:div>
    <w:div w:id="1915626416">
      <w:bodyDiv w:val="1"/>
      <w:marLeft w:val="0"/>
      <w:marRight w:val="0"/>
      <w:marTop w:val="0"/>
      <w:marBottom w:val="0"/>
      <w:divBdr>
        <w:top w:val="none" w:sz="0" w:space="0" w:color="auto"/>
        <w:left w:val="none" w:sz="0" w:space="0" w:color="auto"/>
        <w:bottom w:val="none" w:sz="0" w:space="0" w:color="auto"/>
        <w:right w:val="none" w:sz="0" w:space="0" w:color="auto"/>
      </w:divBdr>
    </w:div>
    <w:div w:id="1918510279">
      <w:bodyDiv w:val="1"/>
      <w:marLeft w:val="0"/>
      <w:marRight w:val="0"/>
      <w:marTop w:val="0"/>
      <w:marBottom w:val="0"/>
      <w:divBdr>
        <w:top w:val="none" w:sz="0" w:space="0" w:color="auto"/>
        <w:left w:val="none" w:sz="0" w:space="0" w:color="auto"/>
        <w:bottom w:val="none" w:sz="0" w:space="0" w:color="auto"/>
        <w:right w:val="none" w:sz="0" w:space="0" w:color="auto"/>
      </w:divBdr>
    </w:div>
    <w:div w:id="1923950322">
      <w:bodyDiv w:val="1"/>
      <w:marLeft w:val="0"/>
      <w:marRight w:val="0"/>
      <w:marTop w:val="0"/>
      <w:marBottom w:val="0"/>
      <w:divBdr>
        <w:top w:val="none" w:sz="0" w:space="0" w:color="auto"/>
        <w:left w:val="none" w:sz="0" w:space="0" w:color="auto"/>
        <w:bottom w:val="none" w:sz="0" w:space="0" w:color="auto"/>
        <w:right w:val="none" w:sz="0" w:space="0" w:color="auto"/>
      </w:divBdr>
    </w:div>
    <w:div w:id="1935672529">
      <w:bodyDiv w:val="1"/>
      <w:marLeft w:val="0"/>
      <w:marRight w:val="0"/>
      <w:marTop w:val="0"/>
      <w:marBottom w:val="0"/>
      <w:divBdr>
        <w:top w:val="none" w:sz="0" w:space="0" w:color="auto"/>
        <w:left w:val="none" w:sz="0" w:space="0" w:color="auto"/>
        <w:bottom w:val="none" w:sz="0" w:space="0" w:color="auto"/>
        <w:right w:val="none" w:sz="0" w:space="0" w:color="auto"/>
      </w:divBdr>
    </w:div>
    <w:div w:id="1936941498">
      <w:bodyDiv w:val="1"/>
      <w:marLeft w:val="0"/>
      <w:marRight w:val="0"/>
      <w:marTop w:val="0"/>
      <w:marBottom w:val="0"/>
      <w:divBdr>
        <w:top w:val="none" w:sz="0" w:space="0" w:color="auto"/>
        <w:left w:val="none" w:sz="0" w:space="0" w:color="auto"/>
        <w:bottom w:val="none" w:sz="0" w:space="0" w:color="auto"/>
        <w:right w:val="none" w:sz="0" w:space="0" w:color="auto"/>
      </w:divBdr>
    </w:div>
    <w:div w:id="1939023440">
      <w:bodyDiv w:val="1"/>
      <w:marLeft w:val="0"/>
      <w:marRight w:val="0"/>
      <w:marTop w:val="0"/>
      <w:marBottom w:val="0"/>
      <w:divBdr>
        <w:top w:val="none" w:sz="0" w:space="0" w:color="auto"/>
        <w:left w:val="none" w:sz="0" w:space="0" w:color="auto"/>
        <w:bottom w:val="none" w:sz="0" w:space="0" w:color="auto"/>
        <w:right w:val="none" w:sz="0" w:space="0" w:color="auto"/>
      </w:divBdr>
    </w:div>
    <w:div w:id="1945109499">
      <w:bodyDiv w:val="1"/>
      <w:marLeft w:val="0"/>
      <w:marRight w:val="0"/>
      <w:marTop w:val="0"/>
      <w:marBottom w:val="0"/>
      <w:divBdr>
        <w:top w:val="none" w:sz="0" w:space="0" w:color="auto"/>
        <w:left w:val="none" w:sz="0" w:space="0" w:color="auto"/>
        <w:bottom w:val="none" w:sz="0" w:space="0" w:color="auto"/>
        <w:right w:val="none" w:sz="0" w:space="0" w:color="auto"/>
      </w:divBdr>
    </w:div>
    <w:div w:id="1945261506">
      <w:bodyDiv w:val="1"/>
      <w:marLeft w:val="0"/>
      <w:marRight w:val="0"/>
      <w:marTop w:val="0"/>
      <w:marBottom w:val="0"/>
      <w:divBdr>
        <w:top w:val="none" w:sz="0" w:space="0" w:color="auto"/>
        <w:left w:val="none" w:sz="0" w:space="0" w:color="auto"/>
        <w:bottom w:val="none" w:sz="0" w:space="0" w:color="auto"/>
        <w:right w:val="none" w:sz="0" w:space="0" w:color="auto"/>
      </w:divBdr>
    </w:div>
    <w:div w:id="1947228490">
      <w:bodyDiv w:val="1"/>
      <w:marLeft w:val="0"/>
      <w:marRight w:val="0"/>
      <w:marTop w:val="0"/>
      <w:marBottom w:val="0"/>
      <w:divBdr>
        <w:top w:val="none" w:sz="0" w:space="0" w:color="auto"/>
        <w:left w:val="none" w:sz="0" w:space="0" w:color="auto"/>
        <w:bottom w:val="none" w:sz="0" w:space="0" w:color="auto"/>
        <w:right w:val="none" w:sz="0" w:space="0" w:color="auto"/>
      </w:divBdr>
    </w:div>
    <w:div w:id="1953784022">
      <w:bodyDiv w:val="1"/>
      <w:marLeft w:val="0"/>
      <w:marRight w:val="0"/>
      <w:marTop w:val="0"/>
      <w:marBottom w:val="0"/>
      <w:divBdr>
        <w:top w:val="none" w:sz="0" w:space="0" w:color="auto"/>
        <w:left w:val="none" w:sz="0" w:space="0" w:color="auto"/>
        <w:bottom w:val="none" w:sz="0" w:space="0" w:color="auto"/>
        <w:right w:val="none" w:sz="0" w:space="0" w:color="auto"/>
      </w:divBdr>
    </w:div>
    <w:div w:id="1954944552">
      <w:bodyDiv w:val="1"/>
      <w:marLeft w:val="0"/>
      <w:marRight w:val="0"/>
      <w:marTop w:val="0"/>
      <w:marBottom w:val="0"/>
      <w:divBdr>
        <w:top w:val="none" w:sz="0" w:space="0" w:color="auto"/>
        <w:left w:val="none" w:sz="0" w:space="0" w:color="auto"/>
        <w:bottom w:val="none" w:sz="0" w:space="0" w:color="auto"/>
        <w:right w:val="none" w:sz="0" w:space="0" w:color="auto"/>
      </w:divBdr>
    </w:div>
    <w:div w:id="1958022259">
      <w:bodyDiv w:val="1"/>
      <w:marLeft w:val="0"/>
      <w:marRight w:val="0"/>
      <w:marTop w:val="0"/>
      <w:marBottom w:val="0"/>
      <w:divBdr>
        <w:top w:val="none" w:sz="0" w:space="0" w:color="auto"/>
        <w:left w:val="none" w:sz="0" w:space="0" w:color="auto"/>
        <w:bottom w:val="none" w:sz="0" w:space="0" w:color="auto"/>
        <w:right w:val="none" w:sz="0" w:space="0" w:color="auto"/>
      </w:divBdr>
    </w:div>
    <w:div w:id="1960799351">
      <w:bodyDiv w:val="1"/>
      <w:marLeft w:val="0"/>
      <w:marRight w:val="0"/>
      <w:marTop w:val="0"/>
      <w:marBottom w:val="0"/>
      <w:divBdr>
        <w:top w:val="none" w:sz="0" w:space="0" w:color="auto"/>
        <w:left w:val="none" w:sz="0" w:space="0" w:color="auto"/>
        <w:bottom w:val="none" w:sz="0" w:space="0" w:color="auto"/>
        <w:right w:val="none" w:sz="0" w:space="0" w:color="auto"/>
      </w:divBdr>
    </w:div>
    <w:div w:id="1966688870">
      <w:bodyDiv w:val="1"/>
      <w:marLeft w:val="0"/>
      <w:marRight w:val="0"/>
      <w:marTop w:val="0"/>
      <w:marBottom w:val="0"/>
      <w:divBdr>
        <w:top w:val="none" w:sz="0" w:space="0" w:color="auto"/>
        <w:left w:val="none" w:sz="0" w:space="0" w:color="auto"/>
        <w:bottom w:val="none" w:sz="0" w:space="0" w:color="auto"/>
        <w:right w:val="none" w:sz="0" w:space="0" w:color="auto"/>
      </w:divBdr>
    </w:div>
    <w:div w:id="1968004307">
      <w:bodyDiv w:val="1"/>
      <w:marLeft w:val="0"/>
      <w:marRight w:val="0"/>
      <w:marTop w:val="0"/>
      <w:marBottom w:val="0"/>
      <w:divBdr>
        <w:top w:val="none" w:sz="0" w:space="0" w:color="auto"/>
        <w:left w:val="none" w:sz="0" w:space="0" w:color="auto"/>
        <w:bottom w:val="none" w:sz="0" w:space="0" w:color="auto"/>
        <w:right w:val="none" w:sz="0" w:space="0" w:color="auto"/>
      </w:divBdr>
    </w:div>
    <w:div w:id="1970357203">
      <w:bodyDiv w:val="1"/>
      <w:marLeft w:val="0"/>
      <w:marRight w:val="0"/>
      <w:marTop w:val="0"/>
      <w:marBottom w:val="0"/>
      <w:divBdr>
        <w:top w:val="none" w:sz="0" w:space="0" w:color="auto"/>
        <w:left w:val="none" w:sz="0" w:space="0" w:color="auto"/>
        <w:bottom w:val="none" w:sz="0" w:space="0" w:color="auto"/>
        <w:right w:val="none" w:sz="0" w:space="0" w:color="auto"/>
      </w:divBdr>
    </w:div>
    <w:div w:id="1972127164">
      <w:bodyDiv w:val="1"/>
      <w:marLeft w:val="0"/>
      <w:marRight w:val="0"/>
      <w:marTop w:val="0"/>
      <w:marBottom w:val="0"/>
      <w:divBdr>
        <w:top w:val="none" w:sz="0" w:space="0" w:color="auto"/>
        <w:left w:val="none" w:sz="0" w:space="0" w:color="auto"/>
        <w:bottom w:val="none" w:sz="0" w:space="0" w:color="auto"/>
        <w:right w:val="none" w:sz="0" w:space="0" w:color="auto"/>
      </w:divBdr>
    </w:div>
    <w:div w:id="1972520396">
      <w:bodyDiv w:val="1"/>
      <w:marLeft w:val="0"/>
      <w:marRight w:val="0"/>
      <w:marTop w:val="0"/>
      <w:marBottom w:val="0"/>
      <w:divBdr>
        <w:top w:val="none" w:sz="0" w:space="0" w:color="auto"/>
        <w:left w:val="none" w:sz="0" w:space="0" w:color="auto"/>
        <w:bottom w:val="none" w:sz="0" w:space="0" w:color="auto"/>
        <w:right w:val="none" w:sz="0" w:space="0" w:color="auto"/>
      </w:divBdr>
    </w:div>
    <w:div w:id="1975138187">
      <w:bodyDiv w:val="1"/>
      <w:marLeft w:val="0"/>
      <w:marRight w:val="0"/>
      <w:marTop w:val="0"/>
      <w:marBottom w:val="0"/>
      <w:divBdr>
        <w:top w:val="none" w:sz="0" w:space="0" w:color="auto"/>
        <w:left w:val="none" w:sz="0" w:space="0" w:color="auto"/>
        <w:bottom w:val="none" w:sz="0" w:space="0" w:color="auto"/>
        <w:right w:val="none" w:sz="0" w:space="0" w:color="auto"/>
      </w:divBdr>
    </w:div>
    <w:div w:id="1982534640">
      <w:bodyDiv w:val="1"/>
      <w:marLeft w:val="0"/>
      <w:marRight w:val="0"/>
      <w:marTop w:val="0"/>
      <w:marBottom w:val="0"/>
      <w:divBdr>
        <w:top w:val="none" w:sz="0" w:space="0" w:color="auto"/>
        <w:left w:val="none" w:sz="0" w:space="0" w:color="auto"/>
        <w:bottom w:val="none" w:sz="0" w:space="0" w:color="auto"/>
        <w:right w:val="none" w:sz="0" w:space="0" w:color="auto"/>
      </w:divBdr>
    </w:div>
    <w:div w:id="1983121475">
      <w:bodyDiv w:val="1"/>
      <w:marLeft w:val="0"/>
      <w:marRight w:val="0"/>
      <w:marTop w:val="0"/>
      <w:marBottom w:val="0"/>
      <w:divBdr>
        <w:top w:val="none" w:sz="0" w:space="0" w:color="auto"/>
        <w:left w:val="none" w:sz="0" w:space="0" w:color="auto"/>
        <w:bottom w:val="none" w:sz="0" w:space="0" w:color="auto"/>
        <w:right w:val="none" w:sz="0" w:space="0" w:color="auto"/>
      </w:divBdr>
    </w:div>
    <w:div w:id="1988823805">
      <w:bodyDiv w:val="1"/>
      <w:marLeft w:val="0"/>
      <w:marRight w:val="0"/>
      <w:marTop w:val="0"/>
      <w:marBottom w:val="0"/>
      <w:divBdr>
        <w:top w:val="none" w:sz="0" w:space="0" w:color="auto"/>
        <w:left w:val="none" w:sz="0" w:space="0" w:color="auto"/>
        <w:bottom w:val="none" w:sz="0" w:space="0" w:color="auto"/>
        <w:right w:val="none" w:sz="0" w:space="0" w:color="auto"/>
      </w:divBdr>
    </w:div>
    <w:div w:id="1991055969">
      <w:bodyDiv w:val="1"/>
      <w:marLeft w:val="0"/>
      <w:marRight w:val="0"/>
      <w:marTop w:val="0"/>
      <w:marBottom w:val="0"/>
      <w:divBdr>
        <w:top w:val="none" w:sz="0" w:space="0" w:color="auto"/>
        <w:left w:val="none" w:sz="0" w:space="0" w:color="auto"/>
        <w:bottom w:val="none" w:sz="0" w:space="0" w:color="auto"/>
        <w:right w:val="none" w:sz="0" w:space="0" w:color="auto"/>
      </w:divBdr>
    </w:div>
    <w:div w:id="1992757405">
      <w:bodyDiv w:val="1"/>
      <w:marLeft w:val="0"/>
      <w:marRight w:val="0"/>
      <w:marTop w:val="0"/>
      <w:marBottom w:val="0"/>
      <w:divBdr>
        <w:top w:val="none" w:sz="0" w:space="0" w:color="auto"/>
        <w:left w:val="none" w:sz="0" w:space="0" w:color="auto"/>
        <w:bottom w:val="none" w:sz="0" w:space="0" w:color="auto"/>
        <w:right w:val="none" w:sz="0" w:space="0" w:color="auto"/>
      </w:divBdr>
    </w:div>
    <w:div w:id="1993750188">
      <w:bodyDiv w:val="1"/>
      <w:marLeft w:val="0"/>
      <w:marRight w:val="0"/>
      <w:marTop w:val="0"/>
      <w:marBottom w:val="0"/>
      <w:divBdr>
        <w:top w:val="none" w:sz="0" w:space="0" w:color="auto"/>
        <w:left w:val="none" w:sz="0" w:space="0" w:color="auto"/>
        <w:bottom w:val="none" w:sz="0" w:space="0" w:color="auto"/>
        <w:right w:val="none" w:sz="0" w:space="0" w:color="auto"/>
      </w:divBdr>
    </w:div>
    <w:div w:id="1995720796">
      <w:bodyDiv w:val="1"/>
      <w:marLeft w:val="0"/>
      <w:marRight w:val="0"/>
      <w:marTop w:val="0"/>
      <w:marBottom w:val="0"/>
      <w:divBdr>
        <w:top w:val="none" w:sz="0" w:space="0" w:color="auto"/>
        <w:left w:val="none" w:sz="0" w:space="0" w:color="auto"/>
        <w:bottom w:val="none" w:sz="0" w:space="0" w:color="auto"/>
        <w:right w:val="none" w:sz="0" w:space="0" w:color="auto"/>
      </w:divBdr>
    </w:div>
    <w:div w:id="1998343402">
      <w:bodyDiv w:val="1"/>
      <w:marLeft w:val="0"/>
      <w:marRight w:val="0"/>
      <w:marTop w:val="0"/>
      <w:marBottom w:val="0"/>
      <w:divBdr>
        <w:top w:val="none" w:sz="0" w:space="0" w:color="auto"/>
        <w:left w:val="none" w:sz="0" w:space="0" w:color="auto"/>
        <w:bottom w:val="none" w:sz="0" w:space="0" w:color="auto"/>
        <w:right w:val="none" w:sz="0" w:space="0" w:color="auto"/>
      </w:divBdr>
    </w:div>
    <w:div w:id="1999380956">
      <w:bodyDiv w:val="1"/>
      <w:marLeft w:val="0"/>
      <w:marRight w:val="0"/>
      <w:marTop w:val="0"/>
      <w:marBottom w:val="0"/>
      <w:divBdr>
        <w:top w:val="none" w:sz="0" w:space="0" w:color="auto"/>
        <w:left w:val="none" w:sz="0" w:space="0" w:color="auto"/>
        <w:bottom w:val="none" w:sz="0" w:space="0" w:color="auto"/>
        <w:right w:val="none" w:sz="0" w:space="0" w:color="auto"/>
      </w:divBdr>
    </w:div>
    <w:div w:id="2000768570">
      <w:bodyDiv w:val="1"/>
      <w:marLeft w:val="0"/>
      <w:marRight w:val="0"/>
      <w:marTop w:val="0"/>
      <w:marBottom w:val="0"/>
      <w:divBdr>
        <w:top w:val="none" w:sz="0" w:space="0" w:color="auto"/>
        <w:left w:val="none" w:sz="0" w:space="0" w:color="auto"/>
        <w:bottom w:val="none" w:sz="0" w:space="0" w:color="auto"/>
        <w:right w:val="none" w:sz="0" w:space="0" w:color="auto"/>
      </w:divBdr>
    </w:div>
    <w:div w:id="2001541226">
      <w:bodyDiv w:val="1"/>
      <w:marLeft w:val="0"/>
      <w:marRight w:val="0"/>
      <w:marTop w:val="0"/>
      <w:marBottom w:val="0"/>
      <w:divBdr>
        <w:top w:val="none" w:sz="0" w:space="0" w:color="auto"/>
        <w:left w:val="none" w:sz="0" w:space="0" w:color="auto"/>
        <w:bottom w:val="none" w:sz="0" w:space="0" w:color="auto"/>
        <w:right w:val="none" w:sz="0" w:space="0" w:color="auto"/>
      </w:divBdr>
    </w:div>
    <w:div w:id="2004115171">
      <w:bodyDiv w:val="1"/>
      <w:marLeft w:val="0"/>
      <w:marRight w:val="0"/>
      <w:marTop w:val="0"/>
      <w:marBottom w:val="0"/>
      <w:divBdr>
        <w:top w:val="none" w:sz="0" w:space="0" w:color="auto"/>
        <w:left w:val="none" w:sz="0" w:space="0" w:color="auto"/>
        <w:bottom w:val="none" w:sz="0" w:space="0" w:color="auto"/>
        <w:right w:val="none" w:sz="0" w:space="0" w:color="auto"/>
      </w:divBdr>
    </w:div>
    <w:div w:id="2005086848">
      <w:bodyDiv w:val="1"/>
      <w:marLeft w:val="0"/>
      <w:marRight w:val="0"/>
      <w:marTop w:val="0"/>
      <w:marBottom w:val="0"/>
      <w:divBdr>
        <w:top w:val="none" w:sz="0" w:space="0" w:color="auto"/>
        <w:left w:val="none" w:sz="0" w:space="0" w:color="auto"/>
        <w:bottom w:val="none" w:sz="0" w:space="0" w:color="auto"/>
        <w:right w:val="none" w:sz="0" w:space="0" w:color="auto"/>
      </w:divBdr>
    </w:div>
    <w:div w:id="2009748463">
      <w:bodyDiv w:val="1"/>
      <w:marLeft w:val="0"/>
      <w:marRight w:val="0"/>
      <w:marTop w:val="0"/>
      <w:marBottom w:val="0"/>
      <w:divBdr>
        <w:top w:val="none" w:sz="0" w:space="0" w:color="auto"/>
        <w:left w:val="none" w:sz="0" w:space="0" w:color="auto"/>
        <w:bottom w:val="none" w:sz="0" w:space="0" w:color="auto"/>
        <w:right w:val="none" w:sz="0" w:space="0" w:color="auto"/>
      </w:divBdr>
    </w:div>
    <w:div w:id="2014867710">
      <w:bodyDiv w:val="1"/>
      <w:marLeft w:val="0"/>
      <w:marRight w:val="0"/>
      <w:marTop w:val="0"/>
      <w:marBottom w:val="0"/>
      <w:divBdr>
        <w:top w:val="none" w:sz="0" w:space="0" w:color="auto"/>
        <w:left w:val="none" w:sz="0" w:space="0" w:color="auto"/>
        <w:bottom w:val="none" w:sz="0" w:space="0" w:color="auto"/>
        <w:right w:val="none" w:sz="0" w:space="0" w:color="auto"/>
      </w:divBdr>
    </w:div>
    <w:div w:id="2016374184">
      <w:bodyDiv w:val="1"/>
      <w:marLeft w:val="0"/>
      <w:marRight w:val="0"/>
      <w:marTop w:val="0"/>
      <w:marBottom w:val="0"/>
      <w:divBdr>
        <w:top w:val="none" w:sz="0" w:space="0" w:color="auto"/>
        <w:left w:val="none" w:sz="0" w:space="0" w:color="auto"/>
        <w:bottom w:val="none" w:sz="0" w:space="0" w:color="auto"/>
        <w:right w:val="none" w:sz="0" w:space="0" w:color="auto"/>
      </w:divBdr>
    </w:div>
    <w:div w:id="2024044928">
      <w:bodyDiv w:val="1"/>
      <w:marLeft w:val="0"/>
      <w:marRight w:val="0"/>
      <w:marTop w:val="0"/>
      <w:marBottom w:val="0"/>
      <w:divBdr>
        <w:top w:val="none" w:sz="0" w:space="0" w:color="auto"/>
        <w:left w:val="none" w:sz="0" w:space="0" w:color="auto"/>
        <w:bottom w:val="none" w:sz="0" w:space="0" w:color="auto"/>
        <w:right w:val="none" w:sz="0" w:space="0" w:color="auto"/>
      </w:divBdr>
    </w:div>
    <w:div w:id="2027829640">
      <w:bodyDiv w:val="1"/>
      <w:marLeft w:val="0"/>
      <w:marRight w:val="0"/>
      <w:marTop w:val="0"/>
      <w:marBottom w:val="0"/>
      <w:divBdr>
        <w:top w:val="none" w:sz="0" w:space="0" w:color="auto"/>
        <w:left w:val="none" w:sz="0" w:space="0" w:color="auto"/>
        <w:bottom w:val="none" w:sz="0" w:space="0" w:color="auto"/>
        <w:right w:val="none" w:sz="0" w:space="0" w:color="auto"/>
      </w:divBdr>
    </w:div>
    <w:div w:id="2030720237">
      <w:bodyDiv w:val="1"/>
      <w:marLeft w:val="0"/>
      <w:marRight w:val="0"/>
      <w:marTop w:val="0"/>
      <w:marBottom w:val="0"/>
      <w:divBdr>
        <w:top w:val="none" w:sz="0" w:space="0" w:color="auto"/>
        <w:left w:val="none" w:sz="0" w:space="0" w:color="auto"/>
        <w:bottom w:val="none" w:sz="0" w:space="0" w:color="auto"/>
        <w:right w:val="none" w:sz="0" w:space="0" w:color="auto"/>
      </w:divBdr>
    </w:div>
    <w:div w:id="2033258130">
      <w:bodyDiv w:val="1"/>
      <w:marLeft w:val="0"/>
      <w:marRight w:val="0"/>
      <w:marTop w:val="0"/>
      <w:marBottom w:val="0"/>
      <w:divBdr>
        <w:top w:val="none" w:sz="0" w:space="0" w:color="auto"/>
        <w:left w:val="none" w:sz="0" w:space="0" w:color="auto"/>
        <w:bottom w:val="none" w:sz="0" w:space="0" w:color="auto"/>
        <w:right w:val="none" w:sz="0" w:space="0" w:color="auto"/>
      </w:divBdr>
    </w:div>
    <w:div w:id="2037611501">
      <w:bodyDiv w:val="1"/>
      <w:marLeft w:val="0"/>
      <w:marRight w:val="0"/>
      <w:marTop w:val="0"/>
      <w:marBottom w:val="0"/>
      <w:divBdr>
        <w:top w:val="none" w:sz="0" w:space="0" w:color="auto"/>
        <w:left w:val="none" w:sz="0" w:space="0" w:color="auto"/>
        <w:bottom w:val="none" w:sz="0" w:space="0" w:color="auto"/>
        <w:right w:val="none" w:sz="0" w:space="0" w:color="auto"/>
      </w:divBdr>
    </w:div>
    <w:div w:id="2039045625">
      <w:bodyDiv w:val="1"/>
      <w:marLeft w:val="0"/>
      <w:marRight w:val="0"/>
      <w:marTop w:val="0"/>
      <w:marBottom w:val="0"/>
      <w:divBdr>
        <w:top w:val="none" w:sz="0" w:space="0" w:color="auto"/>
        <w:left w:val="none" w:sz="0" w:space="0" w:color="auto"/>
        <w:bottom w:val="none" w:sz="0" w:space="0" w:color="auto"/>
        <w:right w:val="none" w:sz="0" w:space="0" w:color="auto"/>
      </w:divBdr>
    </w:div>
    <w:div w:id="2040274561">
      <w:bodyDiv w:val="1"/>
      <w:marLeft w:val="0"/>
      <w:marRight w:val="0"/>
      <w:marTop w:val="0"/>
      <w:marBottom w:val="0"/>
      <w:divBdr>
        <w:top w:val="none" w:sz="0" w:space="0" w:color="auto"/>
        <w:left w:val="none" w:sz="0" w:space="0" w:color="auto"/>
        <w:bottom w:val="none" w:sz="0" w:space="0" w:color="auto"/>
        <w:right w:val="none" w:sz="0" w:space="0" w:color="auto"/>
      </w:divBdr>
    </w:div>
    <w:div w:id="2042972984">
      <w:bodyDiv w:val="1"/>
      <w:marLeft w:val="0"/>
      <w:marRight w:val="0"/>
      <w:marTop w:val="0"/>
      <w:marBottom w:val="0"/>
      <w:divBdr>
        <w:top w:val="none" w:sz="0" w:space="0" w:color="auto"/>
        <w:left w:val="none" w:sz="0" w:space="0" w:color="auto"/>
        <w:bottom w:val="none" w:sz="0" w:space="0" w:color="auto"/>
        <w:right w:val="none" w:sz="0" w:space="0" w:color="auto"/>
      </w:divBdr>
    </w:div>
    <w:div w:id="2044016095">
      <w:bodyDiv w:val="1"/>
      <w:marLeft w:val="0"/>
      <w:marRight w:val="0"/>
      <w:marTop w:val="0"/>
      <w:marBottom w:val="0"/>
      <w:divBdr>
        <w:top w:val="none" w:sz="0" w:space="0" w:color="auto"/>
        <w:left w:val="none" w:sz="0" w:space="0" w:color="auto"/>
        <w:bottom w:val="none" w:sz="0" w:space="0" w:color="auto"/>
        <w:right w:val="none" w:sz="0" w:space="0" w:color="auto"/>
      </w:divBdr>
    </w:div>
    <w:div w:id="2046440190">
      <w:bodyDiv w:val="1"/>
      <w:marLeft w:val="0"/>
      <w:marRight w:val="0"/>
      <w:marTop w:val="0"/>
      <w:marBottom w:val="0"/>
      <w:divBdr>
        <w:top w:val="none" w:sz="0" w:space="0" w:color="auto"/>
        <w:left w:val="none" w:sz="0" w:space="0" w:color="auto"/>
        <w:bottom w:val="none" w:sz="0" w:space="0" w:color="auto"/>
        <w:right w:val="none" w:sz="0" w:space="0" w:color="auto"/>
      </w:divBdr>
    </w:div>
    <w:div w:id="2047175212">
      <w:bodyDiv w:val="1"/>
      <w:marLeft w:val="0"/>
      <w:marRight w:val="0"/>
      <w:marTop w:val="0"/>
      <w:marBottom w:val="0"/>
      <w:divBdr>
        <w:top w:val="none" w:sz="0" w:space="0" w:color="auto"/>
        <w:left w:val="none" w:sz="0" w:space="0" w:color="auto"/>
        <w:bottom w:val="none" w:sz="0" w:space="0" w:color="auto"/>
        <w:right w:val="none" w:sz="0" w:space="0" w:color="auto"/>
      </w:divBdr>
    </w:div>
    <w:div w:id="2049867671">
      <w:bodyDiv w:val="1"/>
      <w:marLeft w:val="0"/>
      <w:marRight w:val="0"/>
      <w:marTop w:val="0"/>
      <w:marBottom w:val="0"/>
      <w:divBdr>
        <w:top w:val="none" w:sz="0" w:space="0" w:color="auto"/>
        <w:left w:val="none" w:sz="0" w:space="0" w:color="auto"/>
        <w:bottom w:val="none" w:sz="0" w:space="0" w:color="auto"/>
        <w:right w:val="none" w:sz="0" w:space="0" w:color="auto"/>
      </w:divBdr>
    </w:div>
    <w:div w:id="2051762170">
      <w:bodyDiv w:val="1"/>
      <w:marLeft w:val="0"/>
      <w:marRight w:val="0"/>
      <w:marTop w:val="0"/>
      <w:marBottom w:val="0"/>
      <w:divBdr>
        <w:top w:val="none" w:sz="0" w:space="0" w:color="auto"/>
        <w:left w:val="none" w:sz="0" w:space="0" w:color="auto"/>
        <w:bottom w:val="none" w:sz="0" w:space="0" w:color="auto"/>
        <w:right w:val="none" w:sz="0" w:space="0" w:color="auto"/>
      </w:divBdr>
    </w:div>
    <w:div w:id="2053575628">
      <w:bodyDiv w:val="1"/>
      <w:marLeft w:val="0"/>
      <w:marRight w:val="0"/>
      <w:marTop w:val="0"/>
      <w:marBottom w:val="0"/>
      <w:divBdr>
        <w:top w:val="none" w:sz="0" w:space="0" w:color="auto"/>
        <w:left w:val="none" w:sz="0" w:space="0" w:color="auto"/>
        <w:bottom w:val="none" w:sz="0" w:space="0" w:color="auto"/>
        <w:right w:val="none" w:sz="0" w:space="0" w:color="auto"/>
      </w:divBdr>
    </w:div>
    <w:div w:id="2062056433">
      <w:bodyDiv w:val="1"/>
      <w:marLeft w:val="0"/>
      <w:marRight w:val="0"/>
      <w:marTop w:val="0"/>
      <w:marBottom w:val="0"/>
      <w:divBdr>
        <w:top w:val="none" w:sz="0" w:space="0" w:color="auto"/>
        <w:left w:val="none" w:sz="0" w:space="0" w:color="auto"/>
        <w:bottom w:val="none" w:sz="0" w:space="0" w:color="auto"/>
        <w:right w:val="none" w:sz="0" w:space="0" w:color="auto"/>
      </w:divBdr>
    </w:div>
    <w:div w:id="2070835254">
      <w:bodyDiv w:val="1"/>
      <w:marLeft w:val="0"/>
      <w:marRight w:val="0"/>
      <w:marTop w:val="0"/>
      <w:marBottom w:val="0"/>
      <w:divBdr>
        <w:top w:val="none" w:sz="0" w:space="0" w:color="auto"/>
        <w:left w:val="none" w:sz="0" w:space="0" w:color="auto"/>
        <w:bottom w:val="none" w:sz="0" w:space="0" w:color="auto"/>
        <w:right w:val="none" w:sz="0" w:space="0" w:color="auto"/>
      </w:divBdr>
    </w:div>
    <w:div w:id="2079937973">
      <w:bodyDiv w:val="1"/>
      <w:marLeft w:val="0"/>
      <w:marRight w:val="0"/>
      <w:marTop w:val="0"/>
      <w:marBottom w:val="0"/>
      <w:divBdr>
        <w:top w:val="none" w:sz="0" w:space="0" w:color="auto"/>
        <w:left w:val="none" w:sz="0" w:space="0" w:color="auto"/>
        <w:bottom w:val="none" w:sz="0" w:space="0" w:color="auto"/>
        <w:right w:val="none" w:sz="0" w:space="0" w:color="auto"/>
      </w:divBdr>
    </w:div>
    <w:div w:id="2083720366">
      <w:bodyDiv w:val="1"/>
      <w:marLeft w:val="0"/>
      <w:marRight w:val="0"/>
      <w:marTop w:val="0"/>
      <w:marBottom w:val="0"/>
      <w:divBdr>
        <w:top w:val="none" w:sz="0" w:space="0" w:color="auto"/>
        <w:left w:val="none" w:sz="0" w:space="0" w:color="auto"/>
        <w:bottom w:val="none" w:sz="0" w:space="0" w:color="auto"/>
        <w:right w:val="none" w:sz="0" w:space="0" w:color="auto"/>
      </w:divBdr>
    </w:div>
    <w:div w:id="2084182127">
      <w:bodyDiv w:val="1"/>
      <w:marLeft w:val="0"/>
      <w:marRight w:val="0"/>
      <w:marTop w:val="0"/>
      <w:marBottom w:val="0"/>
      <w:divBdr>
        <w:top w:val="none" w:sz="0" w:space="0" w:color="auto"/>
        <w:left w:val="none" w:sz="0" w:space="0" w:color="auto"/>
        <w:bottom w:val="none" w:sz="0" w:space="0" w:color="auto"/>
        <w:right w:val="none" w:sz="0" w:space="0" w:color="auto"/>
      </w:divBdr>
    </w:div>
    <w:div w:id="2085641657">
      <w:bodyDiv w:val="1"/>
      <w:marLeft w:val="0"/>
      <w:marRight w:val="0"/>
      <w:marTop w:val="0"/>
      <w:marBottom w:val="0"/>
      <w:divBdr>
        <w:top w:val="none" w:sz="0" w:space="0" w:color="auto"/>
        <w:left w:val="none" w:sz="0" w:space="0" w:color="auto"/>
        <w:bottom w:val="none" w:sz="0" w:space="0" w:color="auto"/>
        <w:right w:val="none" w:sz="0" w:space="0" w:color="auto"/>
      </w:divBdr>
    </w:div>
    <w:div w:id="2085683573">
      <w:bodyDiv w:val="1"/>
      <w:marLeft w:val="0"/>
      <w:marRight w:val="0"/>
      <w:marTop w:val="0"/>
      <w:marBottom w:val="0"/>
      <w:divBdr>
        <w:top w:val="none" w:sz="0" w:space="0" w:color="auto"/>
        <w:left w:val="none" w:sz="0" w:space="0" w:color="auto"/>
        <w:bottom w:val="none" w:sz="0" w:space="0" w:color="auto"/>
        <w:right w:val="none" w:sz="0" w:space="0" w:color="auto"/>
      </w:divBdr>
    </w:div>
    <w:div w:id="2090148226">
      <w:bodyDiv w:val="1"/>
      <w:marLeft w:val="0"/>
      <w:marRight w:val="0"/>
      <w:marTop w:val="0"/>
      <w:marBottom w:val="0"/>
      <w:divBdr>
        <w:top w:val="none" w:sz="0" w:space="0" w:color="auto"/>
        <w:left w:val="none" w:sz="0" w:space="0" w:color="auto"/>
        <w:bottom w:val="none" w:sz="0" w:space="0" w:color="auto"/>
        <w:right w:val="none" w:sz="0" w:space="0" w:color="auto"/>
      </w:divBdr>
    </w:div>
    <w:div w:id="2092772721">
      <w:bodyDiv w:val="1"/>
      <w:marLeft w:val="0"/>
      <w:marRight w:val="0"/>
      <w:marTop w:val="0"/>
      <w:marBottom w:val="0"/>
      <w:divBdr>
        <w:top w:val="none" w:sz="0" w:space="0" w:color="auto"/>
        <w:left w:val="none" w:sz="0" w:space="0" w:color="auto"/>
        <w:bottom w:val="none" w:sz="0" w:space="0" w:color="auto"/>
        <w:right w:val="none" w:sz="0" w:space="0" w:color="auto"/>
      </w:divBdr>
    </w:div>
    <w:div w:id="2095661613">
      <w:bodyDiv w:val="1"/>
      <w:marLeft w:val="0"/>
      <w:marRight w:val="0"/>
      <w:marTop w:val="0"/>
      <w:marBottom w:val="0"/>
      <w:divBdr>
        <w:top w:val="none" w:sz="0" w:space="0" w:color="auto"/>
        <w:left w:val="none" w:sz="0" w:space="0" w:color="auto"/>
        <w:bottom w:val="none" w:sz="0" w:space="0" w:color="auto"/>
        <w:right w:val="none" w:sz="0" w:space="0" w:color="auto"/>
      </w:divBdr>
    </w:div>
    <w:div w:id="2096051785">
      <w:bodyDiv w:val="1"/>
      <w:marLeft w:val="0"/>
      <w:marRight w:val="0"/>
      <w:marTop w:val="0"/>
      <w:marBottom w:val="0"/>
      <w:divBdr>
        <w:top w:val="none" w:sz="0" w:space="0" w:color="auto"/>
        <w:left w:val="none" w:sz="0" w:space="0" w:color="auto"/>
        <w:bottom w:val="none" w:sz="0" w:space="0" w:color="auto"/>
        <w:right w:val="none" w:sz="0" w:space="0" w:color="auto"/>
      </w:divBdr>
    </w:div>
    <w:div w:id="2096241356">
      <w:bodyDiv w:val="1"/>
      <w:marLeft w:val="0"/>
      <w:marRight w:val="0"/>
      <w:marTop w:val="0"/>
      <w:marBottom w:val="0"/>
      <w:divBdr>
        <w:top w:val="none" w:sz="0" w:space="0" w:color="auto"/>
        <w:left w:val="none" w:sz="0" w:space="0" w:color="auto"/>
        <w:bottom w:val="none" w:sz="0" w:space="0" w:color="auto"/>
        <w:right w:val="none" w:sz="0" w:space="0" w:color="auto"/>
      </w:divBdr>
    </w:div>
    <w:div w:id="2096969963">
      <w:bodyDiv w:val="1"/>
      <w:marLeft w:val="0"/>
      <w:marRight w:val="0"/>
      <w:marTop w:val="0"/>
      <w:marBottom w:val="0"/>
      <w:divBdr>
        <w:top w:val="none" w:sz="0" w:space="0" w:color="auto"/>
        <w:left w:val="none" w:sz="0" w:space="0" w:color="auto"/>
        <w:bottom w:val="none" w:sz="0" w:space="0" w:color="auto"/>
        <w:right w:val="none" w:sz="0" w:space="0" w:color="auto"/>
      </w:divBdr>
    </w:div>
    <w:div w:id="2097901740">
      <w:bodyDiv w:val="1"/>
      <w:marLeft w:val="0"/>
      <w:marRight w:val="0"/>
      <w:marTop w:val="0"/>
      <w:marBottom w:val="0"/>
      <w:divBdr>
        <w:top w:val="none" w:sz="0" w:space="0" w:color="auto"/>
        <w:left w:val="none" w:sz="0" w:space="0" w:color="auto"/>
        <w:bottom w:val="none" w:sz="0" w:space="0" w:color="auto"/>
        <w:right w:val="none" w:sz="0" w:space="0" w:color="auto"/>
      </w:divBdr>
    </w:div>
    <w:div w:id="2099516512">
      <w:bodyDiv w:val="1"/>
      <w:marLeft w:val="0"/>
      <w:marRight w:val="0"/>
      <w:marTop w:val="0"/>
      <w:marBottom w:val="0"/>
      <w:divBdr>
        <w:top w:val="none" w:sz="0" w:space="0" w:color="auto"/>
        <w:left w:val="none" w:sz="0" w:space="0" w:color="auto"/>
        <w:bottom w:val="none" w:sz="0" w:space="0" w:color="auto"/>
        <w:right w:val="none" w:sz="0" w:space="0" w:color="auto"/>
      </w:divBdr>
    </w:div>
    <w:div w:id="2099672888">
      <w:bodyDiv w:val="1"/>
      <w:marLeft w:val="0"/>
      <w:marRight w:val="0"/>
      <w:marTop w:val="0"/>
      <w:marBottom w:val="0"/>
      <w:divBdr>
        <w:top w:val="none" w:sz="0" w:space="0" w:color="auto"/>
        <w:left w:val="none" w:sz="0" w:space="0" w:color="auto"/>
        <w:bottom w:val="none" w:sz="0" w:space="0" w:color="auto"/>
        <w:right w:val="none" w:sz="0" w:space="0" w:color="auto"/>
      </w:divBdr>
    </w:div>
    <w:div w:id="2099790538">
      <w:bodyDiv w:val="1"/>
      <w:marLeft w:val="0"/>
      <w:marRight w:val="0"/>
      <w:marTop w:val="0"/>
      <w:marBottom w:val="0"/>
      <w:divBdr>
        <w:top w:val="none" w:sz="0" w:space="0" w:color="auto"/>
        <w:left w:val="none" w:sz="0" w:space="0" w:color="auto"/>
        <w:bottom w:val="none" w:sz="0" w:space="0" w:color="auto"/>
        <w:right w:val="none" w:sz="0" w:space="0" w:color="auto"/>
      </w:divBdr>
    </w:div>
    <w:div w:id="2106025751">
      <w:bodyDiv w:val="1"/>
      <w:marLeft w:val="0"/>
      <w:marRight w:val="0"/>
      <w:marTop w:val="0"/>
      <w:marBottom w:val="0"/>
      <w:divBdr>
        <w:top w:val="none" w:sz="0" w:space="0" w:color="auto"/>
        <w:left w:val="none" w:sz="0" w:space="0" w:color="auto"/>
        <w:bottom w:val="none" w:sz="0" w:space="0" w:color="auto"/>
        <w:right w:val="none" w:sz="0" w:space="0" w:color="auto"/>
      </w:divBdr>
    </w:div>
    <w:div w:id="2108189838">
      <w:bodyDiv w:val="1"/>
      <w:marLeft w:val="0"/>
      <w:marRight w:val="0"/>
      <w:marTop w:val="0"/>
      <w:marBottom w:val="0"/>
      <w:divBdr>
        <w:top w:val="none" w:sz="0" w:space="0" w:color="auto"/>
        <w:left w:val="none" w:sz="0" w:space="0" w:color="auto"/>
        <w:bottom w:val="none" w:sz="0" w:space="0" w:color="auto"/>
        <w:right w:val="none" w:sz="0" w:space="0" w:color="auto"/>
      </w:divBdr>
    </w:div>
    <w:div w:id="2108379231">
      <w:bodyDiv w:val="1"/>
      <w:marLeft w:val="0"/>
      <w:marRight w:val="0"/>
      <w:marTop w:val="0"/>
      <w:marBottom w:val="0"/>
      <w:divBdr>
        <w:top w:val="none" w:sz="0" w:space="0" w:color="auto"/>
        <w:left w:val="none" w:sz="0" w:space="0" w:color="auto"/>
        <w:bottom w:val="none" w:sz="0" w:space="0" w:color="auto"/>
        <w:right w:val="none" w:sz="0" w:space="0" w:color="auto"/>
      </w:divBdr>
    </w:div>
    <w:div w:id="2109152841">
      <w:bodyDiv w:val="1"/>
      <w:marLeft w:val="0"/>
      <w:marRight w:val="0"/>
      <w:marTop w:val="0"/>
      <w:marBottom w:val="0"/>
      <w:divBdr>
        <w:top w:val="none" w:sz="0" w:space="0" w:color="auto"/>
        <w:left w:val="none" w:sz="0" w:space="0" w:color="auto"/>
        <w:bottom w:val="none" w:sz="0" w:space="0" w:color="auto"/>
        <w:right w:val="none" w:sz="0" w:space="0" w:color="auto"/>
      </w:divBdr>
    </w:div>
    <w:div w:id="2112625473">
      <w:bodyDiv w:val="1"/>
      <w:marLeft w:val="0"/>
      <w:marRight w:val="0"/>
      <w:marTop w:val="0"/>
      <w:marBottom w:val="0"/>
      <w:divBdr>
        <w:top w:val="none" w:sz="0" w:space="0" w:color="auto"/>
        <w:left w:val="none" w:sz="0" w:space="0" w:color="auto"/>
        <w:bottom w:val="none" w:sz="0" w:space="0" w:color="auto"/>
        <w:right w:val="none" w:sz="0" w:space="0" w:color="auto"/>
      </w:divBdr>
    </w:div>
    <w:div w:id="2116631649">
      <w:bodyDiv w:val="1"/>
      <w:marLeft w:val="0"/>
      <w:marRight w:val="0"/>
      <w:marTop w:val="0"/>
      <w:marBottom w:val="0"/>
      <w:divBdr>
        <w:top w:val="none" w:sz="0" w:space="0" w:color="auto"/>
        <w:left w:val="none" w:sz="0" w:space="0" w:color="auto"/>
        <w:bottom w:val="none" w:sz="0" w:space="0" w:color="auto"/>
        <w:right w:val="none" w:sz="0" w:space="0" w:color="auto"/>
      </w:divBdr>
    </w:div>
    <w:div w:id="2118597021">
      <w:bodyDiv w:val="1"/>
      <w:marLeft w:val="0"/>
      <w:marRight w:val="0"/>
      <w:marTop w:val="0"/>
      <w:marBottom w:val="0"/>
      <w:divBdr>
        <w:top w:val="none" w:sz="0" w:space="0" w:color="auto"/>
        <w:left w:val="none" w:sz="0" w:space="0" w:color="auto"/>
        <w:bottom w:val="none" w:sz="0" w:space="0" w:color="auto"/>
        <w:right w:val="none" w:sz="0" w:space="0" w:color="auto"/>
      </w:divBdr>
    </w:div>
    <w:div w:id="2125071119">
      <w:bodyDiv w:val="1"/>
      <w:marLeft w:val="0"/>
      <w:marRight w:val="0"/>
      <w:marTop w:val="0"/>
      <w:marBottom w:val="0"/>
      <w:divBdr>
        <w:top w:val="none" w:sz="0" w:space="0" w:color="auto"/>
        <w:left w:val="none" w:sz="0" w:space="0" w:color="auto"/>
        <w:bottom w:val="none" w:sz="0" w:space="0" w:color="auto"/>
        <w:right w:val="none" w:sz="0" w:space="0" w:color="auto"/>
      </w:divBdr>
    </w:div>
    <w:div w:id="2131168459">
      <w:bodyDiv w:val="1"/>
      <w:marLeft w:val="0"/>
      <w:marRight w:val="0"/>
      <w:marTop w:val="0"/>
      <w:marBottom w:val="0"/>
      <w:divBdr>
        <w:top w:val="none" w:sz="0" w:space="0" w:color="auto"/>
        <w:left w:val="none" w:sz="0" w:space="0" w:color="auto"/>
        <w:bottom w:val="none" w:sz="0" w:space="0" w:color="auto"/>
        <w:right w:val="none" w:sz="0" w:space="0" w:color="auto"/>
      </w:divBdr>
    </w:div>
    <w:div w:id="2139763215">
      <w:bodyDiv w:val="1"/>
      <w:marLeft w:val="0"/>
      <w:marRight w:val="0"/>
      <w:marTop w:val="0"/>
      <w:marBottom w:val="0"/>
      <w:divBdr>
        <w:top w:val="none" w:sz="0" w:space="0" w:color="auto"/>
        <w:left w:val="none" w:sz="0" w:space="0" w:color="auto"/>
        <w:bottom w:val="none" w:sz="0" w:space="0" w:color="auto"/>
        <w:right w:val="none" w:sz="0" w:space="0" w:color="auto"/>
      </w:divBdr>
    </w:div>
    <w:div w:id="214476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rolft/Dropbox/International%20Communication%20and%20Media/Year%204/Graduation%20Assignment/Marcom%20Strategy_1559859_Rolf%20Tjalsma%20(June%206).docx" TargetMode="External"/><Relationship Id="rId18" Type="http://schemas.openxmlformats.org/officeDocument/2006/relationships/hyperlink" Target="file:///C:/Users/rolft/Dropbox/International%20Communication%20and%20Media/Year%204/Graduation%20Assignment/Marcom%20Strategy_1559859_Rolf%20Tjalsma%20(June%206).docx" TargetMode="External"/><Relationship Id="rId26" Type="http://schemas.openxmlformats.org/officeDocument/2006/relationships/image" Target="media/image4.png"/><Relationship Id="rId39" Type="http://schemas.openxmlformats.org/officeDocument/2006/relationships/hyperlink" Target="http://www.ibanx-hse.com" TargetMode="External"/><Relationship Id="rId3" Type="http://schemas.openxmlformats.org/officeDocument/2006/relationships/customXml" Target="../customXml/item3.xml"/><Relationship Id="rId21" Type="http://schemas.openxmlformats.org/officeDocument/2006/relationships/hyperlink" Target="file:///C:/Users/rolft/Dropbox/International%20Communication%20and%20Media/Year%204/Graduation%20Assignment/Marcom%20Strategy_1559859_Rolf%20Tjalsma%20(June%206).docx" TargetMode="External"/><Relationship Id="rId34" Type="http://schemas.openxmlformats.org/officeDocument/2006/relationships/image" Target="media/image11.png"/><Relationship Id="rId42" Type="http://schemas.openxmlformats.org/officeDocument/2006/relationships/hyperlink" Target="http://www.youtube.com/user/HSESolutions" TargetMode="External"/><Relationship Id="rId47" Type="http://schemas.openxmlformats.org/officeDocument/2006/relationships/hyperlink" Target="file:///D:/Dropbox/International%20Communication%20and%20Media/Year%204/Graduation%20Assignment/www.sagesoftware.com" TargetMode="External"/><Relationship Id="rId50" Type="http://schemas.openxmlformats.org/officeDocument/2006/relationships/hyperlink" Target="http://www.twitter.com/sap" TargetMode="External"/><Relationship Id="rId7" Type="http://schemas.microsoft.com/office/2007/relationships/stylesWithEffects" Target="stylesWithEffects.xml"/><Relationship Id="rId12" Type="http://schemas.openxmlformats.org/officeDocument/2006/relationships/hyperlink" Target="file:///C:/Users/rolft/Dropbox/International%20Communication%20and%20Media/Year%204/Graduation%20Assignment/Marcom%20Strategy_1559859_Rolf%20Tjalsma%20(June%206).docx" TargetMode="External"/><Relationship Id="rId17" Type="http://schemas.openxmlformats.org/officeDocument/2006/relationships/hyperlink" Target="file:///C:/Users/rolft/Dropbox/International%20Communication%20and%20Media/Year%204/Graduation%20Assignment/Marcom%20Strategy_1559859_Rolf%20Tjalsma%20(June%206).docx" TargetMode="External"/><Relationship Id="rId25" Type="http://schemas.openxmlformats.org/officeDocument/2006/relationships/image" Target="media/image3.jpeg"/><Relationship Id="rId33" Type="http://schemas.openxmlformats.org/officeDocument/2006/relationships/image" Target="media/image10.png"/><Relationship Id="rId38" Type="http://schemas.openxmlformats.org/officeDocument/2006/relationships/hyperlink" Target="http://www.twitter.com/petrotechnics" TargetMode="External"/><Relationship Id="rId46" Type="http://schemas.openxmlformats.org/officeDocument/2006/relationships/hyperlink" Target="http://www.rap-international.com" TargetMode="External"/><Relationship Id="rId2" Type="http://schemas.openxmlformats.org/officeDocument/2006/relationships/customXml" Target="../customXml/item2.xml"/><Relationship Id="rId16" Type="http://schemas.openxmlformats.org/officeDocument/2006/relationships/hyperlink" Target="file:///C:/Users/rolft/Dropbox/International%20Communication%20and%20Media/Year%204/Graduation%20Assignment/Marcom%20Strategy_1559859_Rolf%20Tjalsma%20(June%206).docx" TargetMode="External"/><Relationship Id="rId20" Type="http://schemas.openxmlformats.org/officeDocument/2006/relationships/hyperlink" Target="file:///C:/Users/rolft/Dropbox/International%20Communication%20and%20Media/Year%204/Graduation%20Assignment/Marcom%20Strategy_1559859_Rolf%20Tjalsma%20(June%206).docx" TargetMode="External"/><Relationship Id="rId29" Type="http://schemas.openxmlformats.org/officeDocument/2006/relationships/image" Target="media/image7.emf"/><Relationship Id="rId41" Type="http://schemas.openxmlformats.org/officeDocument/2006/relationships/hyperlink" Target="http://www.twitter.com/ibanxhse"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jpeg"/><Relationship Id="rId32" Type="http://schemas.openxmlformats.org/officeDocument/2006/relationships/image" Target="media/image9.png"/><Relationship Id="rId37" Type="http://schemas.openxmlformats.org/officeDocument/2006/relationships/hyperlink" Target="http://www.linkedin.com/company/petrotechnics" TargetMode="External"/><Relationship Id="rId40" Type="http://schemas.openxmlformats.org/officeDocument/2006/relationships/hyperlink" Target="http://www.linkedin.com/company/ibanx-hse" TargetMode="External"/><Relationship Id="rId45" Type="http://schemas.openxmlformats.org/officeDocument/2006/relationships/hyperlink" Target="http://www.gemsoft7.com"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rolft/Dropbox/International%20Communication%20and%20Media/Year%204/Graduation%20Assignment/Marcom%20Strategy_1559859_Rolf%20Tjalsma%20(June%206).docx" TargetMode="Externa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hyperlink" Target="http://www.petrotechnics.com" TargetMode="External"/><Relationship Id="rId49" Type="http://schemas.openxmlformats.org/officeDocument/2006/relationships/hyperlink" Target="http://www.linkedin.com/company/sap" TargetMode="External"/><Relationship Id="rId10" Type="http://schemas.openxmlformats.org/officeDocument/2006/relationships/footnotes" Target="footnotes.xml"/><Relationship Id="rId19" Type="http://schemas.openxmlformats.org/officeDocument/2006/relationships/hyperlink" Target="file:///C:/Users/rolft/Dropbox/International%20Communication%20and%20Media/Year%204/Graduation%20Assignment/Marcom%20Strategy_1559859_Rolf%20Tjalsma%20(June%206).docx" TargetMode="External"/><Relationship Id="rId31" Type="http://schemas.openxmlformats.org/officeDocument/2006/relationships/image" Target="media/image8.png"/><Relationship Id="rId44" Type="http://schemas.openxmlformats.org/officeDocument/2006/relationships/hyperlink" Target="http://www.engica.com" TargetMode="External"/><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rolft/Dropbox/International%20Communication%20and%20Media/Year%204/Graduation%20Assignment/Marcom%20Strategy_1559859_Rolf%20Tjalsma%20(June%206).docx" TargetMode="External"/><Relationship Id="rId22" Type="http://schemas.openxmlformats.org/officeDocument/2006/relationships/hyperlink" Target="file:///C:/Users/rolft/Dropbox/International%20Communication%20and%20Media/Year%204/Graduation%20Assignment/Marcom%20Strategy_1559859_Rolf%20Tjalsma%20(June%206).docx" TargetMode="Externa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12.jpeg"/><Relationship Id="rId43" Type="http://schemas.openxmlformats.org/officeDocument/2006/relationships/hyperlink" Target="http://www.cresent.co.uk" TargetMode="External"/><Relationship Id="rId48" Type="http://schemas.openxmlformats.org/officeDocument/2006/relationships/hyperlink" Target="http://www.sap.com" TargetMode="External"/><Relationship Id="rId8" Type="http://schemas.openxmlformats.org/officeDocument/2006/relationships/settings" Target="settings.xml"/><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Begeleider_x0028_s_x0029_ xmlns="99cf08c0-a9fb-43b6-afd4-c013f1e01662">
      <UserInfo>
        <DisplayName>MDW\ewa.maslowska</DisplayName>
        <AccountId>13610</AccountId>
        <AccountType/>
      </UserInfo>
    </Begeleider_x0028_s_x0029_>
    <Samenvatting xmlns="99cf08c0-a9fb-43b6-afd4-c013f1e01662">eVision Industry Software develops applications for companies in the oil and gas industry that are used for the creation of permits-to-work, improvement of site safety, and control and analysis of health and environment issues. The business has grown fourfold over the last two years, due to global contract with such customers as Shell, BP, and Total, among others.
This report was commissioned to examine why it is important for eVision to improve its customer relations and how this can be done effectively. The research shows that for the last few years the company has focused solely on delivering and selling products, undermining the relation with the customer. While contracts often last for years, customers are only reactively supported. Further investigations reveal that up to now, no steps have been taken to quantify customer satisfaction.
The report concludes that a better service can turn customers into promoters of the brand. To achieve this, all departments within the company will have to change to a proactive work ethic.
</Samenvatting>
    <Status xmlns="99cf08c0-a9fb-43b6-afd4-c013f1e01662">Goedgekeurd (cijfer en inhoud)</Status>
    <Faculteit_x0020_en_x0020_opleiding xmlns="99cf08c0-a9fb-43b6-afd4-c013f1e01662">FCJ International Communication and Media</Faculteit_x0020_en_x0020_opleiding>
    <Co_x002d_auteur_x0028_s_x0029_ xmlns="99cf08c0-a9fb-43b6-afd4-c013f1e01662">
      <UserInfo>
        <DisplayName/>
        <AccountId xsi:nil="true"/>
        <AccountType/>
      </UserInfo>
    </Co_x002d_auteur_x0028_s_x0029_>
    <Embargo_x0020_voor_x0020_het_x0020_publiceren_x0020_op_x0020_hbo_x002d_kennisbank_x002e_nl_x003f_ xmlns="b7568ffd-35d1-4c84-8dd1-976c3372dc3f">Nee</Embargo_x0020_voor_x0020_het_x0020_publiceren_x0020_op_x0020_hbo_x002d_kennisbank_x002e_nl_x003f_>
    <E_x002d_mailadres_x0020_van_x0020_jouw_x0020_contactpersoon_x0020_bij_x0020_bedrijf_x0020_c_x002e_q_x002e__x0020_instelling_x002e_ xmlns="99cf08c0-a9fb-43b6-afd4-c013f1e01662">Alexander.Huijsmans@evision-software.com</E_x002d_mailadres_x0020_van_x0020_jouw_x0020_contactpersoon_x0020_bij_x0020_bedrijf_x0020_c_x002e_q_x002e__x0020_instelling_x002e_>
    <Toestemming_x0020_van_x0020_het_x0020_afstudeerbedrijf_x0020_om_x0020_te_x0020_publiceren_x0020_op_x0020_hbo_x002d_kennisbank_x002e_nl_x003f_ xmlns="b7568ffd-35d1-4c84-8dd1-976c3372dc3f">Nee / No</Toestemming_x0020_van_x0020_het_x0020_afstudeerbedrijf_x0020_om_x0020_te_x0020_publiceren_x0020_op_x0020_hbo_x002d_kennisbank_x002e_nl_x003f_>
    <Mediathecaris xmlns="99cf08c0-a9fb-43b6-afd4-c013f1e01662">
      <UserInfo>
        <DisplayName>Ad van den Brekel</DisplayName>
        <AccountId>10</AccountId>
        <AccountType/>
      </UserInfo>
    </Mediathecaris>
    <Trefwoorden xmlns="99cf08c0-a9fb-43b6-afd4-c013f1e01662">Rolf Tjalsma, service-dominant logic, inbound methodology, inbound marketing</Trefwoorden>
    <Naam_x0020_van_x0020_bedrijf_x0020_c_x002e_q_x002e__x0020_instelling_x0020_waar_x0020_afstudeerproduct_x0020_is_x0020_gemaakt_x002e_ xmlns="99cf08c0-a9fb-43b6-afd4-c013f1e01662">eVision Industry Software</Naam_x0020_van_x0020_bedrijf_x0020_c_x002e_q_x002e__x0020_instelling_x0020_waar_x0020_afstudeerproduct_x0020_is_x0020_gemaakt_x002e_>
    <Telefoonnummer_x0020_van_x0020_jouw_x0020_contactpersoon_x0020_bij_x0020_bedrijf_x0020_c_x002e_q_x002e__x0020_instelling_x002e_ xmlns="99cf08c0-a9fb-43b6-afd4-c013f1e01662">+31(0)70-3626126</Telefoonnummer_x0020_van_x0020_jouw_x0020_contactpersoon_x0020_bij_x0020_bedrijf_x0020_c_x002e_q_x002e__x0020_instelling_x002e_>
    <Eventuele_x0020_website_x0020_adres_x0020__x0028_URL_x0029_ xmlns="99cf08c0-a9fb-43b6-afd4-c013f1e01662">
      <Url xsi:nil="true"/>
      <Description xsi:nil="true"/>
    </Eventuele_x0020_website_x0020_adres_x0020__x0028_URL_x0029_>
    <Medewerker_x0020_onderwijsbureau xmlns="99cf08c0-a9fb-43b6-afd4-c013f1e01662">
      <UserInfo>
        <DisplayName>Ad van den Brekel</DisplayName>
        <AccountId>10</AccountId>
        <AccountType/>
      </UserInfo>
    </Medewerker_x0020_onderwijsbureau>
    <Toestemming_x0020_om_x0020_te_x0020_publiceren_x0020_op_x0020_www_x002e_hbo_x002d_kennisbank_x002e_nl_x003f_ xmlns="99cf08c0-a9fb-43b6-afd4-c013f1e01662">Ja / Yes</Toestemming_x0020_om_x0020_te_x0020_publiceren_x0020_op_x0020_www_x002e_hbo_x002d_kennisbank_x002e_nl_x003f_>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279D02E2981F4D862E1B7C1ED5020B" ma:contentTypeVersion="78" ma:contentTypeDescription="Een nieuw document maken." ma:contentTypeScope="" ma:versionID="1bf1bc552016077c9eeebcf667baeb08">
  <xsd:schema xmlns:xsd="http://www.w3.org/2001/XMLSchema" xmlns:xs="http://www.w3.org/2001/XMLSchema" xmlns:p="http://schemas.microsoft.com/office/2006/metadata/properties" xmlns:ns2="99cf08c0-a9fb-43b6-afd4-c013f1e01662" xmlns:ns3="b7568ffd-35d1-4c84-8dd1-976c3372dc3f" targetNamespace="http://schemas.microsoft.com/office/2006/metadata/properties" ma:root="true" ma:fieldsID="2e6d78fe984d9bf93713cd30b7c9a3c1" ns2:_="" ns3:_="">
    <xsd:import namespace="99cf08c0-a9fb-43b6-afd4-c013f1e01662"/>
    <xsd:import namespace="b7568ffd-35d1-4c84-8dd1-976c3372dc3f"/>
    <xsd:element name="properties">
      <xsd:complexType>
        <xsd:sequence>
          <xsd:element name="documentManagement">
            <xsd:complexType>
              <xsd:all>
                <xsd:element ref="ns2:Co_x002d_auteur_x0028_s_x0029_" minOccurs="0"/>
                <xsd:element ref="ns2:Begeleider_x0028_s_x0029_"/>
                <xsd:element ref="ns2:Faculteit_x0020_en_x0020_opleiding"/>
                <xsd:element ref="ns2:Samenvatting"/>
                <xsd:element ref="ns2:Trefwoorden" minOccurs="0"/>
                <xsd:element ref="ns2:Eventuele_x0020_website_x0020_adres_x0020__x0028_URL_x0029_" minOccurs="0"/>
                <xsd:element ref="ns2:Toestemming_x0020_om_x0020_te_x0020_publiceren_x0020_op_x0020_www_x002e_hbo_x002d_kennisbank_x002e_nl_x003f_"/>
                <xsd:element ref="ns3:Toestemming_x0020_van_x0020_het_x0020_afstudeerbedrijf_x0020_om_x0020_te_x0020_publiceren_x0020_op_x0020_hbo_x002d_kennisbank_x002e_nl_x003f_"/>
                <xsd:element ref="ns3:Embargo_x0020_voor_x0020_het_x0020_publiceren_x0020_op_x0020_hbo_x002d_kennisbank_x002e_nl_x003f_" minOccurs="0"/>
                <xsd:element ref="ns2:Naam_x0020_van_x0020_bedrijf_x0020_c_x002e_q_x002e__x0020_instelling_x0020_waar_x0020_afstudeerproduct_x0020_is_x0020_gemaakt_x002e_" minOccurs="0"/>
                <xsd:element ref="ns2:E_x002d_mailadres_x0020_van_x0020_jouw_x0020_contactpersoon_x0020_bij_x0020_bedrijf_x0020_c_x002e_q_x002e__x0020_instelling_x002e_" minOccurs="0"/>
                <xsd:element ref="ns2:Telefoonnummer_x0020_van_x0020_jouw_x0020_contactpersoon_x0020_bij_x0020_bedrijf_x0020_c_x002e_q_x002e__x0020_instelling_x002e_" minOccurs="0"/>
                <xsd:element ref="ns2:Status" minOccurs="0"/>
                <xsd:element ref="ns2:Medewerker_x0020_onderwijsbureau" minOccurs="0"/>
                <xsd:element ref="ns2:Mediathecari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cf08c0-a9fb-43b6-afd4-c013f1e01662" elementFormDefault="qualified">
    <xsd:import namespace="http://schemas.microsoft.com/office/2006/documentManagement/types"/>
    <xsd:import namespace="http://schemas.microsoft.com/office/infopath/2007/PartnerControls"/>
    <xsd:element name="Co_x002d_auteur_x0028_s_x0029_" ma:index="2" nillable="true" ma:displayName="Co-auteur(s) / Co-author(s)" ma:description="De hier opgegeven co-auteurs hoeven niet ook de scriptie te uploaden op deze site." ma:list="UserInfo" ma:SharePointGroup="0" ma:internalName="Co_x002d_auteu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egeleider_x0028_s_x0029_" ma:index="3" ma:displayName="Begeleider(s) / Supervisor(s)" ma:list="UserInfo" ma:SharePointGroup="0" ma:internalName="Begeleider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aculteit_x0020_en_x0020_opleiding" ma:index="4" ma:displayName="Faculteit en opleiding" ma:format="Dropdown" ma:indexed="true" ma:internalName="Faculteit_x0020_en_x0020_opleiding">
      <xsd:simpleType>
        <xsd:restriction base="dms:Choice">
          <xsd:enumeration value="FCJ Bedrijfscommunicatie"/>
          <xsd:enumeration value="FCJ Digitale communicatie"/>
          <xsd:enumeration value="FCJ Communicatie eventmanagement"/>
          <xsd:enumeration value="FCJ Communicatiemanagement"/>
          <xsd:enumeration value="FCJ Communicatiemanagement Deeltijd"/>
          <xsd:enumeration value="FCJ Communicatiemanagement Duaal"/>
          <xsd:enumeration value="FCJ Communication and Media Design"/>
          <xsd:enumeration value="FCJ Eventmanagement AD"/>
          <xsd:enumeration value="FCJ ICM juni 2011"/>
          <xsd:enumeration value="FCJ International Communication and Media"/>
          <xsd:enumeration value="FCJ Journalistiek"/>
          <xsd:enumeration value="FE Leraar Aardrijkskunde tweedegraads"/>
          <xsd:enumeration value="FE Leraar Basisonderwijs PABO"/>
          <xsd:enumeration value="FE Leraar Biologie tweedegraads"/>
          <xsd:enumeration value="FE Leraar Duits tweedegraads"/>
          <xsd:enumeration value="FE Leraar Engels tweedegraads"/>
          <xsd:enumeration value="FE Leraar Frans tweedegraads"/>
          <xsd:enumeration value="FE Leraar Geschiedenis tweedegraads"/>
          <xsd:enumeration value="FE Leraar Gezondheidszorg en Welzijn"/>
          <xsd:enumeration value="FE Leraar Natuurkunde tweedegraads"/>
          <xsd:enumeration value="FE Leraar Nederlands tweedegraads"/>
          <xsd:enumeration value="FE Leraar Tolk Nederlandse Gebarentaal"/>
          <xsd:enumeration value="FE Leraar Omgangskunde tweedegraads"/>
          <xsd:enumeration value="FE Leraar Scheikunde tweedegraads"/>
          <xsd:enumeration value="FE Leraar Spaans tweedegraads"/>
          <xsd:enumeration value="FE Leraar Techniek tweedegraads"/>
          <xsd:enumeration value="FE Leraar Wiskunde tweedegraads"/>
          <xsd:enumeration value="FE Master Auditief Gehandicapten"/>
          <xsd:enumeration value="FE Master Communicatief Gehandicapten"/>
          <xsd:enumeration value="FE Master Dovenstudies"/>
          <xsd:enumeration value="FE Master Dovenstudies/Leraar NGT"/>
          <xsd:enumeration value="FE Master Leraar Nederlandse Gebarentaal (NGT)"/>
          <xsd:enumeration value="FE Master Special Educational Needs"/>
          <xsd:enumeration value="FE Master of Education Aardrijkskunde"/>
          <xsd:enumeration value="FE Master of Education Biologie"/>
          <xsd:enumeration value="FE Master of Education Duits"/>
          <xsd:enumeration value="FE Master of Education Engels"/>
          <xsd:enumeration value="FE Master of Education Frans"/>
          <xsd:enumeration value="FE Master of Education Natuurkunde"/>
          <xsd:enumeration value="FE Master of Education Nederlands"/>
          <xsd:enumeration value="FE Master of Education Spaans"/>
          <xsd:enumeration value="FE Master of Education Wiskunde"/>
          <xsd:enumeration value="FE Pedagogiek"/>
          <xsd:enumeration value="FEM Accountancy"/>
          <xsd:enumeration value="FEM Bedrijfseconomie"/>
          <xsd:enumeration value="FEM Business Management MKB"/>
          <xsd:enumeration value="FEM Business Management HUA"/>
          <xsd:enumeration value="FEM Commerciële Economie"/>
          <xsd:enumeration value="FEM Facility Management"/>
          <xsd:enumeration value="FEM Facility Management HUA"/>
          <xsd:enumeration value="FEM Financial Services Management"/>
          <xsd:enumeration value="FEM International Business en Languages"/>
          <xsd:enumeration value="FEM International Business en Management Studies"/>
          <xsd:enumeration value="FEM International Finance and Control"/>
          <xsd:enumeration value="FEM International Marketing Management"/>
          <xsd:enumeration value="FEM Logistiek en Economie"/>
          <xsd:enumeration value="FEM Management, Economie en Recht"/>
          <xsd:enumeration value="FEM Small Business en Retail Management"/>
          <xsd:enumeration value="FEM SBRM HUA"/>
          <xsd:enumeration value="FG Farmakunde"/>
          <xsd:enumeration value="FG Fysiotherapie"/>
          <xsd:enumeration value="FG Huidtherapie"/>
          <xsd:enumeration value="FG Logopedie"/>
          <xsd:enumeration value="FG MANP"/>
          <xsd:enumeration value="FG Master Physician Assistant"/>
          <xsd:enumeration value="FG Mondzorgkunde"/>
          <xsd:enumeration value="FG Oefentherapie Cesar"/>
          <xsd:enumeration value="FG Optometrie"/>
          <xsd:enumeration value="FG Orthoptie"/>
          <xsd:enumeration value="FG Verpleegkunde"/>
          <xsd:enumeration value="FMR Creatieve Therapie"/>
          <xsd:enumeration value="FMR Culturele en Maatschappelijke Vorming"/>
          <xsd:enumeration value="FMR HBO-Rechten"/>
          <xsd:enumeration value="FMR Integrale Veiligheidskunde"/>
          <xsd:enumeration value="FMR Maatschappelijk Werk en Dienstverlening"/>
          <xsd:enumeration value="FMR Pedagogiek (Bachelor)"/>
          <xsd:enumeration value="FMR Personeel en Arbeid"/>
          <xsd:enumeration value="FMR Sociaal Juridische Dienstverlening"/>
          <xsd:enumeration value="FMR Social Management"/>
          <xsd:enumeration value="FMR Sociaal Pedagogische Hulpverlening"/>
          <xsd:enumeration value="FNT Algemene Operationele Technologie"/>
          <xsd:enumeration value="FNT Bedrijfskundige Informatica"/>
          <xsd:enumeration value="FNT Biologie en Medisch Laboratoriumonderzoek"/>
          <xsd:enumeration value="FNT Bouwkunde"/>
          <xsd:enumeration value="FNT Bouwtechnische Bedrijfskunde"/>
          <xsd:enumeration value="FNT Chemie"/>
          <xsd:enumeration value="FNT Chemische Technologie"/>
          <xsd:enumeration value="FNT Civiele Techniek"/>
          <xsd:enumeration value="FNT Elektrotechniek"/>
          <xsd:enumeration value="FNT Elektrotechnische Installatietechniek"/>
          <xsd:enumeration value="FNT Geodesie / Geo-informatica"/>
          <xsd:enumeration value="FNT Hogere Installatietechniek"/>
          <xsd:enumeration value="FNT Industriële Automatisering"/>
          <xsd:enumeration value="FNT Informatica"/>
          <xsd:enumeration value="FNT Information Engineering"/>
          <xsd:enumeration value="FNT Integrated Product Development (ook Werktuigbouwkunde)"/>
          <xsd:enumeration value="FNT Master of Engineering"/>
          <xsd:enumeration value="FNT Master of Informatics"/>
          <xsd:enumeration value="FNT Master of Urban and Area Development"/>
          <xsd:enumeration value="FNT Mediatechnologie"/>
          <xsd:enumeration value="FNT Milieukunde"/>
          <xsd:enumeration value="FNT Product Design and Engineering (ook Werktuigbouwkunde)"/>
          <xsd:enumeration value="FNT Ruimtelijke Ordening en Planologie"/>
          <xsd:enumeration value="FNT Security Technology"/>
          <xsd:enumeration value="FNT Systeembeheer"/>
          <xsd:enumeration value="FNT Technische Bedrijfskunde"/>
          <xsd:enumeration value="FNT Technische Informatica"/>
        </xsd:restriction>
      </xsd:simpleType>
    </xsd:element>
    <xsd:element name="Samenvatting" ma:index="5" ma:displayName="Korte samenvatting / abstract" ma:default="" ma:description="Vergeet hierbij niet uit het product zelf te putten (b.v. management samenvatting) maar met een maximum van  ~ 200 woorden / 1000 karakters." ma:internalName="Samenvatting">
      <xsd:simpleType>
        <xsd:restriction base="dms:Note"/>
      </xsd:simpleType>
    </xsd:element>
    <xsd:element name="Trefwoorden" ma:index="6" nillable="true" ma:displayName="Trefwoorden / Keywords" ma:default="" ma:description="Geef hier één of meer woorden op die sterk relevant zijn voor je scriptie, en die niet in de samenvatting of titel staan. Het opgeven van goede trefwoorden verhoogd de vindbaarheid van de scriptie." ma:internalName="Trefwoorden">
      <xsd:simpleType>
        <xsd:restriction base="dms:Text">
          <xsd:maxLength value="255"/>
        </xsd:restriction>
      </xsd:simpleType>
    </xsd:element>
    <xsd:element name="Eventuele_x0020_website_x0020_adres_x0020__x0028_URL_x0029_" ma:index="7" nillable="true" ma:displayName="Eventuele website adres / URL" ma:default="" ma:format="Hyperlink" ma:internalName="Eventuele_x0020_website_x0020_adres_x0020__x0028_URL_x0029_">
      <xsd:complexType>
        <xsd:complexContent>
          <xsd:extension base="dms:URL">
            <xsd:sequence>
              <xsd:element name="Url" type="dms:ValidUrl" minOccurs="0" nillable="true"/>
              <xsd:element name="Description" type="xsd:string" nillable="true"/>
            </xsd:sequence>
          </xsd:extension>
        </xsd:complexContent>
      </xsd:complexType>
    </xsd:element>
    <xsd:element name="Toestemming_x0020_om_x0020_te_x0020_publiceren_x0020_op_x0020_www_x002e_hbo_x002d_kennisbank_x002e_nl_x003f_" ma:index="8" ma:displayName="Toestemming om te publiceren op www.hbo-kennisbank.nl?" ma:default="Nee / No" ma:description="Ik verklaar als auteursrechthebbende dat ik in mijn afstudeerproject c.q. scriptie geen werk van andere auteurs zonder bronvermelding heb overgenomen.&#10;&#10;Toelichting: Ik verleen als auteursrechthebbende ten aanzien van mijn afstudeerproject c.q. scriptie niet-exclusieve toestemming aan de Stichting Hogeschool Utrecht om mijn afstudeerproduct c.q. scriptie ongewijzigd digitaal te bewaren en te publiceren op de wereldwijd toegankelijke HBO-Kennisbank [ http://www.hbo-kennisbank.nl ]. Deze toestemming kan ten alle tijden gewijzigd worden door de auteursrechthebbende(n). Denk hierbij aan mogelijk vertrouwelijke informatie die het afstudeerproduct c.q. scriptie kan bevatten!&#10;[Permission to publish your thesis on www.hbo-kennisbank.nl and declaration that the work you have uploaded is your own.]" ma:format="Dropdown" ma:indexed="true" ma:internalName="Toestemming_x0020_om_x0020_te_x0020_publiceren_x0020_op_x0020_www_x002e_hbo_x002d_kennisbank_x002e_nl_x003f_">
      <xsd:simpleType>
        <xsd:restriction base="dms:Choice">
          <xsd:enumeration value="Ja / Yes"/>
          <xsd:enumeration value="Nee / No"/>
        </xsd:restriction>
      </xsd:simpleType>
    </xsd:element>
    <xsd:element name="Naam_x0020_van_x0020_bedrijf_x0020_c_x002e_q_x002e__x0020_instelling_x0020_waar_x0020_afstudeerproduct_x0020_is_x0020_gemaakt_x002e_" ma:index="11" nillable="true" ma:displayName="Naam van bedrijf c.q. instelling waar afstudeerproduct is gemaakt." ma:description="[Name of the business or intitution where the thesis was written.]" ma:indexed="true" ma:internalName="Naam_x0020_van_x0020_bedrijf_x0020_c_x002e_q_x002e__x0020_instelling_x0020_waar_x0020_afstudeerproduct_x0020_is_x0020_gemaakt_x002e_">
      <xsd:simpleType>
        <xsd:restriction base="dms:Text">
          <xsd:maxLength value="255"/>
        </xsd:restriction>
      </xsd:simpleType>
    </xsd:element>
    <xsd:element name="E_x002d_mailadres_x0020_van_x0020_jouw_x0020_contactpersoon_x0020_bij_x0020_bedrijf_x0020_c_x002e_q_x002e__x0020_instelling_x002e_" ma:index="12" nillable="true" ma:displayName="E-mailadres van jouw contactpersoon bij bedrijf c.q. instelling." ma:description="[E-mail address of your contact at the business or intitute where you wrote your thesis.]" ma:internalName="E_x002d_mailadres_x0020_van_x0020_jouw_x0020_contactpersoon_x0020_bij_x0020_bedrijf_x0020_c_x002e_q_x002e__x0020_instelling_x002e_">
      <xsd:simpleType>
        <xsd:restriction base="dms:Text">
          <xsd:maxLength value="255"/>
        </xsd:restriction>
      </xsd:simpleType>
    </xsd:element>
    <xsd:element name="Telefoonnummer_x0020_van_x0020_jouw_x0020_contactpersoon_x0020_bij_x0020_bedrijf_x0020_c_x002e_q_x002e__x0020_instelling_x002e_" ma:index="13" nillable="true" ma:displayName="Telefoonnummer van jouw contactpersoon bij bedrijf c.q. instelling." ma:description="[Telefone number of your contact at the business or institute where you wrote your thesis.]" ma:indexed="true" ma:internalName="Telefoonnummer_x0020_van_x0020_jouw_x0020_contactpersoon_x0020_bij_x0020_bedrijf_x0020_c_x002e_q_x002e__x0020_instelling_x002e_">
      <xsd:simpleType>
        <xsd:restriction base="dms:Text">
          <xsd:maxLength value="255"/>
        </xsd:restriction>
      </xsd:simpleType>
    </xsd:element>
    <xsd:element name="Status" ma:index="14" nillable="true" ma:displayName="Status" ma:default="Aangeleverd" ma:description="Dit veld niet door student in te vullen." ma:format="Dropdown" ma:indexed="true" ma:internalName="Status">
      <xsd:simpleType>
        <xsd:restriction base="dms:Choice">
          <xsd:enumeration value="Aangeleverd"/>
          <xsd:enumeration value="Goedgekeurd (cijfer en inhoud)"/>
          <xsd:enumeration value="Gepubliceerd (op hbo-kennisbank.nl)"/>
        </xsd:restriction>
      </xsd:simpleType>
    </xsd:element>
    <xsd:element name="Medewerker_x0020_onderwijsbureau" ma:index="15" nillable="true" ma:displayName="Controletaak" ma:description="Dit veld niet door student in te vullen." ma:indexed="true" ma:list="UserInfo" ma:SharePointGroup="977" ma:internalName="Medewerker_x0020_onderwijsbureau"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thecaris" ma:index="16" nillable="true" ma:displayName="Invoertaak" ma:description="Dit veld niet door student in te vullen." ma:indexed="true" ma:list="UserInfo" ma:SharePointGroup="976" ma:internalName="Mediathecaris"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7568ffd-35d1-4c84-8dd1-976c3372dc3f" elementFormDefault="qualified">
    <xsd:import namespace="http://schemas.microsoft.com/office/2006/documentManagement/types"/>
    <xsd:import namespace="http://schemas.microsoft.com/office/infopath/2007/PartnerControls"/>
    <xsd:element name="Toestemming_x0020_van_x0020_het_x0020_afstudeerbedrijf_x0020_om_x0020_te_x0020_publiceren_x0020_op_x0020_hbo_x002d_kennisbank_x002e_nl_x003f_" ma:index="9" ma:displayName="Toestemming van het afstudeerbedrijf om te publiceren op hbo-kennisbank.nl?" ma:default="Nee / No" ma:description="Ik verklaar als auteursrechthebbende dat de stagebiedende organisatie dan wel de opdrachtgever van mijn afstudeerproduct c.q. scriptie geen bezwaar heeft tegen opname en beschikbaarstelling van mijn afstudeerproduct c.q. scriptie op de wereldwijd toegankelijke www.hbo-kennisbank.nl&#10;[Permission of your work placement organisation/company to publish your thesis on www.hbo-kennisbank.nl]" ma:format="Dropdown" ma:internalName="Toestemming_x0020_van_x0020_het_x0020_afstudeerbedrijf_x0020_om_x0020_te_x0020_publiceren_x0020_op_x0020_hbo_x002d_kennisbank_x002e_nl_x003f_">
      <xsd:simpleType>
        <xsd:restriction base="dms:Choice">
          <xsd:enumeration value="Ja / Yes"/>
          <xsd:enumeration value="Nee / No"/>
        </xsd:restriction>
      </xsd:simpleType>
    </xsd:element>
    <xsd:element name="Embargo_x0020_voor_x0020_het_x0020_publiceren_x0020_op_x0020_hbo_x002d_kennisbank_x002e_nl_x003f_" ma:index="10" nillable="true" ma:displayName="Embargo voor het publiceren op hbo-kennisbank.nl?" ma:default="Nee" ma:description="Termijn vanaf de dag van aanleveren dat deze publicatie nog niet geplaatst mag worden op hbo-kennisbank.nl." ma:format="Dropdown" ma:internalName="Embargo_x0020_voor_x0020_het_x0020_publiceren_x0020_op_x0020_hbo_x002d_kennisbank_x002e_nl_x003f_">
      <xsd:simpleType>
        <xsd:restriction base="dms:Choice">
          <xsd:enumeration value="Nee"/>
          <xsd:enumeration value="Ja, 6 maanden"/>
          <xsd:enumeration value="Ja, 12 maanden"/>
          <xsd:enumeration value="Ja, 24 maande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Inhoudstype"/>
        <xsd:element ref="dc:title" minOccurs="0" maxOccurs="1" ma:index="1" ma:displayName="Titel (van de afstudeerprodu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Ber14</b:Tag>
    <b:SourceType>InternetSite</b:SourceType>
    <b:Guid>{2D3CB4E7-9048-4315-AC39-E7D6DC55D532}</b:Guid>
    <b:Title>Biography: Tim Berners-Lee</b:Title>
    <b:InternetSiteTitle>The World Wide Web Consortium</b:InternetSiteTitle>
    <b:URL>http://www.w3.org/People/Berners-Lee/</b:URL>
    <b:Author>
      <b:Author>
        <b:NameList>
          <b:Person>
            <b:Last>Berners-Lee</b:Last>
            <b:First>Tim</b:First>
          </b:Person>
        </b:NameList>
      </b:Author>
    </b:Author>
    <b:YearAccessed>2014</b:YearAccessed>
    <b:MonthAccessed>April</b:MonthAccessed>
    <b:DayAccessed>23</b:DayAccessed>
    <b:RefOrder>41</b:RefOrder>
  </b:Source>
  <b:Source>
    <b:Tag>Inv14</b:Tag>
    <b:SourceType>InternetSite</b:SourceType>
    <b:Guid>{4DEC6C39-8B66-474F-AE9B-2E14E22A0B1D}</b:Guid>
    <b:Author>
      <b:Author>
        <b:Corporate>Investopedia</b:Corporate>
      </b:Author>
    </b:Author>
    <b:Title>Investopedia: Best Practices</b:Title>
    <b:InternetSiteTitle>Investopedia</b:InternetSiteTitle>
    <b:URL>http://www.investopedia.com/terms/b/best_practices.asp</b:URL>
    <b:YearAccessed>2014</b:YearAccessed>
    <b:MonthAccessed>April</b:MonthAccessed>
    <b:DayAccessed>22</b:DayAccessed>
    <b:RefOrder>42</b:RefOrder>
  </b:Source>
  <b:Source>
    <b:Tag>Hun12</b:Tag>
    <b:SourceType>Book</b:SourceType>
    <b:Guid>{B8F52415-1966-4131-955E-F9CE2E56EE61}</b:Guid>
    <b:Title>The Burning House: What Would You Take?</b:Title>
    <b:Year>2012</b:Year>
    <b:City>New York</b:City>
    <b:Publisher>It Books</b:Publisher>
    <b:Author>
      <b:Author>
        <b:NameList>
          <b:Person>
            <b:Last>Huntington</b:Last>
            <b:First>Foster</b:First>
          </b:Person>
        </b:NameList>
      </b:Author>
    </b:Author>
    <b:RefOrder>43</b:RefOrder>
  </b:Source>
  <b:Source>
    <b:Tag>Kot99</b:Tag>
    <b:SourceType>Book</b:SourceType>
    <b:Guid>{9489AF11-55C9-4442-A598-10508EBE4491}</b:Guid>
    <b:Title>Principles of Marketing</b:Title>
    <b:Year>1999</b:Year>
    <b:City>New Jersey</b:City>
    <b:Publisher>Prentice Hall Inc.</b:Publisher>
    <b:Author>
      <b:Author>
        <b:NameList>
          <b:Person>
            <b:Last>Kotler</b:Last>
            <b:First>Philip</b:First>
          </b:Person>
        </b:NameList>
      </b:Author>
    </b:Author>
    <b:RefOrder>25</b:RefOrder>
  </b:Source>
  <b:Source>
    <b:Tag>Sup12</b:Tag>
    <b:SourceType>InternetSite</b:SourceType>
    <b:Guid>{DBF548A2-AE51-4C5A-BFA3-AC5B3EA75D7F}</b:Guid>
    <b:InternetSiteTitle>Supply Chain Magazine</b:InternetSiteTitle>
    <b:Year>2012</b:Year>
    <b:Month>November</b:Month>
    <b:Day>11</b:Day>
    <b:URL>http://www.supplychainmagazine.nl/coolblue-stuurt-obsessief-op-customer-service/</b:URL>
    <b:YearAccessed>2014</b:YearAccessed>
    <b:MonthAccessed>April</b:MonthAccessed>
    <b:DayAccessed>4</b:DayAccessed>
    <b:Author>
      <b:Author>
        <b:Corporate>Supply Chain Magazine</b:Corporate>
      </b:Author>
    </b:Author>
    <b:Title>Coolblue stuurt obsessief op customer service</b:Title>
    <b:RefOrder>15</b:RefOrder>
  </b:Source>
  <b:Source>
    <b:Tag>Bar12</b:Tag>
    <b:SourceType>InternetSite</b:SourceType>
    <b:Guid>{5A6223E8-9E8B-4207-A8D9-789DC9DF0867}</b:Guid>
    <b:Title>Good service at Coolblue</b:Title>
    <b:InternetSiteTitle>Bart De Meyer - Blog</b:InternetSiteTitle>
    <b:Year>2012</b:Year>
    <b:Month>April</b:Month>
    <b:Day>3</b:Day>
    <b:URL>http://blog.bartdemeyer.be/2012/04/good-service-at-coolblue/</b:URL>
    <b:Author>
      <b:Author>
        <b:NameList>
          <b:Person>
            <b:Last>Meyer</b:Last>
            <b:First>Bart</b:First>
            <b:Middle>De</b:Middle>
          </b:Person>
        </b:NameList>
      </b:Author>
    </b:Author>
    <b:YearAccessed>2014</b:YearAccessed>
    <b:MonthAccessed>April</b:MonthAccessed>
    <b:DayAccessed>4</b:DayAccessed>
    <b:RefOrder>16</b:RefOrder>
  </b:Source>
  <b:Source>
    <b:Tag>LLB14</b:Tag>
    <b:SourceType>InternetSite</b:SourceType>
    <b:Guid>{97C97419-2B7F-4FC0-ADC6-6BF0C828338B}</b:Guid>
    <b:Author>
      <b:Author>
        <b:Corporate>L.L. Bean</b:Corporate>
      </b:Author>
    </b:Author>
    <b:Title>Company Information</b:Title>
    <b:Year>2014a</b:Year>
    <b:InternetSiteTitle>L.L. Bean</b:InternetSiteTitle>
    <b:URL>http://www.llbean.com/customerService/aboutLLBean/company_information.html?nav=ftlink</b:URL>
    <b:YearAccessed>2014</b:YearAccessed>
    <b:MonthAccessed>May</b:MonthAccessed>
    <b:DayAccessed>17</b:DayAccessed>
    <b:RefOrder>18</b:RefOrder>
  </b:Source>
  <b:Source>
    <b:Tag>LLB141</b:Tag>
    <b:SourceType>InternetSite</b:SourceType>
    <b:Guid>{24801BD9-C3CF-456D-81E0-51719A4AA6F2}</b:Guid>
    <b:Title>Customer Service</b:Title>
    <b:InternetSiteTitle>L.L. Bean</b:InternetSiteTitle>
    <b:Year>2014b</b:Year>
    <b:URL>http://www.llbean.com/llb/shop/510618?page=ask-and-answer-customer-service</b:URL>
    <b:Author>
      <b:Author>
        <b:Corporate>L.L. Bean</b:Corporate>
      </b:Author>
    </b:Author>
    <b:YearAccessed>2014</b:YearAccessed>
    <b:MonthAccessed>May</b:MonthAccessed>
    <b:DayAccessed>17</b:DayAccessed>
    <b:RefOrder>19</b:RefOrder>
  </b:Source>
  <b:Source>
    <b:Tag>Ste14</b:Tag>
    <b:SourceType>InternetSite</b:SourceType>
    <b:Guid>{E49B6157-EB7B-4E66-BE50-B9C347389D18}</b:Guid>
    <b:Title>Stella Monthly Benchmarks: During the Challenging Holiday Season, LLBean.com Bests the Rest</b:Title>
    <b:InternetSiteTitle>Stella Service</b:InternetSiteTitle>
    <b:Year>2014</b:Year>
    <b:Month>January</b:Month>
    <b:Day>15</b:Day>
    <b:URL>http://happycustomer.stellaservice.com/2014/01/15/stella-monthly-benchmarks-during-the-challenging-holiday-season-llbean-com-bests-the-rest/</b:URL>
    <b:Author>
      <b:Author>
        <b:Corporate>Stella Service</b:Corporate>
      </b:Author>
    </b:Author>
    <b:YearAccessed>2014</b:YearAccessed>
    <b:MonthAccessed>May</b:MonthAccessed>
    <b:DayAccessed>17</b:DayAccessed>
    <b:RefOrder>20</b:RefOrder>
  </b:Source>
  <b:Source>
    <b:Tag>Pos13</b:Tag>
    <b:SourceType>InternetSite</b:SourceType>
    <b:Guid>{F0734F79-8560-4029-BFD2-3F6213F38F90}</b:Guid>
    <b:Title>The Best--And Worst--Customer Service</b:Title>
    <b:InternetSiteTitle>Forbes</b:InternetSiteTitle>
    <b:Year>2013</b:Year>
    <b:Month>June</b:Month>
    <b:Day>4</b:Day>
    <b:URL>http://www.forbes.com/sites/tompost/2013/06/04/the-best-and-worst-customer-service/</b:URL>
    <b:YearAccessed>2014</b:YearAccessed>
    <b:MonthAccessed>May</b:MonthAccessed>
    <b:DayAccessed>17</b:DayAccessed>
    <b:Author>
      <b:Author>
        <b:NameList>
          <b:Person>
            <b:Last>Post</b:Last>
            <b:First>Tom</b:First>
          </b:Person>
        </b:NameList>
      </b:Author>
    </b:Author>
    <b:RefOrder>21</b:RefOrder>
  </b:Source>
  <b:Source>
    <b:Tag>Fre14</b:Tag>
    <b:SourceType>JournalArticle</b:SourceType>
    <b:Guid>{57728595-041A-4FCE-A2A1-16C4C8ADC616}</b:Guid>
    <b:Title>Exploring constrained rates of adoption of total cost of ownership models: A service-dominant logic analysis</b:Title>
    <b:Year>2014</b:Year>
    <b:JournalName>International Small Business Journal</b:JournalName>
    <b:Pages>4-6</b:Pages>
    <b:Author>
      <b:Author>
        <b:NameList>
          <b:Person>
            <b:Last>Freiling</b:Last>
            <b:First>Jörg</b:First>
          </b:Person>
          <b:Person>
            <b:Last>Dressel</b:Last>
            <b:First>Kathrin</b:First>
          </b:Person>
        </b:NameList>
      </b:Author>
    </b:Author>
    <b:RefOrder>44</b:RefOrder>
  </b:Source>
  <b:Source>
    <b:Tag>Pol11</b:Tag>
    <b:SourceType>InternetSite</b:SourceType>
    <b:Guid>{29844091-61E4-4E58-9FE5-0053F7C83FB8}</b:Guid>
    <b:Title>The New 5 Step Inbound Marketing Methodology</b:Title>
    <b:InternetSiteTitle>Business 2 Community</b:InternetSiteTitle>
    <b:Year>2011</b:Year>
    <b:Month>October</b:Month>
    <b:Day>21</b:Day>
    <b:URL>http://www.business2community.com/marketing/the-new-5-step-inbound-marketing-methodology-068639#!OuyRp</b:URL>
    <b:Author>
      <b:Author>
        <b:NameList>
          <b:Person>
            <b:Last>Pollitt</b:Last>
            <b:First>Chad</b:First>
          </b:Person>
        </b:NameList>
      </b:Author>
    </b:Author>
    <b:YearAccessed>2014</b:YearAccessed>
    <b:MonthAccessed>May</b:MonthAccessed>
    <b:DayAccessed>18</b:DayAccessed>
    <b:RefOrder>4</b:RefOrder>
  </b:Source>
  <b:Source>
    <b:Tag>Hub14</b:Tag>
    <b:SourceType>InternetSite</b:SourceType>
    <b:Guid>{628DFA1A-8882-4453-AB06-8DFA4DA56F18}</b:Guid>
    <b:Title>Inbound Methodology</b:Title>
    <b:Year>2014</b:Year>
    <b:Author>
      <b:Author>
        <b:Corporate>HubSpot</b:Corporate>
      </b:Author>
    </b:Author>
    <b:InternetSiteTitle>HubSpot</b:InternetSiteTitle>
    <b:URL>http://www.hubspot.com/inbound-marketing</b:URL>
    <b:YearAccessed>2014</b:YearAccessed>
    <b:MonthAccessed>May</b:MonthAccessed>
    <b:DayAccessed>18</b:DayAccessed>
    <b:RefOrder>5</b:RefOrder>
  </b:Source>
  <b:Source>
    <b:Tag>Goo12</b:Tag>
    <b:SourceType>BookSection</b:SourceType>
    <b:Guid>{5A1985F1-B19E-4BF5-912B-56C47721CFA2}</b:Guid>
    <b:Title>Engagement Marketing: How Small Business Wins in a Socially Connected World</b:Title>
    <b:Year>2012</b:Year>
    <b:BookTitle>Engagement Marketing: How Small Business Wins in a Socially Connected World</b:BookTitle>
    <b:City>Hoboken, NY</b:City>
    <b:Publisher>John Wiley &amp; Sons, Inc.</b:Publisher>
    <b:Author>
      <b:Author>
        <b:NameList>
          <b:Person>
            <b:Last>Goodman</b:Last>
            <b:Middle>F.</b:Middle>
            <b:First>Gail</b:First>
          </b:Person>
        </b:NameList>
      </b:Author>
      <b:BookAuthor>
        <b:NameList>
          <b:Person>
            <b:Last>Goodman</b:Last>
            <b:First>Gail</b:First>
            <b:Middle>F.</b:Middle>
          </b:Person>
        </b:NameList>
      </b:BookAuthor>
    </b:Author>
    <b:RefOrder>2</b:RefOrder>
  </b:Source>
  <b:Source>
    <b:Tag>Ric14</b:Tag>
    <b:SourceType>InternetSite</b:SourceType>
    <b:Guid>{9B6B407A-8410-4312-A0AA-AAB41ED2EFE2}</b:Guid>
    <b:Title>Infographic: Take customer experience seriously</b:Title>
    <b:Year>2014</b:Year>
    <b:InternetSiteTitle>Meliorate</b:InternetSiteTitle>
    <b:Month>February</b:Month>
    <b:Day>18</b:Day>
    <b:URL>http://www.torbenrick.eu/blog/business-improvement/take-customer-experience-seriously/</b:URL>
    <b:Author>
      <b:Author>
        <b:NameList>
          <b:Person>
            <b:Last>Rick</b:Last>
            <b:First>Torben</b:First>
          </b:Person>
        </b:NameList>
      </b:Author>
    </b:Author>
    <b:YearAccessed>2014</b:YearAccessed>
    <b:MonthAccessed>May</b:MonthAccessed>
    <b:DayAccessed>16</b:DayAccessed>
    <b:RefOrder>10</b:RefOrder>
  </b:Source>
  <b:Source>
    <b:Tag>Ram11</b:Tag>
    <b:SourceType>InternetSite</b:SourceType>
    <b:Guid>{4E0AD525-65B5-432D-A9B3-9F13F9F8602E}</b:Guid>
    <b:Title>Because it is time you take customer service seriously</b:Title>
    <b:InternetSiteTitle>Wim Rampen's Blog</b:InternetSiteTitle>
    <b:Year>2011</b:Year>
    <b:Month>February</b:Month>
    <b:Day>7</b:Day>
    <b:URL>http://wimrampen.com/2011/02/07/because-it-is-time-you-take-customer-service-seriously/</b:URL>
    <b:Author>
      <b:Author>
        <b:NameList>
          <b:Person>
            <b:Last>Rampen</b:Last>
            <b:First>Wim</b:First>
          </b:Person>
        </b:NameList>
      </b:Author>
    </b:Author>
    <b:YearAccessed>2014</b:YearAccessed>
    <b:MonthAccessed>May</b:MonthAccessed>
    <b:DayAccessed>16</b:DayAccessed>
    <b:RefOrder>11</b:RefOrder>
  </b:Source>
  <b:Source>
    <b:Tag>Kin13</b:Tag>
    <b:SourceType>InternetSite</b:SourceType>
    <b:Guid>{B2FB515D-D97B-4654-80CF-3D54A184EC5D}</b:Guid>
    <b:Title>Oil and gas deaths reached record high in 2012</b:Title>
    <b:InternetSiteTitle>EE News</b:InternetSiteTitle>
    <b:Year>2013</b:Year>
    <b:Month>August</b:Month>
    <b:Day>23</b:Day>
    <b:URL>http://www.eenews.net/stories/1059986375</b:URL>
    <b:Author>
      <b:Author>
        <b:NameList>
          <b:Person>
            <b:Last>King</b:Last>
            <b:First>Pamela</b:First>
          </b:Person>
        </b:NameList>
      </b:Author>
    </b:Author>
    <b:YearAccessed>2014</b:YearAccessed>
    <b:MonthAccessed>February</b:MonthAccessed>
    <b:DayAccessed>10</b:DayAccessed>
    <b:RefOrder>23</b:RefOrder>
  </b:Source>
  <b:Source>
    <b:Tag>Cen12</b:Tag>
    <b:SourceType>InternetSite</b:SourceType>
    <b:Guid>{0F1E07AB-D094-44DA-8766-DA25497E1D79}</b:Guid>
    <b:Author>
      <b:Author>
        <b:Corporate>Centers for Disease Control and Prevention</b:Corporate>
      </b:Author>
    </b:Author>
    <b:Title>Oil and gas extraction</b:Title>
    <b:InternetSiteTitle>Centers for Disease Control and Prevention</b:InternetSiteTitle>
    <b:Year>2012</b:Year>
    <b:Month>December</b:Month>
    <b:Day>13</b:Day>
    <b:URL>http://www.cdc.gov/niosh/programs/oilgas/risks.html</b:URL>
    <b:YearAccessed>2014</b:YearAccessed>
    <b:MonthAccessed>February</b:MonthAccessed>
    <b:DayAccessed>10</b:DayAccessed>
    <b:RefOrder>24</b:RefOrder>
  </b:Source>
  <b:Source>
    <b:Tag>Gua10</b:Tag>
    <b:SourceType>InternetSite</b:SourceType>
    <b:Guid>{7630002B-58B9-4CB0-892C-C40AC8FE424F}</b:Guid>
    <b:Author>
      <b:Author>
        <b:Corporate>Guardian Research</b:Corporate>
      </b:Author>
    </b:Author>
    <b:Title>BP oil spill timeline</b:Title>
    <b:InternetSiteTitle>The Guardian</b:InternetSiteTitle>
    <b:Year>2010</b:Year>
    <b:Month>June</b:Month>
    <b:Day>29</b:Day>
    <b:URL>http://www.theguardian.com/environment/2010/jun/29/bp-oil-spill-timeline-deepwater-horizon</b:URL>
    <b:YearAccessed>2014</b:YearAccessed>
    <b:MonthAccessed>March</b:MonthAccessed>
    <b:DayAccessed>14</b:DayAccessed>
    <b:RefOrder>34</b:RefOrder>
  </b:Source>
  <b:Source>
    <b:Tag>LiA14</b:Tag>
    <b:SourceType>InternetSite</b:SourceType>
    <b:Guid>{8F055887-E114-48AD-8BAD-C47C8827BD83}</b:Guid>
    <b:Title>3 Face Charges of Negligence, 25 Detained in Turkey Mine Disaster</b:Title>
    <b:InternetSiteTitle>Mashable</b:InternetSiteTitle>
    <b:Year>2014</b:Year>
    <b:Month>May</b:Month>
    <b:Day>18</b:Day>
    <b:URL>http://mashable.com/2014/05/18/18-arrested-turkey-mine-disaster/</b:URL>
    <b:Author>
      <b:Author>
        <b:NameList>
          <b:Person>
            <b:Last>Li</b:Last>
            <b:First>Anita</b:First>
          </b:Person>
        </b:NameList>
      </b:Author>
    </b:Author>
    <b:YearAccessed>2014</b:YearAccessed>
    <b:MonthAccessed>May</b:MonthAccessed>
    <b:DayAccessed>18</b:DayAccessed>
    <b:RefOrder>45</b:RefOrder>
  </b:Source>
  <b:Source>
    <b:Tag>The14</b:Tag>
    <b:SourceType>InternetSite</b:SourceType>
    <b:Guid>{750641DB-6FAD-4937-BB4D-B08B2FFEA2E1}</b:Guid>
    <b:Title>New Oil Spill Safety Rules Make Pipeline Companies Liable For Costs</b:Title>
    <b:InternetSiteTitle>Huffington Post</b:InternetSiteTitle>
    <b:Year>2014</b:Year>
    <b:Month>May</b:Month>
    <b:Day>14</b:Day>
    <b:URL>http://www.huffingtonpost.ca/2014/05/14/oil-spill-safety-rules-canada_n_5326780.html</b:URL>
    <b:Author>
      <b:Author>
        <b:Corporate>The Canadian Press</b:Corporate>
      </b:Author>
    </b:Author>
    <b:YearAccessed>2014</b:YearAccessed>
    <b:MonthAccessed>May</b:MonthAccessed>
    <b:DayAccessed>15</b:DayAccessed>
    <b:RefOrder>39</b:RefOrder>
  </b:Source>
  <b:Source>
    <b:Tag>eVi13</b:Tag>
    <b:SourceType>InternetSite</b:SourceType>
    <b:Guid>{B69852AB-51BF-49FA-9EF3-6293EFC65C92}</b:Guid>
    <b:Author>
      <b:Author>
        <b:Corporate>eVision</b:Corporate>
      </b:Author>
    </b:Author>
    <b:Title>New R&amp;D office in Faro, Portugal</b:Title>
    <b:InternetSiteTitle>eVision</b:InternetSiteTitle>
    <b:Year>2013</b:Year>
    <b:Month>July</b:Month>
    <b:Day>18</b:Day>
    <b:URL>http://www.evision-software.com/new-rd-office-in-faro-portugal/</b:URL>
    <b:YearAccessed>2014</b:YearAccessed>
    <b:MonthAccessed>May</b:MonthAccessed>
    <b:DayAccessed>5</b:DayAccessed>
    <b:RefOrder>36</b:RefOrder>
  </b:Source>
  <b:Source>
    <b:Tag>Cro14</b:Tag>
    <b:SourceType>InternetSite</b:SourceType>
    <b:Guid>{7975438E-DE1B-4EC3-866E-98DFDC13B239}</b:Guid>
    <b:Title>Energy sanctions aim to hurt Russia more than the west</b:Title>
    <b:InternetSiteTitle>Financial Times</b:InternetSiteTitle>
    <b:Year>2014</b:Year>
    <b:Month>May</b:Month>
    <b:Day>14</b:Day>
    <b:URL>http://www.ft.com/cms/s/0/8ed5e8b2-dac2-11e3-8273-00144feabdc0.html#axzz32APU7V2e</b:URL>
    <b:Author>
      <b:Author>
        <b:NameList>
          <b:Person>
            <b:Last>Crooks</b:Last>
            <b:First>Ed</b:First>
          </b:Person>
        </b:NameList>
      </b:Author>
    </b:Author>
    <b:YearAccessed>2014</b:YearAccessed>
    <b:MonthAccessed>May</b:MonthAccessed>
    <b:DayAccessed>16</b:DayAccessed>
    <b:RefOrder>38</b:RefOrder>
  </b:Source>
  <b:Source>
    <b:Tag>Hel12</b:Tag>
    <b:SourceType>InternetSite</b:SourceType>
    <b:Guid>{DDED4410-8BC5-4496-A8EE-0BB537980C73}</b:Guid>
    <b:Title>The World's Biggest Oil Companies</b:Title>
    <b:InternetSiteTitle>Forbes</b:InternetSiteTitle>
    <b:Year>2012</b:Year>
    <b:Month>July</b:Month>
    <b:Day>16</b:Day>
    <b:URL>http://www.forbes.com/sites/christopherhelman/2012/07/16/the-worlds-25-biggest-oil-companies/</b:URL>
    <b:Author>
      <b:Author>
        <b:NameList>
          <b:Person>
            <b:Last>Helman</b:Last>
            <b:First>Christopher</b:First>
          </b:Person>
        </b:NameList>
      </b:Author>
    </b:Author>
    <b:YearAccessed>2014</b:YearAccessed>
    <b:MonthAccessed>February</b:MonthAccessed>
    <b:DayAccessed>15</b:DayAccessed>
    <b:RefOrder>1</b:RefOrder>
  </b:Source>
  <b:Source>
    <b:Tag>Say14</b:Tag>
    <b:SourceType>InternetSite</b:SourceType>
    <b:Guid>{4ADDA4FD-5D1F-492B-AB5F-B004B36DB8D7}</b:Guid>
    <b:Author>
      <b:Author>
        <b:Corporate>Saylor</b:Corporate>
      </b:Author>
    </b:Author>
    <b:Title>Principles of Marketing</b:Title>
    <b:InternetSiteTitle>Saylor</b:InternetSiteTitle>
    <b:Year>2014</b:Year>
    <b:URL>http://www.saylor.org/site/textbooks/Principles%20of%20Marketing.pdf</b:URL>
    <b:YearAccessed>2014</b:YearAccessed>
    <b:MonthAccessed>February</b:MonthAccessed>
    <b:DayAccessed>12</b:DayAccessed>
    <b:RefOrder>35</b:RefOrder>
  </b:Source>
  <b:Source>
    <b:Tag>Ric01</b:Tag>
    <b:SourceType>InternetSite</b:SourceType>
    <b:Guid>{9629FA69-CD28-454F-A33A-1316037D030F}</b:Guid>
    <b:Title>Siberia's iron road</b:Title>
    <b:InternetSiteTitle>Paul E. Richardson</b:InternetSiteTitle>
    <b:Year>2001</b:Year>
    <b:URL>http://www.russianlife.com/paulerichardson/transsib.cfm</b:URL>
    <b:Author>
      <b:Author>
        <b:NameList>
          <b:Person>
            <b:Last>Richardson</b:Last>
            <b:Middle>E.</b:Middle>
            <b:First>Paul</b:First>
          </b:Person>
        </b:NameList>
      </b:Author>
    </b:Author>
    <b:YearAccessed>2014</b:YearAccessed>
    <b:MonthAccessed>February</b:MonthAccessed>
    <b:DayAccessed>12</b:DayAccessed>
    <b:RefOrder>28</b:RefOrder>
  </b:Source>
  <b:Source>
    <b:Tag>Boo14</b:Tag>
    <b:SourceType>InternetSite</b:SourceType>
    <b:Guid>{F6192CCD-6391-4919-97E3-8E9F2A791A4B}</b:Guid>
    <b:Title>Qatar World Cup construction 'will leave 4,000 migrant workers dead'</b:Title>
    <b:InternetSiteTitle>The Guardian</b:InternetSiteTitle>
    <b:Year>2014</b:Year>
    <b:Month>September</b:Month>
    <b:Day>26</b:Day>
    <b:URL>http://www.theguardian.com/global-development/2013/sep/26/qatar-world-cup-migrant-workers-dead</b:URL>
    <b:Author>
      <b:Author>
        <b:NameList>
          <b:Person>
            <b:Last>Booth</b:Last>
            <b:First>Robert</b:First>
          </b:Person>
        </b:NameList>
      </b:Author>
    </b:Author>
    <b:YearAccessed>2014</b:YearAccessed>
    <b:MonthAccessed>February</b:MonthAccessed>
    <b:DayAccessed>12</b:DayAccessed>
    <b:RefOrder>29</b:RefOrder>
  </b:Source>
  <b:Source>
    <b:Tag>BP13</b:Tag>
    <b:SourceType>InternetSite</b:SourceType>
    <b:Guid>{A81F8737-BECF-4F04-9FA3-BE7D16D58AF1}</b:Guid>
    <b:Author>
      <b:Author>
        <b:Corporate>BP</b:Corporate>
      </b:Author>
    </b:Author>
    <b:Title>Deepwater Horizon accident and response</b:Title>
    <b:InternetSiteTitle>BP</b:InternetSiteTitle>
    <b:Year>2013</b:Year>
    <b:Month>December</b:Month>
    <b:Day>31</b:Day>
    <b:URL>http://www.bp.com/en/global/corporate/gulf-of-mexico-restoration/deepwater-horizon-accident-and-response.html</b:URL>
    <b:YearAccessed>2014</b:YearAccessed>
    <b:MonthAccessed>February</b:MonthAccessed>
    <b:DayAccessed>12</b:DayAccessed>
    <b:RefOrder>30</b:RefOrder>
  </b:Source>
  <b:Source>
    <b:Tag>DoS14</b:Tag>
    <b:SourceType>InternetSite</b:SourceType>
    <b:Guid>{90BBB73C-C430-4160-B8EA-9F0C34F1D583}</b:Guid>
    <b:Author>
      <b:Author>
        <b:Corporate>DoSomething.org</b:Corporate>
      </b:Author>
    </b:Author>
    <b:Title>11 Facts About the BP Oil Spill</b:Title>
    <b:InternetSiteTitle>DoSomething.org</b:InternetSiteTitle>
    <b:Year>2014</b:Year>
    <b:URL>https://www.dosomething.org/facts/11-facts-about-bp-oil-spill</b:URL>
    <b:YearAccessed>2014</b:YearAccessed>
    <b:MonthAccessed>February</b:MonthAccessed>
    <b:DayAccessed>12</b:DayAccessed>
    <b:RefOrder>31</b:RefOrder>
  </b:Source>
  <b:Source>
    <b:Tag>Reu10</b:Tag>
    <b:SourceType>InternetSite</b:SourceType>
    <b:Guid>{A0DB38DB-C445-4943-BD86-20B5891153DF}</b:Guid>
    <b:Author>
      <b:Author>
        <b:Corporate>Reuters</b:Corporate>
      </b:Author>
    </b:Author>
    <b:Title>BP's battered brand draws consumer opposition</b:Title>
    <b:InternetSiteTitle>CNET</b:InternetSiteTitle>
    <b:Year>2010</b:Year>
    <b:Month>June</b:Month>
    <b:Day>4</b:Day>
    <b:URL>http://www.cnet.com/news/bps-battered-brand-draws-consumer-opposition/</b:URL>
    <b:YearAccessed>2014</b:YearAccessed>
    <b:MonthAccessed>February</b:MonthAccessed>
    <b:DayAccessed>12</b:DayAccessed>
    <b:RefOrder>32</b:RefOrder>
  </b:Source>
  <b:Source>
    <b:Tag>Ber12</b:Tag>
    <b:SourceType>InternetSite</b:SourceType>
    <b:Guid>{F3A8158D-5862-4F8E-BAA6-3E6B743C5E34}</b:Guid>
    <b:Title>Facebook vs. LinkedIn - What's the Difference?</b:Title>
    <b:InternetSiteTitle>Forbes</b:InternetSiteTitle>
    <b:Year>2012</b:Year>
    <b:Month>May</b:Month>
    <b:Day>21</b:Day>
    <b:URL>http://www.forbes.com/sites/joshbersin/2012/05/21/facebook-vs-linkedin-whats-the-difference/</b:URL>
    <b:Author>
      <b:Author>
        <b:NameList>
          <b:Person>
            <b:Last>Bersin</b:Last>
            <b:First>Josh</b:First>
          </b:Person>
        </b:NameList>
      </b:Author>
    </b:Author>
    <b:YearAccessed>2014</b:YearAccessed>
    <b:MonthAccessed>February</b:MonthAccessed>
    <b:DayAccessed>12</b:DayAccessed>
    <b:RefOrder>40</b:RefOrder>
  </b:Source>
  <b:Source>
    <b:Tag>Lus14</b:Tag>
    <b:SourceType>BookSection</b:SourceType>
    <b:Guid>{9A03DE10-C3FA-437D-BE81-460033A1EA23}</b:Guid>
    <b:Year>2014</b:Year>
    <b:City>Cambridge</b:City>
    <b:Publisher>Cambridge University Press</b:Publisher>
    <b:Author>
      <b:Author>
        <b:NameList>
          <b:Person>
            <b:Last>Lusch</b:Last>
            <b:First>Robert</b:First>
            <b:Middle>F.</b:Middle>
          </b:Person>
          <b:Person>
            <b:Last>Vargo</b:Last>
            <b:First>Stephen</b:First>
            <b:Middle>L.</b:Middle>
          </b:Person>
        </b:NameList>
      </b:Author>
    </b:Author>
    <b:Title>Service-dominant Logic</b:Title>
    <b:RefOrder>6</b:RefOrder>
  </b:Source>
  <b:Source>
    <b:Tag>Tar13</b:Tag>
    <b:SourceType>InternetSite</b:SourceType>
    <b:Guid>{F15E79FC-470A-483C-AA4B-8575C29B3516}</b:Guid>
    <b:Title>Your Worst Customer Service Horror Stories</b:Title>
    <b:Year>2013</b:Year>
    <b:InternetSiteTitle>Gizmodo</b:InternetSiteTitle>
    <b:Month>December</b:Month>
    <b:Day>27</b:Day>
    <b:URL>http://gizmodo.com/your-worst-customer-service-horror-stories-1486478923</b:URL>
    <b:Author>
      <b:Author>
        <b:NameList>
          <b:Person>
            <b:Last>Tarantola</b:Last>
            <b:First>Andrew</b:First>
          </b:Person>
        </b:NameList>
      </b:Author>
    </b:Author>
    <b:YearAccessed>2014</b:YearAccessed>
    <b:MonthAccessed>May</b:MonthAccessed>
    <b:DayAccessed>27</b:DayAccessed>
    <b:RefOrder>8</b:RefOrder>
  </b:Source>
  <b:Source>
    <b:Tag>Ges14</b:Tag>
    <b:SourceType>InternetSite</b:SourceType>
    <b:Guid>{20DCBE82-D567-42A0-97A6-549D19944E8A}</b:Guid>
    <b:Title>Geschiedenis</b:Title>
    <b:InternetSiteTitle>Coolblue</b:InternetSiteTitle>
    <b:URL>http://www.coolblue.nl/geschiedenis</b:URL>
    <b:Author>
      <b:Author>
        <b:NameList>
          <b:Person>
            <b:Last>Coolblue</b:Last>
          </b:Person>
        </b:NameList>
      </b:Author>
    </b:Author>
    <b:YearAccessed>2014</b:YearAccessed>
    <b:MonthAccessed>April</b:MonthAccessed>
    <b:DayAccessed>4</b:DayAccessed>
    <b:Medium>Internet</b:Medium>
    <b:Year>2014</b:Year>
    <b:RefOrder>13</b:RefOrder>
  </b:Source>
  <b:Source>
    <b:Tag>Sag14</b:Tag>
    <b:SourceType>DocumentFromInternetSite</b:SourceType>
    <b:Guid>{CCC950B2-D9EC-452A-8A4C-EA68C8ADFD8E}</b:Guid>
    <b:Title>Improve Customer Service</b:Title>
    <b:InternetSiteTitle>Sage</b:InternetSiteTitle>
    <b:Year>2014</b:Year>
    <b:URL>http://www.sage.co.uk/ui_images/infographic-improve-customer-service.gif</b:URL>
    <b:Author>
      <b:Author>
        <b:Corporate>Sage</b:Corporate>
      </b:Author>
    </b:Author>
    <b:YearAccessed>2014</b:YearAccessed>
    <b:MonthAccessed>May</b:MonthAccessed>
    <b:DayAccessed>27</b:DayAccessed>
    <b:RefOrder>7</b:RefOrder>
  </b:Source>
  <b:Source>
    <b:Tag>Bar11</b:Tag>
    <b:SourceType>InternetSite</b:SourceType>
    <b:Guid>{C4627F5E-7DD8-44B2-9CE8-87782EB949CC}</b:Guid>
    <b:Title>15 Useful Items With A Lifetime Warranty</b:Title>
    <b:InternetSiteTitle>Forbes</b:InternetSiteTitle>
    <b:Year>2011</b:Year>
    <b:Month>June</b:Month>
    <b:Day>27</b:Day>
    <b:URL>http://www.forbes.com/sites/tombarlow/2011/06/27/useful-items-with-a-lifetime-warranty/</b:URL>
    <b:YearAccessed>2014</b:YearAccessed>
    <b:MonthAccessed>May</b:MonthAccessed>
    <b:DayAccessed>27</b:DayAccessed>
    <b:Author>
      <b:Author>
        <b:NameList>
          <b:Person>
            <b:Last>Barlow</b:Last>
            <b:First>Tom</b:First>
          </b:Person>
        </b:NameList>
      </b:Author>
    </b:Author>
    <b:RefOrder>9</b:RefOrder>
  </b:Source>
  <b:Source>
    <b:Tag>Med14</b:Tag>
    <b:SourceType>InternetSite</b:SourceType>
    <b:Guid>{45E600A4-F893-493E-8988-7E25CB3CB6AB}</b:Guid>
    <b:Title>Contact</b:Title>
    <b:InternetSiteTitle>MediaMarkt</b:InternetSiteTitle>
    <b:Year>2014</b:Year>
    <b:URL>https://service.mediamarkt.nl/portal/public/service/contact</b:URL>
    <b:Author>
      <b:Author>
        <b:Corporate>MediaMarkt</b:Corporate>
      </b:Author>
    </b:Author>
    <b:YearAccessed>2014</b:YearAccessed>
    <b:MonthAccessed>May</b:MonthAccessed>
    <b:DayAccessed>28</b:DayAccessed>
    <b:RefOrder>46</b:RefOrder>
  </b:Source>
  <b:Source>
    <b:Tag>Coo141</b:Tag>
    <b:SourceType>InternetSite</b:SourceType>
    <b:Guid>{5AE8CFF4-6903-4757-8FC5-34C432E75E8A}</b:Guid>
    <b:Title>Bereikbaarheid</b:Title>
    <b:InternetSiteTitle>CoolBlue</b:InternetSiteTitle>
    <b:Year>2014</b:Year>
    <b:URL>https://www.coolblue.nl/klantenservice/51/informatie-over/bereikbaarheid.html</b:URL>
    <b:Author>
      <b:Author>
        <b:Corporate>Coolblue</b:Corporate>
      </b:Author>
    </b:Author>
    <b:YearAccessed>2014</b:YearAccessed>
    <b:MonthAccessed>May</b:MonthAccessed>
    <b:DayAccessed>28</b:DayAccessed>
    <b:RefOrder>47</b:RefOrder>
  </b:Source>
  <b:Source>
    <b:Tag>Gla14</b:Tag>
    <b:SourceType>InternetSite</b:SourceType>
    <b:Guid>{602CE5EC-2408-4218-8EAD-588F00010D41}</b:Guid>
    <b:Author>
      <b:Author>
        <b:Corporate>Glassdoor</b:Corporate>
      </b:Author>
    </b:Author>
    <b:Title>Coolblue Reviews</b:Title>
    <b:InternetSiteTitle>Glassdoor</b:InternetSiteTitle>
    <b:Year>2014</b:Year>
    <b:Month>May</b:Month>
    <b:Day>28</b:Day>
    <b:URL>http://www.glassdoor.com/Reviews/Coolblue-Reviews-E735938.htm</b:URL>
    <b:YearAccessed>2014</b:YearAccessed>
    <b:MonthAccessed>May</b:MonthAccessed>
    <b:DayAccessed>28</b:DayAccessed>
    <b:RefOrder>17</b:RefOrder>
  </b:Source>
  <b:Source>
    <b:Tag>Tru13</b:Tag>
    <b:SourceType>InternetSite</b:SourceType>
    <b:Guid>{D1077FE9-2024-4330-B59F-F8E6C7C2FD53}</b:Guid>
    <b:Title>Do Negative Reviews Have More Influence than Positive Ones?</b:Title>
    <b:InternetSiteTitle>TruReview</b:InternetSiteTitle>
    <b:Year>2013</b:Year>
    <b:Month>October</b:Month>
    <b:Day>24</b:Day>
    <b:URL>http://www.trureview.com/blog/2013/10/do-negative-reviews-have-more-influence-than-positive-ones/</b:URL>
    <b:Author>
      <b:Author>
        <b:Corporate>TruReview Staff</b:Corporate>
      </b:Author>
    </b:Author>
    <b:YearAccessed>2014</b:YearAccessed>
    <b:MonthAccessed>May</b:MonthAccessed>
    <b:DayAccessed>28</b:DayAccessed>
    <b:RefOrder>22</b:RefOrder>
  </b:Source>
  <b:Source>
    <b:Tag>Wal13</b:Tag>
    <b:SourceType>InternetSite</b:SourceType>
    <b:Guid>{18E1A13C-73D3-473C-9419-E9B3DEEA878A}</b:Guid>
    <b:Author>
      <b:Author>
        <b:NameList>
          <b:Person>
            <b:Last>Walsh</b:Last>
            <b:First>Bryan</b:First>
          </b:Person>
        </b:NameList>
      </b:Author>
    </b:Author>
    <b:Title>More Oil, More Gas and Less Driving: Predicting America’s Energy Future</b:Title>
    <b:InternetSiteTitle>Time</b:InternetSiteTitle>
    <b:Year>2013</b:Year>
    <b:Month>December</b:Month>
    <b:Day>17</b:Day>
    <b:URL>http://science.time.com/2013/12/17/more-oil-more-gas-and-less-driving-predicting-americas-energy-future/</b:URL>
    <b:YearAccessed>2014</b:YearAccessed>
    <b:MonthAccessed>May</b:MonthAccessed>
    <b:DayAccessed>30</b:DayAccessed>
    <b:RefOrder>27</b:RefOrder>
  </b:Source>
  <b:Source>
    <b:Tag>Cri14</b:Tag>
    <b:SourceType>InternetSite</b:SourceType>
    <b:Guid>{9A76D2E5-78C3-40E8-82D6-C3BDE06CC623}</b:Guid>
    <b:Author>
      <b:Author>
        <b:NameList>
          <b:Person>
            <b:Last>Critchlow</b:Last>
            <b:First>Andrew</b:First>
          </b:Person>
        </b:NameList>
      </b:Author>
    </b:Author>
    <b:Title>British business to win share of $400bn Saudi Arabian infrastructure bonanza</b:Title>
    <b:InternetSiteTitle>The Telegraph</b:InternetSiteTitle>
    <b:Year>2014</b:Year>
    <b:Month>May</b:Month>
    <b:Day>25</b:Day>
    <b:URL>http://www.telegraph.co.uk/finance/newsbysector/energy/10852860/British-business-to-win-share-of-400bn-Saudi-Arabian-infrastructure-bonanza.html</b:URL>
    <b:YearAccessed>2014</b:YearAccessed>
    <b:MonthAccessed>May</b:MonthAccessed>
    <b:DayAccessed>30</b:DayAccessed>
    <b:RefOrder>26</b:RefOrder>
  </b:Source>
  <b:Source>
    <b:Tag>Hal10</b:Tag>
    <b:SourceType>InternetSite</b:SourceType>
    <b:Guid>{2E3B6413-703E-4C01-8A31-4FE7CA27D384}</b:Guid>
    <b:Author>
      <b:Author>
        <b:NameList>
          <b:Person>
            <b:Last>Hall</b:Last>
            <b:First>Laura</b:First>
          </b:Person>
        </b:NameList>
      </b:Author>
    </b:Author>
    <b:Title>Tying Together Social Media and Corporate Social Responsibility</b:Title>
    <b:Year>2010</b:Year>
    <b:InternetSiteTitle>Convince &amp; Convert</b:InternetSiteTitle>
    <b:URL>http://www.convinceandconvert.com/guest-posts/tying-together-social-media-and-corporate-social-responsibility/</b:URL>
    <b:YearAccessed>2014</b:YearAccessed>
    <b:MonthAccessed>May</b:MonthAccessed>
    <b:DayAccessed>29</b:DayAccessed>
    <b:RefOrder>33</b:RefOrder>
  </b:Source>
  <b:Source>
    <b:Tag>Eur13</b:Tag>
    <b:SourceType>InternetSite</b:SourceType>
    <b:Guid>{BE205BFA-1F91-4003-9EE6-370023C07CA5}</b:Guid>
    <b:Author>
      <b:Author>
        <b:Corporate>European Commission</b:Corporate>
      </b:Author>
    </b:Author>
    <b:Title>Dispute settlement</b:Title>
    <b:InternetSiteTitle>European Commission</b:InternetSiteTitle>
    <b:Year>2013</b:Year>
    <b:Month>December</b:Month>
    <b:Day>17</b:Day>
    <b:URL>http://ec.europa.eu/trade/policy/accessing-markets/dispute-settlement/</b:URL>
    <b:YearAccessed>2014</b:YearAccessed>
    <b:MonthAccessed>May</b:MonthAccessed>
    <b:DayAccessed>30</b:DayAccessed>
    <b:RefOrder>37</b:RefOrder>
  </b:Source>
  <b:Source>
    <b:Tag>eSh11</b:Tag>
    <b:SourceType>InternetSite</b:SourceType>
    <b:Guid>{07E6469C-C1C7-41DB-BDD0-4F5F207A0A29}</b:Guid>
    <b:Author>
      <b:Interviewee>
        <b:NameList>
          <b:Person>
            <b:Last>Zwart</b:Last>
            <b:First>Pieter</b:First>
          </b:Person>
        </b:NameList>
      </b:Interviewee>
      <b:Author>
        <b:Corporate>e-Shop Expo</b:Corporate>
      </b:Author>
    </b:Author>
    <b:Title>e-Shop Expo</b:Title>
    <b:Year>2011</b:Year>
    <b:Month>May</b:Month>
    <b:Day>18</b:Day>
    <b:YearAccessed>2014</b:YearAccessed>
    <b:MonthAccessed>April</b:MonthAccessed>
    <b:DayAccessed>4</b:DayAccessed>
    <b:URL>http://www.eshopexpo.eu/fr/nouvelles/5_BeCommerce_Awards_and_full_of_ambition_an_interview_with_Pieter_Zwart_Coolblue</b:URL>
    <b:InternetSiteTitle>eshopexpo.eu</b:InternetSiteTitle>
    <b:RefOrder>14</b:RefOrder>
  </b:Source>
  <b:Source>
    <b:Tag>Hal14</b:Tag>
    <b:SourceType>BookSection</b:SourceType>
    <b:Guid>{C39E384C-892A-426D-9646-48B25AC0A10B}</b:Guid>
    <b:Title>Inbound Marketing, get found using Google, Social Media, and Blogs</b:Title>
    <b:InternetSiteTitle>HubSpot</b:InternetSiteTitle>
    <b:Author>
      <b:Author>
        <b:NameList>
          <b:Person>
            <b:Last>Halligan</b:Last>
            <b:First>Brian</b:First>
          </b:Person>
          <b:Person>
            <b:Last>Shah</b:Last>
            <b:First>Dharmesh</b:First>
          </b:Person>
        </b:NameList>
      </b:Author>
      <b:BookAuthor>
        <b:NameList>
          <b:Person>
            <b:Last>Halligan</b:Last>
            <b:First>Brian</b:First>
          </b:Person>
          <b:Person>
            <b:Last>Shah</b:Last>
            <b:First>Dharmesh</b:First>
          </b:Person>
        </b:NameList>
      </b:BookAuthor>
    </b:Author>
    <b:Year>2010</b:Year>
    <b:BookTitle>Inbound Marketing, get found using Google, Social Media, and Blogs</b:BookTitle>
    <b:Pages>11-19</b:Pages>
    <b:City>Hoboken</b:City>
    <b:Publisher>John Wiley &amp; Sons, Inc.</b:Publisher>
    <b:StateProvince>New Jersey</b:StateProvince>
    <b:CountryRegion>United States</b:CountryRegion>
    <b:RefOrder>3</b:RefOrder>
  </b:Source>
  <b:Source>
    <b:Tag>Coo14</b:Tag>
    <b:SourceType>InternetSite</b:SourceType>
    <b:Guid>{68183330-B904-4080-A125-ADD1C8271E26}</b:Guid>
    <b:LCID>en-GB</b:LCID>
    <b:Title>Trust Pilot Beoordelingen</b:Title>
    <b:InternetSiteTitle>Trust Pilot</b:InternetSiteTitle>
    <b:URL>http://www.trustpilot.nl/review/www.coolblue.nl</b:URL>
    <b:YearAccessed>2014</b:YearAccessed>
    <b:MonthAccessed>April</b:MonthAccessed>
    <b:DayAccessed>4</b:DayAccessed>
    <b:Year>2014</b:Year>
    <b:RefOrder>12</b:RefOrder>
  </b:Source>
</b:Sources>
</file>

<file path=customXml/itemProps1.xml><?xml version="1.0" encoding="utf-8"?>
<ds:datastoreItem xmlns:ds="http://schemas.openxmlformats.org/officeDocument/2006/customXml" ds:itemID="{BE2BB494-9446-4137-8491-D9C9BF9DFC5A}">
  <ds:schemaRefs>
    <ds:schemaRef ds:uri="http://schemas.microsoft.com/office/2006/documentManagement/types"/>
    <ds:schemaRef ds:uri="http://purl.org/dc/elements/1.1/"/>
    <ds:schemaRef ds:uri="http://purl.org/dc/dcmitype/"/>
    <ds:schemaRef ds:uri="99cf08c0-a9fb-43b6-afd4-c013f1e01662"/>
    <ds:schemaRef ds:uri="http://schemas.microsoft.com/office/2006/metadata/properties"/>
    <ds:schemaRef ds:uri="http://www.w3.org/XML/1998/namespace"/>
    <ds:schemaRef ds:uri="http://purl.org/dc/terms/"/>
    <ds:schemaRef ds:uri="http://schemas.microsoft.com/office/infopath/2007/PartnerControls"/>
    <ds:schemaRef ds:uri="http://schemas.openxmlformats.org/package/2006/metadata/core-properties"/>
    <ds:schemaRef ds:uri="b7568ffd-35d1-4c84-8dd1-976c3372dc3f"/>
  </ds:schemaRefs>
</ds:datastoreItem>
</file>

<file path=customXml/itemProps2.xml><?xml version="1.0" encoding="utf-8"?>
<ds:datastoreItem xmlns:ds="http://schemas.openxmlformats.org/officeDocument/2006/customXml" ds:itemID="{C4483E46-968E-4B2A-9F21-D8369C97DD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f08c0-a9fb-43b6-afd4-c013f1e01662"/>
    <ds:schemaRef ds:uri="b7568ffd-35d1-4c84-8dd1-976c3372dc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51F53D-50DA-432B-9EC5-4C217DD5728D}">
  <ds:schemaRefs>
    <ds:schemaRef ds:uri="http://schemas.microsoft.com/sharepoint/v3/contenttype/forms"/>
  </ds:schemaRefs>
</ds:datastoreItem>
</file>

<file path=customXml/itemProps4.xml><?xml version="1.0" encoding="utf-8"?>
<ds:datastoreItem xmlns:ds="http://schemas.openxmlformats.org/officeDocument/2006/customXml" ds:itemID="{FB59F78C-338A-47E3-91FD-8FB585B2C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5026</Words>
  <Characters>82644</Characters>
  <Application>Microsoft Office Word</Application>
  <DocSecurity>0</DocSecurity>
  <Lines>688</Lines>
  <Paragraphs>19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urning customers into promoters of the brand</vt:lpstr>
      <vt:lpstr/>
    </vt:vector>
  </TitlesOfParts>
  <Company>Hogeschool Utrecht</Company>
  <LinksUpToDate>false</LinksUpToDate>
  <CharactersWithSpaces>97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rning customers into promoters of the brand</dc:title>
  <dc:creator>Rolf Tjalsma</dc:creator>
  <cp:lastModifiedBy>Nellie Ursem</cp:lastModifiedBy>
  <cp:revision>2</cp:revision>
  <cp:lastPrinted>2014-06-06T12:22:00Z</cp:lastPrinted>
  <dcterms:created xsi:type="dcterms:W3CDTF">2015-05-19T12:09:00Z</dcterms:created>
  <dcterms:modified xsi:type="dcterms:W3CDTF">2015-05-1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279D02E2981F4D862E1B7C1ED5020B</vt:lpwstr>
  </property>
</Properties>
</file>